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af8"/>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af0"/>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af1"/>
          </w:rPr>
          <w:commentReference w:id="23"/>
        </w:r>
      </w:ins>
      <w:ins w:id="25"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2"/>
        <w:rPr>
          <w:rFonts w:eastAsia="MS Mincho"/>
        </w:rPr>
      </w:pPr>
      <w:bookmarkStart w:id="26" w:name="_Toc60776687"/>
      <w:bookmarkStart w:id="27" w:name="_Toc131064318"/>
      <w:r w:rsidRPr="00F10B4F">
        <w:rPr>
          <w:rFonts w:eastAsia="MS Mincho"/>
        </w:rPr>
        <w:t>3.2</w:t>
      </w:r>
      <w:r w:rsidRPr="00F10B4F">
        <w:rPr>
          <w:rFonts w:eastAsia="MS Mincho"/>
        </w:rPr>
        <w:tab/>
        <w:t>Abbreviations</w:t>
      </w:r>
      <w:bookmarkEnd w:id="26"/>
      <w:bookmarkEnd w:id="27"/>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8" w:name="_Hlk92652518"/>
      <w:r w:rsidRPr="00F10B4F">
        <w:rPr>
          <w:rFonts w:eastAsia="等线"/>
        </w:rPr>
        <w:t>PEI</w:t>
      </w:r>
      <w:r w:rsidRPr="00F10B4F">
        <w:rPr>
          <w:rFonts w:eastAsia="等线"/>
        </w:rPr>
        <w:tab/>
        <w:t>Paging Early Indication</w:t>
      </w:r>
    </w:p>
    <w:bookmarkEnd w:id="28"/>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1"/>
        <w:rPr>
          <w:rFonts w:eastAsia="MS Mincho"/>
        </w:rPr>
      </w:pPr>
      <w:bookmarkStart w:id="29" w:name="_Toc60776688"/>
      <w:bookmarkStart w:id="30" w:name="_Toc131064319"/>
      <w:r w:rsidRPr="00F10B4F">
        <w:rPr>
          <w:rFonts w:eastAsia="MS Mincho"/>
        </w:rPr>
        <w:t>4</w:t>
      </w:r>
      <w:r w:rsidRPr="00F10B4F">
        <w:rPr>
          <w:rFonts w:eastAsia="MS Mincho"/>
        </w:rPr>
        <w:tab/>
        <w:t>General</w:t>
      </w:r>
      <w:bookmarkEnd w:id="29"/>
      <w:bookmarkEnd w:id="30"/>
    </w:p>
    <w:p w14:paraId="7D90F362" w14:textId="77777777" w:rsidR="00394471" w:rsidRPr="00F10B4F" w:rsidRDefault="00394471" w:rsidP="00394471">
      <w:pPr>
        <w:pStyle w:val="2"/>
        <w:rPr>
          <w:rFonts w:eastAsia="MS Mincho"/>
        </w:rPr>
      </w:pPr>
      <w:bookmarkStart w:id="31" w:name="_Toc60776689"/>
      <w:bookmarkStart w:id="32" w:name="_Toc131064320"/>
      <w:r w:rsidRPr="00F10B4F">
        <w:rPr>
          <w:rFonts w:eastAsia="MS Mincho"/>
        </w:rPr>
        <w:t>4.1</w:t>
      </w:r>
      <w:r w:rsidRPr="00F10B4F">
        <w:rPr>
          <w:rFonts w:eastAsia="MS Mincho"/>
        </w:rPr>
        <w:tab/>
        <w:t>Introduction</w:t>
      </w:r>
      <w:bookmarkEnd w:id="31"/>
      <w:bookmarkEnd w:id="32"/>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2"/>
        <w:rPr>
          <w:rFonts w:eastAsia="MS Mincho"/>
        </w:rPr>
      </w:pPr>
      <w:bookmarkStart w:id="33" w:name="_Toc60776690"/>
      <w:bookmarkStart w:id="34" w:name="_Toc131064321"/>
      <w:r w:rsidRPr="00F10B4F">
        <w:rPr>
          <w:rFonts w:eastAsia="MS Mincho"/>
        </w:rPr>
        <w:t>4.2</w:t>
      </w:r>
      <w:r w:rsidRPr="00F10B4F">
        <w:rPr>
          <w:rFonts w:eastAsia="MS Mincho"/>
        </w:rPr>
        <w:tab/>
        <w:t>Architecture</w:t>
      </w:r>
      <w:bookmarkEnd w:id="33"/>
      <w:bookmarkEnd w:id="34"/>
    </w:p>
    <w:p w14:paraId="113E532D" w14:textId="77777777" w:rsidR="00394471" w:rsidRPr="00F10B4F" w:rsidRDefault="00394471" w:rsidP="00394471">
      <w:pPr>
        <w:pStyle w:val="3"/>
        <w:rPr>
          <w:rFonts w:eastAsia="MS Mincho"/>
        </w:rPr>
      </w:pPr>
      <w:bookmarkStart w:id="35" w:name="_Toc60776691"/>
      <w:bookmarkStart w:id="36" w:name="_Toc131064322"/>
      <w:r w:rsidRPr="00F10B4F">
        <w:rPr>
          <w:rFonts w:eastAsia="MS Mincho"/>
        </w:rPr>
        <w:t>4.2.1</w:t>
      </w:r>
      <w:r w:rsidRPr="00F10B4F">
        <w:rPr>
          <w:rFonts w:eastAsia="MS Mincho"/>
        </w:rPr>
        <w:tab/>
        <w:t>UE states and state transitions including inter RAT</w:t>
      </w:r>
      <w:bookmarkEnd w:id="35"/>
      <w:bookmarkEnd w:id="36"/>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2.3pt" o:ole="">
            <v:imagedata r:id="rId18" o:title=""/>
          </v:shape>
          <o:OLEObject Type="Embed" ProgID="Word.Document.12" ShapeID="_x0000_i1025" DrawAspect="Content" ObjectID="_1759233469" r:id="rId19">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4.65pt;height:272.35pt" o:ole="">
            <v:imagedata r:id="rId20" o:title=""/>
          </v:shape>
          <o:OLEObject Type="Embed" ProgID="Word.Document.12" ShapeID="_x0000_i1026" DrawAspect="Content" ObjectID="_1759233470" r:id="rId21">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35pt;height:51.35pt" o:ole="">
            <v:imagedata r:id="rId22" o:title=""/>
          </v:shape>
          <o:OLEObject Type="Embed" ProgID="Visio.Drawing.15" ShapeID="_x0000_i1027" DrawAspect="Content" ObjectID="_1759233471" r:id="rId23"/>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3"/>
        <w:rPr>
          <w:rFonts w:eastAsia="MS Mincho"/>
        </w:rPr>
      </w:pPr>
      <w:bookmarkStart w:id="37" w:name="_Toc60776692"/>
      <w:bookmarkStart w:id="38" w:name="_Toc131064323"/>
      <w:r w:rsidRPr="00F10B4F">
        <w:rPr>
          <w:rFonts w:eastAsia="MS Mincho"/>
        </w:rPr>
        <w:t>4.2.2</w:t>
      </w:r>
      <w:r w:rsidRPr="00F10B4F">
        <w:rPr>
          <w:rFonts w:eastAsia="MS Mincho"/>
        </w:rPr>
        <w:tab/>
        <w:t>Signalling radio bearers</w:t>
      </w:r>
      <w:bookmarkEnd w:id="37"/>
      <w:bookmarkEnd w:id="38"/>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2"/>
        <w:tabs>
          <w:tab w:val="left" w:pos="5245"/>
        </w:tabs>
        <w:rPr>
          <w:rFonts w:eastAsia="MS Mincho"/>
        </w:rPr>
      </w:pPr>
      <w:bookmarkStart w:id="39" w:name="_Toc60776693"/>
      <w:bookmarkStart w:id="40" w:name="_Toc131064324"/>
      <w:r w:rsidRPr="00F10B4F">
        <w:rPr>
          <w:rFonts w:eastAsia="MS Mincho"/>
        </w:rPr>
        <w:t>4.3</w:t>
      </w:r>
      <w:r w:rsidRPr="00F10B4F">
        <w:rPr>
          <w:rFonts w:eastAsia="MS Mincho"/>
        </w:rPr>
        <w:tab/>
        <w:t>Services</w:t>
      </w:r>
      <w:bookmarkEnd w:id="39"/>
      <w:bookmarkEnd w:id="40"/>
    </w:p>
    <w:p w14:paraId="1496A57A" w14:textId="77777777" w:rsidR="00394471" w:rsidRPr="00F10B4F" w:rsidRDefault="00394471" w:rsidP="00394471">
      <w:pPr>
        <w:pStyle w:val="3"/>
        <w:rPr>
          <w:rFonts w:eastAsia="MS Mincho"/>
        </w:rPr>
      </w:pPr>
      <w:bookmarkStart w:id="41" w:name="_Toc60776694"/>
      <w:bookmarkStart w:id="42" w:name="_Toc131064325"/>
      <w:r w:rsidRPr="00F10B4F">
        <w:rPr>
          <w:rFonts w:eastAsia="MS Mincho"/>
        </w:rPr>
        <w:t>4.3.1</w:t>
      </w:r>
      <w:r w:rsidRPr="00F10B4F">
        <w:rPr>
          <w:rFonts w:eastAsia="MS Mincho"/>
        </w:rPr>
        <w:tab/>
        <w:t>Services provided to upper layers</w:t>
      </w:r>
      <w:bookmarkEnd w:id="41"/>
      <w:bookmarkEnd w:id="42"/>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3" w:name="_Toc60776695"/>
      <w:r w:rsidRPr="00F10B4F">
        <w:t>-</w:t>
      </w:r>
      <w:r w:rsidRPr="00F10B4F">
        <w:tab/>
        <w:t>Transfer of application layer measurement configuration and reporting.</w:t>
      </w:r>
    </w:p>
    <w:p w14:paraId="7BB22473" w14:textId="77777777" w:rsidR="00394471" w:rsidRPr="00F10B4F" w:rsidRDefault="00394471" w:rsidP="00394471">
      <w:pPr>
        <w:pStyle w:val="3"/>
        <w:rPr>
          <w:rFonts w:eastAsia="MS Mincho"/>
        </w:rPr>
      </w:pPr>
      <w:bookmarkStart w:id="44" w:name="_Toc131064326"/>
      <w:r w:rsidRPr="00F10B4F">
        <w:rPr>
          <w:rFonts w:eastAsia="MS Mincho"/>
        </w:rPr>
        <w:t>4.3.2</w:t>
      </w:r>
      <w:r w:rsidRPr="00F10B4F">
        <w:rPr>
          <w:rFonts w:eastAsia="MS Mincho"/>
        </w:rPr>
        <w:tab/>
        <w:t>Services expected from lower layers</w:t>
      </w:r>
      <w:bookmarkEnd w:id="43"/>
      <w:bookmarkEnd w:id="44"/>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2"/>
        <w:rPr>
          <w:rFonts w:eastAsia="MS Mincho"/>
        </w:rPr>
      </w:pPr>
      <w:bookmarkStart w:id="45" w:name="_Toc60776696"/>
      <w:bookmarkStart w:id="46" w:name="_Toc131064327"/>
      <w:r w:rsidRPr="00F10B4F">
        <w:rPr>
          <w:rFonts w:eastAsia="MS Mincho"/>
        </w:rPr>
        <w:t>4.4</w:t>
      </w:r>
      <w:r w:rsidRPr="00F10B4F">
        <w:rPr>
          <w:rFonts w:eastAsia="MS Mincho"/>
        </w:rPr>
        <w:tab/>
        <w:t>Functions</w:t>
      </w:r>
      <w:bookmarkEnd w:id="45"/>
      <w:bookmarkEnd w:id="46"/>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7"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1"/>
        <w:rPr>
          <w:rFonts w:eastAsia="MS Mincho"/>
        </w:rPr>
      </w:pPr>
      <w:bookmarkStart w:id="48" w:name="_Toc131064328"/>
      <w:r w:rsidRPr="00F10B4F">
        <w:rPr>
          <w:rFonts w:eastAsia="MS Mincho"/>
        </w:rPr>
        <w:t>5</w:t>
      </w:r>
      <w:r w:rsidRPr="00F10B4F">
        <w:rPr>
          <w:rFonts w:eastAsia="MS Mincho"/>
        </w:rPr>
        <w:tab/>
        <w:t>Procedures</w:t>
      </w:r>
      <w:bookmarkEnd w:id="47"/>
      <w:bookmarkEnd w:id="48"/>
    </w:p>
    <w:p w14:paraId="39F4FD16" w14:textId="77777777" w:rsidR="00394471" w:rsidRPr="00F10B4F" w:rsidRDefault="00394471" w:rsidP="00394471">
      <w:pPr>
        <w:pStyle w:val="2"/>
        <w:rPr>
          <w:rFonts w:eastAsia="MS Mincho"/>
        </w:rPr>
      </w:pPr>
      <w:bookmarkStart w:id="49" w:name="_Toc60776698"/>
      <w:bookmarkStart w:id="50" w:name="_Toc131064329"/>
      <w:r w:rsidRPr="00F10B4F">
        <w:rPr>
          <w:rFonts w:eastAsia="MS Mincho"/>
        </w:rPr>
        <w:t>5.1</w:t>
      </w:r>
      <w:r w:rsidRPr="00F10B4F">
        <w:rPr>
          <w:rFonts w:eastAsia="MS Mincho"/>
        </w:rPr>
        <w:tab/>
        <w:t>General</w:t>
      </w:r>
      <w:bookmarkEnd w:id="49"/>
      <w:bookmarkEnd w:id="50"/>
    </w:p>
    <w:p w14:paraId="069E1128" w14:textId="77777777" w:rsidR="00394471" w:rsidRPr="00F10B4F" w:rsidRDefault="00394471" w:rsidP="00394471">
      <w:pPr>
        <w:pStyle w:val="3"/>
        <w:rPr>
          <w:rFonts w:eastAsia="MS Mincho"/>
        </w:rPr>
      </w:pPr>
      <w:bookmarkStart w:id="51" w:name="_Toc60776699"/>
      <w:bookmarkStart w:id="52" w:name="_Toc131064330"/>
      <w:r w:rsidRPr="00F10B4F">
        <w:rPr>
          <w:rFonts w:eastAsia="MS Mincho"/>
        </w:rPr>
        <w:t>5.1.1</w:t>
      </w:r>
      <w:r w:rsidRPr="00F10B4F">
        <w:rPr>
          <w:rFonts w:eastAsia="MS Mincho"/>
        </w:rPr>
        <w:tab/>
        <w:t>Introduction</w:t>
      </w:r>
      <w:bookmarkEnd w:id="51"/>
      <w:bookmarkEnd w:id="52"/>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3"/>
        <w:rPr>
          <w:rFonts w:eastAsia="MS Mincho"/>
        </w:rPr>
      </w:pPr>
      <w:bookmarkStart w:id="53" w:name="_Toc60776700"/>
      <w:bookmarkStart w:id="54" w:name="_Toc131064331"/>
      <w:r w:rsidRPr="00F10B4F">
        <w:t>5.1.2</w:t>
      </w:r>
      <w:r w:rsidRPr="00F10B4F">
        <w:tab/>
        <w:t>General requirements</w:t>
      </w:r>
      <w:bookmarkEnd w:id="53"/>
      <w:bookmarkEnd w:id="54"/>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3"/>
      </w:pPr>
      <w:bookmarkStart w:id="55" w:name="_Toc60776701"/>
      <w:bookmarkStart w:id="56" w:name="_Toc131064332"/>
      <w:r w:rsidRPr="00F10B4F">
        <w:lastRenderedPageBreak/>
        <w:t>5.1.3</w:t>
      </w:r>
      <w:r w:rsidRPr="00F10B4F">
        <w:tab/>
        <w:t>Requirements for UE in MR-DC</w:t>
      </w:r>
      <w:bookmarkEnd w:id="55"/>
      <w:bookmarkEnd w:id="56"/>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7" w:name="_Hlk54254669"/>
      <w:r w:rsidRPr="00F10B4F">
        <w:t xml:space="preserve">TS 36.331[10], </w:t>
      </w:r>
      <w:bookmarkEnd w:id="57"/>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2"/>
        <w:rPr>
          <w:rFonts w:eastAsia="MS Mincho"/>
        </w:rPr>
      </w:pPr>
      <w:bookmarkStart w:id="58" w:name="_Toc60776702"/>
      <w:bookmarkStart w:id="59" w:name="_Toc131064333"/>
      <w:r w:rsidRPr="00F10B4F">
        <w:rPr>
          <w:rFonts w:eastAsia="MS Mincho"/>
        </w:rPr>
        <w:t>5.2</w:t>
      </w:r>
      <w:r w:rsidRPr="00F10B4F">
        <w:rPr>
          <w:rFonts w:eastAsia="MS Mincho"/>
        </w:rPr>
        <w:tab/>
        <w:t>System information</w:t>
      </w:r>
      <w:bookmarkEnd w:id="58"/>
      <w:bookmarkEnd w:id="59"/>
    </w:p>
    <w:p w14:paraId="5256C0C4" w14:textId="77777777" w:rsidR="00394471" w:rsidRPr="00F10B4F" w:rsidRDefault="00394471" w:rsidP="00394471">
      <w:pPr>
        <w:pStyle w:val="3"/>
        <w:rPr>
          <w:rFonts w:eastAsia="MS Mincho"/>
        </w:rPr>
      </w:pPr>
      <w:bookmarkStart w:id="60" w:name="_Toc60776703"/>
      <w:bookmarkStart w:id="61" w:name="_Toc131064334"/>
      <w:r w:rsidRPr="00F10B4F">
        <w:rPr>
          <w:rFonts w:eastAsia="MS Mincho"/>
        </w:rPr>
        <w:t>5.2.1</w:t>
      </w:r>
      <w:r w:rsidRPr="00F10B4F">
        <w:rPr>
          <w:rFonts w:eastAsia="MS Mincho"/>
        </w:rPr>
        <w:tab/>
        <w:t>Introduction</w:t>
      </w:r>
      <w:bookmarkEnd w:id="60"/>
      <w:bookmarkEnd w:id="61"/>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3"/>
        <w:rPr>
          <w:rFonts w:eastAsia="MS Mincho"/>
        </w:rPr>
      </w:pPr>
      <w:bookmarkStart w:id="62" w:name="_Toc60776704"/>
      <w:bookmarkStart w:id="63" w:name="_Toc131064335"/>
      <w:r w:rsidRPr="00F10B4F">
        <w:rPr>
          <w:rFonts w:eastAsia="MS Mincho"/>
        </w:rPr>
        <w:t>5.2.2</w:t>
      </w:r>
      <w:r w:rsidRPr="00F10B4F">
        <w:rPr>
          <w:rFonts w:eastAsia="MS Mincho"/>
        </w:rPr>
        <w:tab/>
        <w:t>System information acquisition</w:t>
      </w:r>
      <w:bookmarkEnd w:id="62"/>
      <w:bookmarkEnd w:id="63"/>
    </w:p>
    <w:p w14:paraId="26864FF0" w14:textId="77777777" w:rsidR="00394471" w:rsidRPr="00F10B4F" w:rsidRDefault="00394471" w:rsidP="00394471">
      <w:pPr>
        <w:pStyle w:val="4"/>
        <w:rPr>
          <w:rFonts w:eastAsia="MS Mincho"/>
        </w:rPr>
      </w:pPr>
      <w:bookmarkStart w:id="64" w:name="_Toc60776705"/>
      <w:bookmarkStart w:id="65" w:name="_Toc131064336"/>
      <w:r w:rsidRPr="00F10B4F">
        <w:rPr>
          <w:rFonts w:eastAsia="MS Mincho"/>
        </w:rPr>
        <w:t>5.2.2.1</w:t>
      </w:r>
      <w:r w:rsidRPr="00F10B4F">
        <w:rPr>
          <w:rFonts w:eastAsia="MS Mincho"/>
        </w:rPr>
        <w:tab/>
        <w:t>General UE requirements</w:t>
      </w:r>
      <w:bookmarkEnd w:id="64"/>
      <w:bookmarkEnd w:id="65"/>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9.65pt;height:123.35pt" o:ole="">
            <v:imagedata r:id="rId24" o:title=""/>
          </v:shape>
          <o:OLEObject Type="Embed" ProgID="Mscgen.Chart" ShapeID="_x0000_i1028" DrawAspect="Content" ObjectID="_1759233472" r:id="rId25"/>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6"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4"/>
        <w:rPr>
          <w:rFonts w:eastAsia="MS Mincho"/>
        </w:rPr>
      </w:pPr>
      <w:bookmarkStart w:id="67"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6"/>
      <w:bookmarkEnd w:id="67"/>
    </w:p>
    <w:p w14:paraId="68D47CC2" w14:textId="77777777" w:rsidR="00394471" w:rsidRPr="00F10B4F" w:rsidRDefault="00394471" w:rsidP="00394471">
      <w:pPr>
        <w:pStyle w:val="5"/>
        <w:rPr>
          <w:rFonts w:eastAsia="MS Mincho"/>
        </w:rPr>
      </w:pPr>
      <w:bookmarkStart w:id="68" w:name="_Toc60776707"/>
      <w:bookmarkStart w:id="69" w:name="_Toc131064338"/>
      <w:r w:rsidRPr="00F10B4F">
        <w:rPr>
          <w:rFonts w:eastAsia="MS Mincho"/>
        </w:rPr>
        <w:t>5.2.2.2.1</w:t>
      </w:r>
      <w:r w:rsidRPr="00F10B4F">
        <w:rPr>
          <w:rFonts w:eastAsia="MS Mincho"/>
        </w:rPr>
        <w:tab/>
        <w:t>SIB validity</w:t>
      </w:r>
      <w:bookmarkEnd w:id="68"/>
      <w:bookmarkEnd w:id="69"/>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宋体"/>
          <w:lang w:eastAsia="zh-CN"/>
        </w:rPr>
        <w:t xml:space="preserve"> and the v</w:t>
      </w:r>
      <w:r w:rsidRPr="00F10B4F">
        <w:rPr>
          <w:rFonts w:eastAsia="宋体"/>
          <w:i/>
          <w:lang w:eastAsia="zh-CN"/>
        </w:rPr>
        <w:t>alueTag</w:t>
      </w:r>
      <w:r w:rsidRPr="00F10B4F">
        <w:rPr>
          <w:rFonts w:eastAsia="宋体"/>
          <w:lang w:eastAsia="zh-CN"/>
        </w:rPr>
        <w:t xml:space="preserve"> that are included</w:t>
      </w:r>
      <w:r w:rsidRPr="00F10B4F">
        <w:rPr>
          <w:rFonts w:eastAsia="宋体"/>
        </w:rPr>
        <w:t xml:space="preserve"> in the </w:t>
      </w:r>
      <w:r w:rsidRPr="00F10B4F">
        <w:rPr>
          <w:i/>
        </w:rPr>
        <w:t>si-SchedulingInfo</w:t>
      </w:r>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宋体"/>
          <w:i/>
        </w:rPr>
        <w:t>valueTag</w:t>
      </w:r>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IdentityInfoList,</w:t>
      </w:r>
      <w:r w:rsidRPr="00F10B4F">
        <w:rPr>
          <w:rFonts w:eastAsia="宋体"/>
          <w:lang w:eastAsia="zh-CN"/>
        </w:rPr>
        <w:t xml:space="preserve"> the </w:t>
      </w:r>
      <w:r w:rsidRPr="00F10B4F">
        <w:rPr>
          <w:i/>
        </w:rPr>
        <w:t>cellIdentity</w:t>
      </w:r>
      <w:r w:rsidRPr="00F10B4F">
        <w:rPr>
          <w:rFonts w:eastAsia="宋体"/>
          <w:lang w:eastAsia="zh-CN"/>
        </w:rPr>
        <w:t xml:space="preserve"> and </w:t>
      </w:r>
      <w:r w:rsidRPr="00F10B4F">
        <w:rPr>
          <w:rFonts w:eastAsia="宋体"/>
          <w:i/>
          <w:lang w:eastAsia="zh-CN"/>
        </w:rPr>
        <w:t>valueTag</w:t>
      </w:r>
      <w:r w:rsidRPr="00F10B4F">
        <w:rPr>
          <w:rFonts w:eastAsia="宋体"/>
          <w:lang w:eastAsia="zh-CN"/>
        </w:rPr>
        <w:t xml:space="preserve"> that are included in the </w:t>
      </w:r>
      <w:r w:rsidRPr="00F10B4F">
        <w:rPr>
          <w:rFonts w:eastAsia="宋体"/>
          <w:i/>
          <w:lang w:eastAsia="zh-CN"/>
        </w:rPr>
        <w:t>si-SchedulingInfo</w:t>
      </w:r>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宋体"/>
          <w:lang w:eastAsia="zh-CN"/>
        </w:rPr>
        <w:t xml:space="preserve"> included</w:t>
      </w:r>
      <w:r w:rsidR="008F17A9" w:rsidRPr="00F10B4F">
        <w:rPr>
          <w:rFonts w:eastAsia="宋体"/>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5EFB2EDE" w14:textId="77777777" w:rsidR="00394471" w:rsidRPr="00F10B4F" w:rsidRDefault="00394471" w:rsidP="00394471">
      <w:pPr>
        <w:pStyle w:val="5"/>
        <w:rPr>
          <w:rFonts w:eastAsia="MS Mincho"/>
        </w:rPr>
      </w:pPr>
      <w:bookmarkStart w:id="70" w:name="_Toc60776708"/>
      <w:bookmarkStart w:id="71" w:name="_Toc131064339"/>
      <w:r w:rsidRPr="00F10B4F">
        <w:rPr>
          <w:rFonts w:eastAsia="MS Mincho"/>
        </w:rPr>
        <w:t>5.2.2.2.2</w:t>
      </w:r>
      <w:r w:rsidRPr="00F10B4F">
        <w:rPr>
          <w:rFonts w:eastAsia="MS Mincho"/>
        </w:rPr>
        <w:tab/>
        <w:t>SI change indication and PWS notification</w:t>
      </w:r>
      <w:bookmarkEnd w:id="70"/>
      <w:bookmarkEnd w:id="71"/>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and UE is configured with eDRX,</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宋体"/>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等线"/>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等线"/>
          <w:i/>
          <w:iCs/>
        </w:rPr>
        <w:t xml:space="preserve">systemInfoModification-eDRX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4"/>
        <w:rPr>
          <w:rFonts w:eastAsia="MS Mincho"/>
        </w:rPr>
      </w:pPr>
      <w:bookmarkStart w:id="72" w:name="_Toc60776709"/>
      <w:bookmarkStart w:id="73" w:name="_Toc131064340"/>
      <w:bookmarkStart w:id="74" w:name="_Hlk134435550"/>
      <w:r w:rsidRPr="00F10B4F">
        <w:rPr>
          <w:rFonts w:eastAsia="MS Mincho"/>
        </w:rPr>
        <w:t>5.2.2.3</w:t>
      </w:r>
      <w:r w:rsidRPr="00F10B4F">
        <w:rPr>
          <w:rFonts w:eastAsia="MS Mincho"/>
        </w:rPr>
        <w:tab/>
        <w:t>Acquisition of System Information</w:t>
      </w:r>
      <w:bookmarkEnd w:id="72"/>
      <w:bookmarkEnd w:id="73"/>
    </w:p>
    <w:p w14:paraId="4942643F" w14:textId="77777777" w:rsidR="00394471" w:rsidRPr="00F10B4F" w:rsidRDefault="00394471" w:rsidP="00394471">
      <w:pPr>
        <w:pStyle w:val="5"/>
        <w:rPr>
          <w:rFonts w:eastAsia="MS Mincho"/>
        </w:rPr>
      </w:pPr>
      <w:bookmarkStart w:id="75" w:name="_Toc60776710"/>
      <w:bookmarkStart w:id="76"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5"/>
      <w:bookmarkEnd w:id="76"/>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7" w:name="_Hlk120540406"/>
      <w:bookmarkStart w:id="78" w:name="_Toc60776711"/>
      <w:r w:rsidRPr="00F10B4F">
        <w:t>NOTE 2:</w:t>
      </w:r>
      <w:bookmarkStart w:id="79"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5"/>
        <w:rPr>
          <w:rFonts w:eastAsia="MS Mincho"/>
        </w:rPr>
      </w:pPr>
      <w:bookmarkStart w:id="80" w:name="_Toc131064342"/>
      <w:bookmarkEnd w:id="77"/>
      <w:bookmarkEnd w:id="79"/>
      <w:r w:rsidRPr="00F10B4F">
        <w:rPr>
          <w:rFonts w:eastAsia="MS Mincho"/>
        </w:rPr>
        <w:t>5.2.2.3.2</w:t>
      </w:r>
      <w:r w:rsidRPr="00F10B4F">
        <w:rPr>
          <w:rFonts w:eastAsia="MS Mincho"/>
        </w:rPr>
        <w:tab/>
        <w:t>Acquisition of an SI message</w:t>
      </w:r>
      <w:bookmarkEnd w:id="78"/>
      <w:bookmarkEnd w:id="80"/>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4"/>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1" w:name="_Hlk71038631"/>
      <w:r w:rsidRPr="00F10B4F">
        <w:t>2&gt;</w:t>
      </w:r>
      <w:r w:rsidRPr="00F10B4F">
        <w:tab/>
        <w:t xml:space="preserve">else if the concerned SI message is configured in the </w:t>
      </w:r>
      <w:r w:rsidRPr="00F10B4F">
        <w:rPr>
          <w:i/>
        </w:rPr>
        <w:t>schedulingInfoList2</w:t>
      </w:r>
      <w:r w:rsidRPr="00F10B4F">
        <w:t>;</w:t>
      </w:r>
      <w:bookmarkEnd w:id="81"/>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2" w:name="_Hlk71031886"/>
      <w:r w:rsidRPr="00F10B4F">
        <w:rPr>
          <w:i/>
        </w:rPr>
        <w:t>a</w:t>
      </w:r>
      <w:r w:rsidRPr="00F10B4F">
        <w:t xml:space="preserve"> = </w:t>
      </w:r>
      <w:r w:rsidRPr="00F10B4F">
        <w:rPr>
          <w:i/>
        </w:rPr>
        <w:t>x</w:t>
      </w:r>
      <w:r w:rsidRPr="00F10B4F">
        <w:t xml:space="preserve"> mod N</w:t>
      </w:r>
      <w:bookmarkEnd w:id="82"/>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5"/>
        <w:rPr>
          <w:rFonts w:eastAsia="MS Mincho"/>
        </w:rPr>
      </w:pPr>
      <w:bookmarkStart w:id="83" w:name="_Toc60776712"/>
      <w:bookmarkStart w:id="84" w:name="_Toc131064343"/>
      <w:r w:rsidRPr="00F10B4F">
        <w:rPr>
          <w:rFonts w:eastAsia="MS Mincho"/>
        </w:rPr>
        <w:t>5.2.2.3.3</w:t>
      </w:r>
      <w:r w:rsidRPr="00F10B4F">
        <w:rPr>
          <w:rFonts w:eastAsia="MS Mincho"/>
        </w:rPr>
        <w:tab/>
        <w:t>Request for on demand system information</w:t>
      </w:r>
      <w:bookmarkEnd w:id="83"/>
      <w:bookmarkEnd w:id="84"/>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a </w:t>
      </w:r>
      <w:ins w:id="85"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86" w:author="RAN2#123" w:date="2023-09-04T00:14:00Z">
        <w:r w:rsidR="0096137B">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7"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5"/>
        <w:rPr>
          <w:rFonts w:eastAsia="MS Mincho"/>
        </w:rPr>
      </w:pPr>
      <w:bookmarkStart w:id="88" w:name="_Toc60776713"/>
      <w:bookmarkStart w:id="89" w:name="_Toc131064344"/>
      <w:r w:rsidRPr="00F10B4F">
        <w:rPr>
          <w:rFonts w:eastAsia="MS Mincho"/>
        </w:rPr>
        <w:t>5.2.2.3.3a</w:t>
      </w:r>
      <w:r w:rsidRPr="00F10B4F">
        <w:rPr>
          <w:rFonts w:eastAsia="MS Mincho"/>
        </w:rPr>
        <w:tab/>
        <w:t>Request for on demand positioning system information</w:t>
      </w:r>
      <w:bookmarkEnd w:id="88"/>
      <w:bookmarkEnd w:id="89"/>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0"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1"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2"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5"/>
      </w:pPr>
      <w:bookmarkStart w:id="93" w:name="_Toc60776714"/>
      <w:bookmarkStart w:id="94" w:name="_Toc131064345"/>
      <w:r w:rsidRPr="00F10B4F">
        <w:t>5.2.2.3.4</w:t>
      </w:r>
      <w:r w:rsidRPr="00F10B4F">
        <w:tab/>
        <w:t xml:space="preserve">Actions related to transmission of </w:t>
      </w:r>
      <w:r w:rsidRPr="00F10B4F">
        <w:rPr>
          <w:i/>
        </w:rPr>
        <w:t>RRCSystemInfoRequest</w:t>
      </w:r>
      <w:r w:rsidRPr="00F10B4F">
        <w:t xml:space="preserve"> message</w:t>
      </w:r>
      <w:bookmarkEnd w:id="93"/>
      <w:bookmarkEnd w:id="94"/>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5"/>
      </w:pPr>
      <w:bookmarkStart w:id="95" w:name="_Toc60776715"/>
      <w:bookmarkStart w:id="96" w:name="_Toc131064346"/>
      <w:r w:rsidRPr="00F10B4F">
        <w:t>5.2.2.3.5</w:t>
      </w:r>
      <w:r w:rsidRPr="00F10B4F">
        <w:tab/>
        <w:t>Acquisition of SIB(s) or posSIB(s) in RRC_CONNECTED</w:t>
      </w:r>
      <w:bookmarkEnd w:id="95"/>
      <w:bookmarkEnd w:id="96"/>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5"/>
      </w:pPr>
      <w:bookmarkStart w:id="97" w:name="_Toc60776716"/>
      <w:bookmarkStart w:id="98"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7"/>
      <w:bookmarkEnd w:id="98"/>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4"/>
        <w:rPr>
          <w:rFonts w:eastAsia="MS Mincho"/>
        </w:rPr>
      </w:pPr>
      <w:bookmarkStart w:id="99" w:name="_Toc60776717"/>
      <w:bookmarkStart w:id="100"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99"/>
      <w:bookmarkEnd w:id="100"/>
    </w:p>
    <w:p w14:paraId="6578FEA6" w14:textId="77777777" w:rsidR="00394471" w:rsidRPr="00F10B4F" w:rsidRDefault="00394471" w:rsidP="00394471">
      <w:pPr>
        <w:pStyle w:val="5"/>
        <w:rPr>
          <w:rFonts w:eastAsia="MS Mincho"/>
        </w:rPr>
      </w:pPr>
      <w:bookmarkStart w:id="101" w:name="_Toc60776718"/>
      <w:bookmarkStart w:id="102"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1"/>
      <w:bookmarkEnd w:id="102"/>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3"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5"/>
        <w:rPr>
          <w:rFonts w:eastAsia="MS Mincho"/>
        </w:rPr>
      </w:pPr>
      <w:bookmarkStart w:id="104" w:name="_Toc60776719"/>
      <w:bookmarkStart w:id="105"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4"/>
      <w:bookmarkEnd w:id="105"/>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6" w:name="OLE_LINK100"/>
      <w:bookmarkStart w:id="107"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6"/>
      <w:bookmarkEnd w:id="107"/>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r w:rsidR="00A60929" w:rsidRPr="00F10B4F">
        <w:rPr>
          <w:rFonts w:eastAsia="宋体"/>
          <w:i/>
          <w:iCs/>
        </w:rPr>
        <w:t>intraFreqReselectionRedCap</w:t>
      </w:r>
      <w:r w:rsidRPr="00F10B4F">
        <w:t xml:space="preserve"> as specified in TS 38.304 [20];</w:t>
      </w:r>
    </w:p>
    <w:p w14:paraId="18765BF9" w14:textId="209731DA" w:rsidR="000A0348" w:rsidRPr="00F10B4F" w:rsidRDefault="000A0348" w:rsidP="000A0348">
      <w:pPr>
        <w:pStyle w:val="B1"/>
        <w:rPr>
          <w:ins w:id="108" w:author="RAN2#122" w:date="2023-06-29T07:31:00Z"/>
        </w:rPr>
      </w:pPr>
      <w:ins w:id="109" w:author="RAN2#122" w:date="2023-06-29T07:31:00Z">
        <w:r w:rsidRPr="00F10B4F">
          <w:t>1&gt;</w:t>
        </w:r>
        <w:r w:rsidRPr="00F10B4F">
          <w:tab/>
          <w:t>if the UE is a</w:t>
        </w:r>
      </w:ins>
      <w:ins w:id="110" w:author="RAN2#122" w:date="2023-09-09T11:44:00Z">
        <w:r w:rsidR="005F6CF7">
          <w:t>n</w:t>
        </w:r>
      </w:ins>
      <w:ins w:id="111"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2" w:author="RAN2#122" w:date="2023-06-29T07:31:00Z"/>
        </w:rPr>
      </w:pPr>
      <w:ins w:id="113"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4" w:author="RAN2#122" w:date="2023-06-29T07:31:00Z"/>
        </w:rPr>
      </w:pPr>
      <w:ins w:id="115"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6" w:author="RAN2#122" w:date="2023-06-29T07:31:00Z"/>
        </w:rPr>
      </w:pPr>
      <w:ins w:id="117" w:author="RAN2#122" w:date="2023-06-29T07:31:00Z">
        <w:r w:rsidRPr="00F10B4F">
          <w:lastRenderedPageBreak/>
          <w:t>3&gt;</w:t>
        </w:r>
        <w:r w:rsidRPr="00F10B4F">
          <w:tab/>
          <w:t xml:space="preserve">perform barring as if </w:t>
        </w:r>
        <w:r w:rsidRPr="00F10B4F">
          <w:rPr>
            <w:i/>
          </w:rPr>
          <w:t>intraFreqReselection</w:t>
        </w:r>
      </w:ins>
      <w:ins w:id="118" w:author="RAN2#122" w:date="2023-06-29T07:32:00Z">
        <w:r>
          <w:rPr>
            <w:i/>
          </w:rPr>
          <w:t>-e</w:t>
        </w:r>
      </w:ins>
      <w:ins w:id="119"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0" w:author="RAN2#122" w:date="2023-06-29T07:31:00Z"/>
        </w:rPr>
      </w:pPr>
      <w:ins w:id="121" w:author="RAN2#122" w:date="2023-06-29T07:31:00Z">
        <w:r w:rsidRPr="00F10B4F">
          <w:t>2&gt; else:</w:t>
        </w:r>
      </w:ins>
    </w:p>
    <w:p w14:paraId="176F1D2F" w14:textId="12C8410B" w:rsidR="000A0348" w:rsidRPr="00F10B4F" w:rsidRDefault="000A0348" w:rsidP="000A0348">
      <w:pPr>
        <w:pStyle w:val="B3"/>
        <w:rPr>
          <w:ins w:id="122" w:author="RAN2#122" w:date="2023-06-29T07:31:00Z"/>
        </w:rPr>
      </w:pPr>
      <w:ins w:id="123" w:author="RAN2#122" w:date="2023-06-29T07:31:00Z">
        <w:r w:rsidRPr="00F10B4F">
          <w:t>3&gt;</w:t>
        </w:r>
        <w:r w:rsidRPr="00F10B4F">
          <w:tab/>
          <w:t xml:space="preserve">if the </w:t>
        </w:r>
        <w:r w:rsidRPr="00F10B4F">
          <w:rPr>
            <w:i/>
            <w:iCs/>
          </w:rPr>
          <w:t>cellBarred</w:t>
        </w:r>
      </w:ins>
      <w:ins w:id="124" w:author="RAN2#122" w:date="2023-06-29T07:32:00Z">
        <w:r>
          <w:rPr>
            <w:i/>
            <w:iCs/>
          </w:rPr>
          <w:t>-e</w:t>
        </w:r>
      </w:ins>
      <w:ins w:id="125"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6" w:author="RAN2#122" w:date="2023-06-29T07:31:00Z"/>
          <w:iCs/>
        </w:rPr>
      </w:pPr>
      <w:ins w:id="127" w:author="RAN2#122" w:date="2023-06-29T07:31:00Z">
        <w:r w:rsidRPr="00F10B4F">
          <w:rPr>
            <w:iCs/>
          </w:rPr>
          <w:t>3&gt;</w:t>
        </w:r>
        <w:r w:rsidRPr="00F10B4F">
          <w:rPr>
            <w:iCs/>
          </w:rPr>
          <w:tab/>
          <w:t>i</w:t>
        </w:r>
        <w:r w:rsidRPr="00F10B4F">
          <w:t xml:space="preserve">f the </w:t>
        </w:r>
        <w:r w:rsidRPr="00F10B4F">
          <w:rPr>
            <w:i/>
          </w:rPr>
          <w:t>cellBarred</w:t>
        </w:r>
      </w:ins>
      <w:ins w:id="128" w:author="RAN2#122" w:date="2023-06-29T07:32:00Z">
        <w:r>
          <w:rPr>
            <w:i/>
          </w:rPr>
          <w:t>-e</w:t>
        </w:r>
      </w:ins>
      <w:ins w:id="129"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0" w:author="RAN2#122" w:date="2023-06-29T07:31:00Z"/>
          <w:iCs/>
        </w:rPr>
      </w:pPr>
      <w:ins w:id="131"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2" w:author="RAN2#122" w:date="2023-06-29T07:31:00Z"/>
        </w:rPr>
      </w:pPr>
      <w:ins w:id="133"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4" w:author="RAN2#122" w:date="2023-06-29T07:31:00Z"/>
        </w:rPr>
      </w:pPr>
      <w:ins w:id="135" w:author="RAN2#122" w:date="2023-06-29T07:31:00Z">
        <w:r w:rsidRPr="00F10B4F">
          <w:t>4&gt;</w:t>
        </w:r>
        <w:r w:rsidRPr="00F10B4F">
          <w:tab/>
        </w:r>
        <w:r w:rsidRPr="00F10B4F">
          <w:rPr>
            <w:rFonts w:eastAsia="宋体"/>
          </w:rPr>
          <w:t xml:space="preserve">perform barring based on </w:t>
        </w:r>
        <w:r w:rsidRPr="00F10B4F">
          <w:rPr>
            <w:rFonts w:eastAsia="宋体"/>
            <w:i/>
            <w:iCs/>
          </w:rPr>
          <w:t>intraFreqReselection</w:t>
        </w:r>
      </w:ins>
      <w:ins w:id="136" w:author="RAN2#122" w:date="2023-06-29T07:32:00Z">
        <w:r>
          <w:rPr>
            <w:rFonts w:eastAsia="宋体"/>
            <w:i/>
            <w:iCs/>
          </w:rPr>
          <w:t>-e</w:t>
        </w:r>
      </w:ins>
      <w:ins w:id="137" w:author="RAN2#122" w:date="2023-06-29T07:31:00Z">
        <w:r w:rsidRPr="00F10B4F">
          <w:rPr>
            <w:rFonts w:eastAsia="宋体"/>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38" w:author="RAN2#123" w:date="2023-09-04T00:36:00Z">
        <w:r w:rsidR="00E20D62">
          <w:t>(e)</w:t>
        </w:r>
      </w:ins>
      <w:r w:rsidR="00CD6E06" w:rsidRPr="00F10B4F">
        <w:t xml:space="preserve">RedCap UE, of the </w:t>
      </w:r>
      <w:ins w:id="139"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0" w:author="RAN2#123" w:date="2023-09-04T00:37:00Z">
        <w:r w:rsidR="00E20D62">
          <w:t>(e)</w:t>
        </w:r>
      </w:ins>
      <w:r w:rsidR="00CD6E06" w:rsidRPr="00F10B4F">
        <w:t xml:space="preserve">RedCap UE, of the </w:t>
      </w:r>
      <w:ins w:id="141"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2" w:author="RAN2#123" w:date="2023-09-04T00:38:00Z">
        <w:r w:rsidR="0004377C">
          <w:t>(e)</w:t>
        </w:r>
      </w:ins>
      <w:r w:rsidR="00CD6E06" w:rsidRPr="00F10B4F">
        <w:t xml:space="preserve">RedCap UE, of the </w:t>
      </w:r>
      <w:ins w:id="143"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4" w:author="RAN2#123" w:date="2023-09-04T00:38:00Z">
        <w:r w:rsidR="0004377C">
          <w:t>(e)</w:t>
        </w:r>
      </w:ins>
      <w:r w:rsidR="00CD6E06" w:rsidRPr="00F10B4F">
        <w:t xml:space="preserve">RedCap UE, of the </w:t>
      </w:r>
      <w:ins w:id="145"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6" w:name="_Hlk55890539"/>
      <w:r w:rsidRPr="00F10B4F">
        <w:t xml:space="preserve">or </w:t>
      </w:r>
      <w:r w:rsidRPr="00F10B4F">
        <w:rPr>
          <w:i/>
          <w:iCs/>
        </w:rPr>
        <w:t>frequencyShift7p5khz</w:t>
      </w:r>
      <w:r w:rsidRPr="00F10B4F">
        <w:t xml:space="preserve"> </w:t>
      </w:r>
      <w:bookmarkEnd w:id="14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7" w:author="RAN2#123" w:date="2023-09-04T00:39:00Z">
        <w:r w:rsidR="001607EC">
          <w:t>(e)</w:t>
        </w:r>
      </w:ins>
      <w:r w:rsidR="00CD6E06" w:rsidRPr="00F10B4F">
        <w:t xml:space="preserve">RedCap UEs, </w:t>
      </w:r>
      <w:ins w:id="148"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49" w:author="RAN2#123" w:date="2023-09-04T00:39:00Z">
        <w:r w:rsidR="001607EC">
          <w:t>(e)</w:t>
        </w:r>
      </w:ins>
      <w:r w:rsidR="00A60929" w:rsidRPr="00F10B4F">
        <w:t xml:space="preserve">RedCap UE, of the </w:t>
      </w:r>
      <w:ins w:id="150"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1" w:author="RAN2#123" w:date="2023-09-04T00:39:00Z">
        <w:r w:rsidR="001607EC">
          <w:t>(e)</w:t>
        </w:r>
      </w:ins>
      <w:r w:rsidR="00CD6E06" w:rsidRPr="00F10B4F">
        <w:t xml:space="preserve">RedCap UEs, </w:t>
      </w:r>
      <w:ins w:id="152"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3" w:author="RAN2#123" w:date="2023-09-04T00:39:00Z">
        <w:r w:rsidR="001607EC">
          <w:t>(e)</w:t>
        </w:r>
      </w:ins>
      <w:r w:rsidR="00A60929" w:rsidRPr="00F10B4F">
        <w:t xml:space="preserve">RedCap UE, of the </w:t>
      </w:r>
      <w:ins w:id="154"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5" w:name="_Hlk87546062"/>
      <w:r w:rsidRPr="00F10B4F">
        <w:rPr>
          <w:i/>
          <w:iCs/>
        </w:rPr>
        <w:t>imsEmergencySupportForSNPN</w:t>
      </w:r>
      <w:r w:rsidRPr="00F10B4F">
        <w:rPr>
          <w:i/>
        </w:rPr>
        <w:t xml:space="preserve"> </w:t>
      </w:r>
      <w:bookmarkEnd w:id="155"/>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6" w:author="RAN2#123" w:date="2023-09-04T00:40:00Z">
        <w:r w:rsidR="008B643C">
          <w:t xml:space="preserve">or </w:t>
        </w:r>
      </w:ins>
      <w:ins w:id="157" w:author="RAN2#123" w:date="2023-09-04T00:41:00Z">
        <w:r w:rsidR="008B643C" w:rsidRPr="00F10B4F">
          <w:rPr>
            <w:i/>
          </w:rPr>
          <w:t>intraFreqReselection</w:t>
        </w:r>
      </w:ins>
      <w:ins w:id="158" w:author="RAN2#123" w:date="2023-09-04T00:42:00Z">
        <w:r w:rsidR="00064D21">
          <w:rPr>
            <w:i/>
          </w:rPr>
          <w:t>-e</w:t>
        </w:r>
      </w:ins>
      <w:ins w:id="159"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5"/>
        <w:rPr>
          <w:rFonts w:eastAsia="MS Mincho"/>
          <w:i/>
        </w:rPr>
      </w:pPr>
      <w:bookmarkStart w:id="160" w:name="_Toc60776720"/>
      <w:bookmarkStart w:id="161"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0"/>
      <w:bookmarkEnd w:id="161"/>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additionalPmax</w:t>
      </w:r>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5"/>
      </w:pPr>
      <w:bookmarkStart w:id="162" w:name="_Toc60776721"/>
      <w:bookmarkStart w:id="163" w:name="_Toc131064352"/>
      <w:r w:rsidRPr="00F10B4F">
        <w:t>5.2.2.4.4</w:t>
      </w:r>
      <w:r w:rsidRPr="00F10B4F">
        <w:tab/>
        <w:t xml:space="preserve">Actions upon reception of </w:t>
      </w:r>
      <w:r w:rsidRPr="00F10B4F">
        <w:rPr>
          <w:i/>
        </w:rPr>
        <w:t>SIB3</w:t>
      </w:r>
      <w:bookmarkEnd w:id="162"/>
      <w:bookmarkEnd w:id="163"/>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5"/>
      </w:pPr>
      <w:bookmarkStart w:id="164" w:name="_Toc60776722"/>
      <w:bookmarkStart w:id="165" w:name="_Toc131064353"/>
      <w:r w:rsidRPr="00F10B4F">
        <w:t>5.2.2.4.5</w:t>
      </w:r>
      <w:r w:rsidRPr="00F10B4F">
        <w:tab/>
        <w:t xml:space="preserve">Actions upon reception of </w:t>
      </w:r>
      <w:r w:rsidRPr="00F10B4F">
        <w:rPr>
          <w:i/>
        </w:rPr>
        <w:t>SIB4</w:t>
      </w:r>
      <w:bookmarkEnd w:id="164"/>
      <w:bookmarkEnd w:id="165"/>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6"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7"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68" w:author="RAN2#123" w:date="2023-09-04T00:49:00Z">
        <w:r w:rsidRPr="00F10B4F">
          <w:t>3&gt;</w:t>
        </w:r>
        <w:r w:rsidRPr="00F10B4F">
          <w:tab/>
          <w:t>if the UE is a</w:t>
        </w:r>
      </w:ins>
      <w:ins w:id="169" w:author="RAN2#123" w:date="2023-09-09T13:01:00Z">
        <w:r w:rsidR="00543B2F">
          <w:t>n</w:t>
        </w:r>
      </w:ins>
      <w:ins w:id="170"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1"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2" w:author="RAN2#123" w:date="2023-09-04T00:49:00Z">
        <w:r w:rsidR="00786743" w:rsidRPr="00ED5AFA">
          <w:rPr>
            <w:iCs/>
          </w:rPr>
          <w:t>; or</w:t>
        </w:r>
      </w:ins>
      <w:del w:id="173" w:author="RAN2#123" w:date="2023-09-04T00:49:00Z">
        <w:r w:rsidR="00CD6E06" w:rsidRPr="00ED5AFA" w:rsidDel="00786743">
          <w:rPr>
            <w:iCs/>
          </w:rPr>
          <w:delText>:</w:delText>
        </w:r>
      </w:del>
    </w:p>
    <w:p w14:paraId="64D75D8D" w14:textId="5DE7C4E1" w:rsidR="00786743" w:rsidRPr="00F10B4F" w:rsidRDefault="00786743" w:rsidP="000830BB">
      <w:pPr>
        <w:pStyle w:val="B3"/>
      </w:pPr>
      <w:ins w:id="174" w:author="RAN2#123" w:date="2023-09-04T00:50:00Z">
        <w:r w:rsidRPr="00F10B4F">
          <w:t>3&gt;</w:t>
        </w:r>
        <w:r w:rsidRPr="00F10B4F">
          <w:tab/>
          <w:t>if the UE is a</w:t>
        </w:r>
      </w:ins>
      <w:ins w:id="175" w:author="RAN2#123" w:date="2023-09-09T13:02:00Z">
        <w:r w:rsidR="00543B2F">
          <w:t>n</w:t>
        </w:r>
      </w:ins>
      <w:ins w:id="176" w:author="RAN2#123" w:date="2023-09-04T00:50:00Z">
        <w:r w:rsidRPr="00F10B4F">
          <w:t xml:space="preserve"> </w:t>
        </w:r>
      </w:ins>
      <w:ins w:id="177" w:author="RAN2#123" w:date="2023-09-09T13:02:00Z">
        <w:r w:rsidR="00543B2F">
          <w:t>e</w:t>
        </w:r>
      </w:ins>
      <w:ins w:id="178"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79"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r w:rsidR="00394471" w:rsidRPr="00F10B4F">
        <w:rPr>
          <w:rFonts w:eastAsia="等线"/>
          <w:i/>
          <w:lang w:val="en-GB" w:eastAsia="zh-CN"/>
        </w:rPr>
        <w:t>additionalSpectrumEmission</w:t>
      </w:r>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PmaxList</w:t>
      </w:r>
      <w:r w:rsidR="00394471" w:rsidRPr="00F10B4F">
        <w:rPr>
          <w:rFonts w:eastAsia="等线"/>
          <w:lang w:val="en-GB" w:eastAsia="zh-CN"/>
        </w:rPr>
        <w:t xml:space="preserve"> within </w:t>
      </w:r>
      <w:r w:rsidR="00394471" w:rsidRPr="00F10B4F">
        <w:rPr>
          <w:rFonts w:eastAsia="等线"/>
          <w:i/>
          <w:lang w:val="en-GB" w:eastAsia="zh-CN"/>
        </w:rPr>
        <w:t>frequencyBandListSUL</w:t>
      </w:r>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r w:rsidR="00394471" w:rsidRPr="00F10B4F">
        <w:rPr>
          <w:rFonts w:eastAsia="等线"/>
          <w:i/>
          <w:lang w:val="en-GB" w:eastAsia="zh-CN"/>
        </w:rPr>
        <w:t xml:space="preserve">additionalPmax </w:t>
      </w:r>
      <w:r w:rsidR="00394471" w:rsidRPr="00F10B4F">
        <w:rPr>
          <w:rFonts w:eastAsia="等线"/>
          <w:lang w:val="en-GB" w:eastAsia="zh-CN"/>
        </w:rPr>
        <w:t xml:space="preserve">is present in the same entry of the selected </w:t>
      </w:r>
      <w:r w:rsidR="00394471" w:rsidRPr="00F10B4F">
        <w:rPr>
          <w:rFonts w:eastAsia="等线"/>
          <w:i/>
          <w:lang w:val="en-GB" w:eastAsia="zh-CN"/>
        </w:rPr>
        <w:t>additionalSpectrumEmission</w:t>
      </w:r>
      <w:r w:rsidR="00394471" w:rsidRPr="00F10B4F">
        <w:rPr>
          <w:rFonts w:eastAsia="等线"/>
          <w:lang w:val="en-GB" w:eastAsia="zh-CN"/>
        </w:rPr>
        <w:t xml:space="preserve"> within </w:t>
      </w:r>
      <w:r w:rsidR="00394471" w:rsidRPr="00F10B4F">
        <w:rPr>
          <w:rFonts w:eastAsia="等线"/>
          <w:i/>
          <w:lang w:val="en-GB" w:eastAsia="zh-CN"/>
        </w:rPr>
        <w:t>NR-NS-PmaxList</w:t>
      </w:r>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additionalPmax</w:t>
      </w:r>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5"/>
      </w:pPr>
      <w:bookmarkStart w:id="180" w:name="_Toc60776723"/>
      <w:bookmarkStart w:id="181" w:name="_Toc131064354"/>
      <w:r w:rsidRPr="00F10B4F">
        <w:t>5.2.2.4.6</w:t>
      </w:r>
      <w:r w:rsidRPr="00F10B4F">
        <w:tab/>
        <w:t xml:space="preserve">Actions upon reception of </w:t>
      </w:r>
      <w:r w:rsidRPr="00F10B4F">
        <w:rPr>
          <w:i/>
        </w:rPr>
        <w:t>SIB5</w:t>
      </w:r>
      <w:bookmarkEnd w:id="180"/>
      <w:bookmarkEnd w:id="181"/>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5"/>
      </w:pPr>
      <w:bookmarkStart w:id="182" w:name="_Toc60776724"/>
      <w:bookmarkStart w:id="183" w:name="_Toc131064355"/>
      <w:r w:rsidRPr="00F10B4F">
        <w:t>5.2.2.4.7</w:t>
      </w:r>
      <w:r w:rsidRPr="00F10B4F">
        <w:tab/>
        <w:t xml:space="preserve">Actions upon reception of </w:t>
      </w:r>
      <w:r w:rsidRPr="00F10B4F">
        <w:rPr>
          <w:i/>
        </w:rPr>
        <w:t>SIB6</w:t>
      </w:r>
      <w:bookmarkEnd w:id="182"/>
      <w:bookmarkEnd w:id="183"/>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5"/>
      </w:pPr>
      <w:bookmarkStart w:id="184" w:name="_Toc60776725"/>
      <w:bookmarkStart w:id="185" w:name="_Toc131064356"/>
      <w:r w:rsidRPr="00F10B4F">
        <w:t>5.2.2.4.8</w:t>
      </w:r>
      <w:r w:rsidRPr="00F10B4F">
        <w:tab/>
        <w:t xml:space="preserve">Actions upon reception of </w:t>
      </w:r>
      <w:r w:rsidRPr="00F10B4F">
        <w:rPr>
          <w:i/>
        </w:rPr>
        <w:t>SIB7</w:t>
      </w:r>
      <w:bookmarkEnd w:id="184"/>
      <w:bookmarkEnd w:id="185"/>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5"/>
      </w:pPr>
      <w:bookmarkStart w:id="186" w:name="_Toc60776726"/>
      <w:bookmarkStart w:id="187" w:name="_Toc131064357"/>
      <w:r w:rsidRPr="00F10B4F">
        <w:t>5.2.2.4.9</w:t>
      </w:r>
      <w:r w:rsidRPr="00F10B4F">
        <w:tab/>
        <w:t xml:space="preserve">Actions upon reception of </w:t>
      </w:r>
      <w:r w:rsidRPr="00F10B4F">
        <w:rPr>
          <w:i/>
        </w:rPr>
        <w:t>SIB8</w:t>
      </w:r>
      <w:bookmarkEnd w:id="186"/>
      <w:bookmarkEnd w:id="187"/>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5"/>
      </w:pPr>
      <w:bookmarkStart w:id="188" w:name="_Toc60776727"/>
      <w:bookmarkStart w:id="189" w:name="_Toc131064358"/>
      <w:r w:rsidRPr="00F10B4F">
        <w:t>5.2.2.4.10</w:t>
      </w:r>
      <w:r w:rsidRPr="00F10B4F">
        <w:tab/>
        <w:t xml:space="preserve">Actions upon reception of </w:t>
      </w:r>
      <w:r w:rsidRPr="00F10B4F">
        <w:rPr>
          <w:i/>
        </w:rPr>
        <w:t>SIB9</w:t>
      </w:r>
      <w:bookmarkEnd w:id="188"/>
      <w:bookmarkEnd w:id="189"/>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5"/>
      </w:pPr>
      <w:bookmarkStart w:id="190" w:name="_Toc60776728"/>
      <w:bookmarkStart w:id="191" w:name="_Toc131064359"/>
      <w:r w:rsidRPr="00F10B4F">
        <w:t>5.2.2.4.11</w:t>
      </w:r>
      <w:r w:rsidRPr="00F10B4F">
        <w:tab/>
        <w:t xml:space="preserve">Actions upon reception of </w:t>
      </w:r>
      <w:r w:rsidRPr="00F10B4F">
        <w:rPr>
          <w:i/>
        </w:rPr>
        <w:t>SIB10</w:t>
      </w:r>
      <w:bookmarkEnd w:id="190"/>
      <w:bookmarkEnd w:id="191"/>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5"/>
      </w:pPr>
      <w:bookmarkStart w:id="192" w:name="_Toc60776729"/>
      <w:bookmarkStart w:id="193" w:name="_Toc131064360"/>
      <w:r w:rsidRPr="00F10B4F">
        <w:t>5.2.2.4.12</w:t>
      </w:r>
      <w:r w:rsidRPr="00F10B4F">
        <w:tab/>
        <w:t xml:space="preserve">Actions upon reception of </w:t>
      </w:r>
      <w:r w:rsidRPr="00F10B4F">
        <w:rPr>
          <w:i/>
        </w:rPr>
        <w:t>SIB11</w:t>
      </w:r>
      <w:bookmarkEnd w:id="192"/>
      <w:bookmarkEnd w:id="193"/>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5"/>
        <w:rPr>
          <w:i/>
        </w:rPr>
      </w:pPr>
      <w:bookmarkStart w:id="194" w:name="_Toc60776730"/>
      <w:bookmarkStart w:id="195" w:name="_Toc131064361"/>
      <w:r w:rsidRPr="00F10B4F">
        <w:t>5.2.2.4.13</w:t>
      </w:r>
      <w:r w:rsidRPr="00F10B4F">
        <w:tab/>
        <w:t xml:space="preserve">Actions upon reception of </w:t>
      </w:r>
      <w:r w:rsidRPr="00F10B4F">
        <w:rPr>
          <w:i/>
        </w:rPr>
        <w:t>SIB12</w:t>
      </w:r>
      <w:bookmarkEnd w:id="194"/>
      <w:bookmarkEnd w:id="195"/>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receive NR sidelink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lastRenderedPageBreak/>
        <w:t>4&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 NR sidelink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transmit NR sidelink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or </w:t>
      </w:r>
      <w:r w:rsidRPr="00F10B4F">
        <w:rPr>
          <w:rFonts w:eastAsia="宋体"/>
          <w:i/>
          <w:lang w:eastAsia="en-US"/>
        </w:rPr>
        <w:t>sl-TxPool</w:t>
      </w:r>
      <w:r w:rsidRPr="00F10B4F">
        <w:rPr>
          <w:rFonts w:eastAsia="宋体"/>
          <w:i/>
          <w:iCs/>
          <w:lang w:eastAsia="en-US"/>
        </w:rPr>
        <w:t>SelectedNormal</w:t>
      </w:r>
      <w:r w:rsidRPr="00F10B4F">
        <w:rPr>
          <w:rFonts w:eastAsia="宋体"/>
          <w:lang w:eastAsia="en-US"/>
        </w:rPr>
        <w:t xml:space="preserve"> for NR sidelink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TxPoolSelectedNormal</w:t>
      </w:r>
      <w:r w:rsidRPr="00F10B4F">
        <w:rPr>
          <w:rFonts w:eastAsia="宋体"/>
          <w:lang w:eastAsia="en-US"/>
        </w:rPr>
        <w:t xml:space="preserve">, </w:t>
      </w:r>
      <w:r w:rsidRPr="00F10B4F">
        <w:rPr>
          <w:rFonts w:eastAsia="宋体"/>
          <w:i/>
          <w:lang w:eastAsia="en-US"/>
        </w:rPr>
        <w:t>sl-DiscTxPoolSelected</w:t>
      </w:r>
      <w:r w:rsidRPr="00F10B4F">
        <w:rPr>
          <w:rFonts w:eastAsia="宋体"/>
          <w:lang w:eastAsia="zh-CN"/>
        </w:rPr>
        <w:t xml:space="preserve"> or</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sidelink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sidelink discovery on frequencies included in </w:t>
      </w:r>
      <w:r w:rsidRPr="00F10B4F">
        <w:rPr>
          <w:rFonts w:eastAsia="宋体"/>
          <w:i/>
          <w:iCs/>
          <w:lang w:eastAsia="en-US"/>
        </w:rPr>
        <w:t>sl-FreqInfoList</w:t>
      </w:r>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5"/>
        <w:rPr>
          <w:i/>
        </w:rPr>
      </w:pPr>
      <w:bookmarkStart w:id="196" w:name="_Toc60776731"/>
      <w:bookmarkStart w:id="197" w:name="_Toc131064362"/>
      <w:r w:rsidRPr="00F10B4F">
        <w:t>5.2.2.4.14</w:t>
      </w:r>
      <w:r w:rsidRPr="00F10B4F">
        <w:tab/>
        <w:t xml:space="preserve">Actions upon reception of </w:t>
      </w:r>
      <w:r w:rsidRPr="00F10B4F">
        <w:rPr>
          <w:i/>
        </w:rPr>
        <w:t>SIB13</w:t>
      </w:r>
      <w:bookmarkEnd w:id="196"/>
      <w:bookmarkEnd w:id="197"/>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5"/>
      </w:pPr>
      <w:bookmarkStart w:id="198" w:name="_Toc60776732"/>
      <w:bookmarkStart w:id="199" w:name="_Toc131064363"/>
      <w:r w:rsidRPr="00F10B4F">
        <w:t>5.2.2.4.15</w:t>
      </w:r>
      <w:r w:rsidRPr="00F10B4F">
        <w:tab/>
        <w:t xml:space="preserve">Actions upon reception of </w:t>
      </w:r>
      <w:r w:rsidRPr="00F10B4F">
        <w:rPr>
          <w:i/>
        </w:rPr>
        <w:t>SIB14</w:t>
      </w:r>
      <w:bookmarkEnd w:id="198"/>
      <w:bookmarkEnd w:id="199"/>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5"/>
        <w:rPr>
          <w:lang w:eastAsia="en-US"/>
        </w:rPr>
      </w:pPr>
      <w:bookmarkStart w:id="200" w:name="_Toc60776733"/>
      <w:bookmarkStart w:id="201" w:name="_Toc131064364"/>
      <w:r w:rsidRPr="00F10B4F">
        <w:t>5.2.2.4.16</w:t>
      </w:r>
      <w:r w:rsidRPr="00F10B4F">
        <w:tab/>
        <w:t xml:space="preserve">Actions upon reception of </w:t>
      </w:r>
      <w:r w:rsidRPr="00F10B4F">
        <w:rPr>
          <w:i/>
        </w:rPr>
        <w:t>SIBpos</w:t>
      </w:r>
      <w:bookmarkEnd w:id="200"/>
      <w:bookmarkEnd w:id="201"/>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5"/>
        <w:rPr>
          <w:lang w:eastAsia="en-US"/>
        </w:rPr>
      </w:pPr>
      <w:bookmarkStart w:id="202" w:name="_Toc131064365"/>
      <w:bookmarkStart w:id="203" w:name="_Toc60776734"/>
      <w:r w:rsidRPr="00F10B4F">
        <w:t>5.2.2.4.17</w:t>
      </w:r>
      <w:r w:rsidR="00E84B6D" w:rsidRPr="00F10B4F">
        <w:tab/>
        <w:t xml:space="preserve">Actions upon reception of </w:t>
      </w:r>
      <w:r w:rsidRPr="00F10B4F">
        <w:rPr>
          <w:i/>
        </w:rPr>
        <w:t>SIB1</w:t>
      </w:r>
      <w:r w:rsidR="003B13B8" w:rsidRPr="00F10B4F">
        <w:rPr>
          <w:i/>
        </w:rPr>
        <w:t>5</w:t>
      </w:r>
      <w:bookmarkEnd w:id="202"/>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5"/>
      </w:pPr>
      <w:bookmarkStart w:id="204" w:name="_Toc131064366"/>
      <w:r w:rsidRPr="00F10B4F">
        <w:t>5.2.2.4.18</w:t>
      </w:r>
      <w:r w:rsidRPr="00F10B4F">
        <w:tab/>
        <w:t xml:space="preserve">Actions upon reception of </w:t>
      </w:r>
      <w:r w:rsidRPr="00F10B4F">
        <w:rPr>
          <w:i/>
        </w:rPr>
        <w:t>SIB16</w:t>
      </w:r>
      <w:bookmarkEnd w:id="204"/>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5"/>
        <w:rPr>
          <w:lang w:eastAsia="en-US"/>
        </w:rPr>
      </w:pPr>
      <w:bookmarkStart w:id="205" w:name="_Toc131064367"/>
      <w:bookmarkStart w:id="206" w:name="_Hlk92652647"/>
      <w:r w:rsidRPr="00F10B4F">
        <w:lastRenderedPageBreak/>
        <w:t>5.2.2.4.19</w:t>
      </w:r>
      <w:r w:rsidR="00B623BD" w:rsidRPr="00F10B4F">
        <w:tab/>
        <w:t xml:space="preserve">Actions upon reception of </w:t>
      </w:r>
      <w:r w:rsidRPr="00F10B4F">
        <w:rPr>
          <w:i/>
        </w:rPr>
        <w:t>SIB17</w:t>
      </w:r>
      <w:bookmarkEnd w:id="205"/>
    </w:p>
    <w:bookmarkEnd w:id="206"/>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5"/>
      </w:pPr>
      <w:bookmarkStart w:id="207" w:name="_Toc131064368"/>
      <w:bookmarkStart w:id="208" w:name="_Toc76423014"/>
      <w:r w:rsidRPr="00F10B4F">
        <w:t>5.2.2.4.20</w:t>
      </w:r>
      <w:r w:rsidRPr="00F10B4F">
        <w:tab/>
        <w:t xml:space="preserve">Actions upon reception of </w:t>
      </w:r>
      <w:r w:rsidR="00963CB0" w:rsidRPr="00F10B4F">
        <w:rPr>
          <w:i/>
        </w:rPr>
        <w:t>SIB18</w:t>
      </w:r>
      <w:bookmarkEnd w:id="207"/>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5"/>
      </w:pPr>
      <w:bookmarkStart w:id="209" w:name="_Toc46481693"/>
      <w:bookmarkStart w:id="210" w:name="_Toc46482927"/>
      <w:bookmarkStart w:id="211" w:name="_Toc83790224"/>
      <w:bookmarkStart w:id="212" w:name="_Toc46480459"/>
      <w:bookmarkStart w:id="213" w:name="_Toc131064369"/>
      <w:bookmarkEnd w:id="208"/>
      <w:r w:rsidRPr="00F10B4F">
        <w:t>5.2.2.4.21</w:t>
      </w:r>
      <w:r w:rsidRPr="00F10B4F">
        <w:tab/>
        <w:t xml:space="preserve">Actions upon reception of </w:t>
      </w:r>
      <w:r w:rsidRPr="00F10B4F">
        <w:rPr>
          <w:i/>
          <w:iCs/>
        </w:rPr>
        <w:t>SIB</w:t>
      </w:r>
      <w:bookmarkEnd w:id="209"/>
      <w:bookmarkEnd w:id="210"/>
      <w:bookmarkEnd w:id="211"/>
      <w:bookmarkEnd w:id="212"/>
      <w:r w:rsidRPr="00F10B4F">
        <w:rPr>
          <w:i/>
          <w:iCs/>
        </w:rPr>
        <w:t>19</w:t>
      </w:r>
      <w:bookmarkEnd w:id="213"/>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5"/>
        <w:rPr>
          <w:lang w:eastAsia="en-US"/>
        </w:rPr>
      </w:pPr>
      <w:bookmarkStart w:id="214" w:name="_Toc131064370"/>
      <w:r w:rsidRPr="00F10B4F">
        <w:t>5.2.2.4.22</w:t>
      </w:r>
      <w:r w:rsidR="00214323" w:rsidRPr="00F10B4F">
        <w:tab/>
        <w:t xml:space="preserve">Actions upon reception of </w:t>
      </w:r>
      <w:r w:rsidRPr="00F10B4F">
        <w:rPr>
          <w:i/>
        </w:rPr>
        <w:t>SIB20</w:t>
      </w:r>
      <w:bookmarkEnd w:id="214"/>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5"/>
        <w:rPr>
          <w:lang w:eastAsia="en-US"/>
        </w:rPr>
      </w:pPr>
      <w:bookmarkStart w:id="215" w:name="_Toc131064371"/>
      <w:r w:rsidRPr="00F10B4F">
        <w:t>5.2.2.4.23</w:t>
      </w:r>
      <w:r w:rsidR="00214323" w:rsidRPr="00F10B4F">
        <w:tab/>
        <w:t xml:space="preserve">Actions upon reception of </w:t>
      </w:r>
      <w:r w:rsidRPr="00F10B4F">
        <w:rPr>
          <w:i/>
        </w:rPr>
        <w:t>SIB21</w:t>
      </w:r>
      <w:bookmarkEnd w:id="215"/>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4"/>
        <w:rPr>
          <w:rFonts w:eastAsia="MS Mincho"/>
        </w:rPr>
      </w:pPr>
      <w:bookmarkStart w:id="216" w:name="_Toc131064372"/>
      <w:r w:rsidRPr="00F10B4F">
        <w:rPr>
          <w:rFonts w:eastAsia="MS Mincho"/>
        </w:rPr>
        <w:t>5.2.2.5</w:t>
      </w:r>
      <w:r w:rsidRPr="00F10B4F">
        <w:rPr>
          <w:rFonts w:eastAsia="MS Mincho"/>
        </w:rPr>
        <w:tab/>
        <w:t>Essential system information missing</w:t>
      </w:r>
      <w:bookmarkEnd w:id="203"/>
      <w:bookmarkEnd w:id="216"/>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7"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18"/>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19"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0" w:author="RAN2#123" w:date="2023-09-09T13:09:00Z"/>
        </w:rPr>
      </w:pPr>
      <w:ins w:id="221"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2" w:author="RAN2#123" w:date="2023-09-09T13:09:00Z"/>
        </w:rPr>
      </w:pPr>
      <w:ins w:id="223"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24" w:author="RAN2#123" w:date="2023-09-09T13:09:00Z"/>
        </w:rPr>
      </w:pPr>
      <w:ins w:id="225" w:author="RAN2#123" w:date="2023-09-09T13:09:00Z">
        <w:r w:rsidRPr="00F10B4F">
          <w:t>3&gt;</w:t>
        </w:r>
        <w:r w:rsidRPr="00F10B4F">
          <w:tab/>
          <w:t>else:</w:t>
        </w:r>
      </w:ins>
    </w:p>
    <w:p w14:paraId="01EEC6DC" w14:textId="4F43626E" w:rsidR="007C02BE" w:rsidRPr="007C02BE" w:rsidRDefault="007C02BE" w:rsidP="007C02BE">
      <w:pPr>
        <w:pStyle w:val="B4"/>
        <w:rPr>
          <w:ins w:id="226" w:author="RAN2#123" w:date="2023-09-09T13:09:00Z"/>
          <w:iCs/>
        </w:rPr>
      </w:pPr>
      <w:ins w:id="227" w:author="RAN2#123" w:date="2023-09-09T13:09:00Z">
        <w:r w:rsidRPr="00F10B4F">
          <w:t>4&gt;</w:t>
        </w:r>
        <w:r w:rsidRPr="00F10B4F">
          <w:tab/>
          <w:t>perform cell re-selection to other cells on the same frequency as the barred cell as specified in TS 38.304 [20]</w:t>
        </w:r>
        <w:r w:rsidRPr="00F10B4F">
          <w:rPr>
            <w:iCs/>
          </w:rPr>
          <w:t>.</w:t>
        </w:r>
      </w:ins>
      <w:commentRangeEnd w:id="218"/>
      <w:r w:rsidR="007E3E46">
        <w:rPr>
          <w:rStyle w:val="af1"/>
        </w:rPr>
        <w:commentReference w:id="218"/>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4"/>
      </w:pPr>
      <w:bookmarkStart w:id="228" w:name="_Toc131064373"/>
      <w:r w:rsidRPr="00F10B4F">
        <w:t>5.2.2.6</w:t>
      </w:r>
      <w:r w:rsidRPr="00F10B4F">
        <w:tab/>
        <w:t>T</w:t>
      </w:r>
      <w:r w:rsidR="00FA5CD0" w:rsidRPr="00F10B4F">
        <w:t>430</w:t>
      </w:r>
      <w:r w:rsidRPr="00F10B4F">
        <w:t xml:space="preserve"> expiry</w:t>
      </w:r>
      <w:bookmarkEnd w:id="228"/>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29"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2"/>
        <w:rPr>
          <w:rFonts w:eastAsia="MS Mincho"/>
        </w:rPr>
      </w:pPr>
      <w:bookmarkStart w:id="230" w:name="_Toc131064374"/>
      <w:r w:rsidRPr="00F10B4F">
        <w:rPr>
          <w:rFonts w:eastAsia="MS Mincho"/>
        </w:rPr>
        <w:t>5.3</w:t>
      </w:r>
      <w:r w:rsidRPr="00F10B4F">
        <w:rPr>
          <w:rFonts w:eastAsia="MS Mincho"/>
        </w:rPr>
        <w:tab/>
        <w:t>Connection control</w:t>
      </w:r>
      <w:bookmarkEnd w:id="229"/>
      <w:bookmarkEnd w:id="230"/>
    </w:p>
    <w:p w14:paraId="0CC68B11" w14:textId="77777777" w:rsidR="00394471" w:rsidRPr="00F10B4F" w:rsidRDefault="00394471" w:rsidP="00394471">
      <w:pPr>
        <w:pStyle w:val="3"/>
        <w:rPr>
          <w:rFonts w:eastAsia="MS Mincho"/>
        </w:rPr>
      </w:pPr>
      <w:bookmarkStart w:id="231" w:name="_Toc60776736"/>
      <w:bookmarkStart w:id="232" w:name="_Toc131064375"/>
      <w:r w:rsidRPr="00F10B4F">
        <w:rPr>
          <w:rFonts w:eastAsia="MS Mincho"/>
        </w:rPr>
        <w:t>5.3.1</w:t>
      </w:r>
      <w:r w:rsidRPr="00F10B4F">
        <w:rPr>
          <w:rFonts w:eastAsia="MS Mincho"/>
        </w:rPr>
        <w:tab/>
        <w:t>Introduction</w:t>
      </w:r>
      <w:bookmarkEnd w:id="231"/>
      <w:bookmarkEnd w:id="232"/>
    </w:p>
    <w:p w14:paraId="37D1CA32" w14:textId="77777777" w:rsidR="00394471" w:rsidRPr="00F10B4F" w:rsidRDefault="00394471" w:rsidP="00394471">
      <w:pPr>
        <w:pStyle w:val="4"/>
      </w:pPr>
      <w:bookmarkStart w:id="233" w:name="_Toc60776737"/>
      <w:bookmarkStart w:id="234" w:name="_Toc131064376"/>
      <w:r w:rsidRPr="00F10B4F">
        <w:t>5.3.1.1</w:t>
      </w:r>
      <w:r w:rsidRPr="00F10B4F">
        <w:tab/>
        <w:t>RRC connection control</w:t>
      </w:r>
      <w:bookmarkEnd w:id="233"/>
      <w:bookmarkEnd w:id="234"/>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4"/>
      </w:pPr>
      <w:bookmarkStart w:id="235" w:name="_Toc60776738"/>
      <w:bookmarkStart w:id="236" w:name="_Toc131064377"/>
      <w:r w:rsidRPr="00F10B4F">
        <w:t>5.3.1.2</w:t>
      </w:r>
      <w:r w:rsidRPr="00F10B4F">
        <w:tab/>
        <w:t>AS Security</w:t>
      </w:r>
      <w:bookmarkEnd w:id="235"/>
      <w:bookmarkEnd w:id="236"/>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3"/>
        <w:rPr>
          <w:rFonts w:eastAsia="MS Mincho"/>
        </w:rPr>
      </w:pPr>
      <w:bookmarkStart w:id="237" w:name="_Toc60776739"/>
      <w:bookmarkStart w:id="238" w:name="_Toc131064378"/>
      <w:r w:rsidRPr="00F10B4F">
        <w:rPr>
          <w:rFonts w:eastAsia="MS Mincho"/>
        </w:rPr>
        <w:t>5.3.2</w:t>
      </w:r>
      <w:r w:rsidRPr="00F10B4F">
        <w:rPr>
          <w:rFonts w:eastAsia="MS Mincho"/>
        </w:rPr>
        <w:tab/>
        <w:t>Paging</w:t>
      </w:r>
      <w:bookmarkEnd w:id="237"/>
      <w:bookmarkEnd w:id="238"/>
    </w:p>
    <w:p w14:paraId="30BF0A19" w14:textId="77777777" w:rsidR="00394471" w:rsidRPr="00F10B4F" w:rsidRDefault="00394471" w:rsidP="00394471">
      <w:pPr>
        <w:pStyle w:val="4"/>
      </w:pPr>
      <w:bookmarkStart w:id="239" w:name="_Toc60776740"/>
      <w:bookmarkStart w:id="240" w:name="_Toc131064379"/>
      <w:r w:rsidRPr="00F10B4F">
        <w:t>5.3.2.1</w:t>
      </w:r>
      <w:r w:rsidRPr="00F10B4F">
        <w:tab/>
        <w:t>General</w:t>
      </w:r>
      <w:bookmarkEnd w:id="239"/>
      <w:bookmarkEnd w:id="240"/>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35pt;height:82pt" o:ole="">
            <v:imagedata r:id="rId26" o:title=""/>
          </v:shape>
          <o:OLEObject Type="Embed" ProgID="Mscgen.Chart" ShapeID="_x0000_i1029" DrawAspect="Content" ObjectID="_1759233473" r:id="rId27"/>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1"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4"/>
      </w:pPr>
      <w:bookmarkStart w:id="242" w:name="_Toc131064380"/>
      <w:r w:rsidRPr="00F10B4F">
        <w:t>5.3.2.2</w:t>
      </w:r>
      <w:r w:rsidRPr="00F10B4F">
        <w:tab/>
        <w:t>Initiation</w:t>
      </w:r>
      <w:bookmarkEnd w:id="241"/>
      <w:bookmarkEnd w:id="242"/>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4"/>
      </w:pPr>
      <w:bookmarkStart w:id="243" w:name="_Toc60776742"/>
      <w:bookmarkStart w:id="244"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3"/>
      <w:r w:rsidR="001E5272" w:rsidRPr="00F10B4F">
        <w:t xml:space="preserve"> or </w:t>
      </w:r>
      <w:r w:rsidR="001E5272" w:rsidRPr="00F10B4F">
        <w:rPr>
          <w:i/>
        </w:rPr>
        <w:t>PagingRecord</w:t>
      </w:r>
      <w:r w:rsidR="001E5272" w:rsidRPr="00F10B4F">
        <w:t xml:space="preserve"> by the L2 U2N Remote UE</w:t>
      </w:r>
      <w:bookmarkEnd w:id="244"/>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lastRenderedPageBreak/>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5"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lastRenderedPageBreak/>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3"/>
        <w:rPr>
          <w:rFonts w:eastAsia="MS Mincho"/>
        </w:rPr>
      </w:pPr>
      <w:bookmarkStart w:id="246" w:name="_Toc131064382"/>
      <w:r w:rsidRPr="00F10B4F">
        <w:rPr>
          <w:rFonts w:eastAsia="MS Mincho"/>
        </w:rPr>
        <w:t>5.3.3</w:t>
      </w:r>
      <w:r w:rsidRPr="00F10B4F">
        <w:rPr>
          <w:rFonts w:eastAsia="MS Mincho"/>
        </w:rPr>
        <w:tab/>
        <w:t>RRC connection establishment</w:t>
      </w:r>
      <w:bookmarkEnd w:id="245"/>
      <w:bookmarkEnd w:id="246"/>
    </w:p>
    <w:p w14:paraId="5A5F6611" w14:textId="77777777" w:rsidR="00394471" w:rsidRPr="00F10B4F" w:rsidRDefault="00394471" w:rsidP="00394471">
      <w:pPr>
        <w:pStyle w:val="4"/>
      </w:pPr>
      <w:bookmarkStart w:id="247" w:name="_Toc60776744"/>
      <w:bookmarkStart w:id="248" w:name="_Toc131064383"/>
      <w:r w:rsidRPr="00F10B4F">
        <w:t>5.3.3.1</w:t>
      </w:r>
      <w:r w:rsidRPr="00F10B4F">
        <w:tab/>
        <w:t>General</w:t>
      </w:r>
      <w:bookmarkEnd w:id="247"/>
      <w:bookmarkEnd w:id="248"/>
    </w:p>
    <w:p w14:paraId="18DB882C" w14:textId="77777777" w:rsidR="00394471" w:rsidRPr="00F10B4F" w:rsidRDefault="00394471" w:rsidP="00394471">
      <w:pPr>
        <w:pStyle w:val="TH"/>
      </w:pPr>
      <w:r w:rsidRPr="00F10B4F">
        <w:rPr>
          <w:noProof/>
        </w:rPr>
        <w:object w:dxaOrig="3585" w:dyaOrig="2625" w14:anchorId="0BFF6BD4">
          <v:shape id="_x0000_i1030" type="#_x0000_t75" style="width:179.7pt;height:134pt" o:ole="">
            <v:imagedata r:id="rId28" o:title=""/>
          </v:shape>
          <o:OLEObject Type="Embed" ProgID="Mscgen.Chart" ShapeID="_x0000_i1030" DrawAspect="Content" ObjectID="_1759233474" r:id="rId29"/>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5.3pt;height:107.7pt" o:ole="">
            <v:imagedata r:id="rId30" o:title=""/>
          </v:shape>
          <o:OLEObject Type="Embed" ProgID="Mscgen.Chart" ShapeID="_x0000_i1031" DrawAspect="Content" ObjectID="_1759233475" r:id="rId31"/>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lastRenderedPageBreak/>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4"/>
      </w:pPr>
      <w:bookmarkStart w:id="249" w:name="_Toc60776745"/>
      <w:bookmarkStart w:id="250"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49"/>
      <w:r w:rsidR="00AE6F6C" w:rsidRPr="00F10B4F">
        <w:t>/discovery</w:t>
      </w:r>
      <w:r w:rsidR="00910AE7" w:rsidRPr="00F10B4F">
        <w:t>/V2X sidelink communication</w:t>
      </w:r>
      <w:bookmarkEnd w:id="250"/>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t>2&gt;</w:t>
      </w:r>
      <w:r w:rsidRPr="00F10B4F">
        <w:rPr>
          <w:rFonts w:eastAsia="宋体"/>
          <w:lang w:eastAsia="zh-CN"/>
        </w:rPr>
        <w:tab/>
        <w:t xml:space="preserve">if the frequency on which the UE is configured to transmit NR sidelink discovery is included in </w:t>
      </w:r>
      <w:r w:rsidRPr="00F10B4F">
        <w:rPr>
          <w:rFonts w:eastAsia="宋体"/>
          <w:i/>
          <w:lang w:eastAsia="zh-CN"/>
        </w:rPr>
        <w:t xml:space="preserve">sl-FreqInfoList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r w:rsidRPr="00F10B4F">
        <w:rPr>
          <w:rFonts w:eastAsia="宋体"/>
          <w:i/>
          <w:lang w:eastAsia="en-US"/>
        </w:rPr>
        <w:t>sl-DiscTxPoolSelected</w:t>
      </w:r>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r w:rsidRPr="00F10B4F">
        <w:rPr>
          <w:rFonts w:eastAsia="宋体"/>
          <w:i/>
          <w:lang w:eastAsia="zh-CN"/>
        </w:rPr>
        <w:t xml:space="preserve">sl-TxPoolSelectedNormal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4"/>
      </w:pPr>
      <w:bookmarkStart w:id="251" w:name="_Toc60776746"/>
      <w:bookmarkStart w:id="252" w:name="_Toc131064385"/>
      <w:r w:rsidRPr="00F10B4F">
        <w:t>5.3.3.2</w:t>
      </w:r>
      <w:r w:rsidRPr="00F10B4F">
        <w:tab/>
        <w:t>Initiation</w:t>
      </w:r>
      <w:bookmarkEnd w:id="251"/>
      <w:bookmarkEnd w:id="252"/>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lastRenderedPageBreak/>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4"/>
      </w:pPr>
      <w:bookmarkStart w:id="253" w:name="_Toc60776747"/>
      <w:bookmarkStart w:id="254" w:name="_Toc131064386"/>
      <w:r w:rsidRPr="00F10B4F">
        <w:t>5.3.3.3</w:t>
      </w:r>
      <w:r w:rsidRPr="00F10B4F">
        <w:tab/>
        <w:t xml:space="preserve">Actions related to transmission of </w:t>
      </w:r>
      <w:r w:rsidRPr="00F10B4F">
        <w:rPr>
          <w:i/>
        </w:rPr>
        <w:t xml:space="preserve">RRCSetupRequest </w:t>
      </w:r>
      <w:r w:rsidRPr="00F10B4F">
        <w:t>message</w:t>
      </w:r>
      <w:bookmarkEnd w:id="253"/>
      <w:bookmarkEnd w:id="254"/>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55" w:author="RAN2#123" w:date="2023-09-09T13:14:00Z">
        <w:r w:rsidR="00040955">
          <w:t>n</w:t>
        </w:r>
      </w:ins>
      <w:r w:rsidRPr="00F10B4F">
        <w:t xml:space="preserve"> </w:t>
      </w:r>
      <w:ins w:id="256" w:author="RAN2#123" w:date="2023-09-04T01:14:00Z">
        <w:r w:rsidR="0008539C">
          <w:t>(e)</w:t>
        </w:r>
      </w:ins>
      <w:r w:rsidRPr="00F10B4F">
        <w:t xml:space="preserve">RedCap UE and the </w:t>
      </w:r>
      <w:ins w:id="257"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58"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4"/>
      </w:pPr>
      <w:bookmarkStart w:id="259" w:name="_Toc131064387"/>
      <w:r w:rsidRPr="00F10B4F">
        <w:t>5.3.3.4</w:t>
      </w:r>
      <w:r w:rsidRPr="00F10B4F">
        <w:tab/>
        <w:t xml:space="preserve">Reception of the </w:t>
      </w:r>
      <w:r w:rsidRPr="00F10B4F">
        <w:rPr>
          <w:i/>
        </w:rPr>
        <w:t>RRCSetup</w:t>
      </w:r>
      <w:r w:rsidRPr="00F10B4F">
        <w:t xml:space="preserve"> by the UE</w:t>
      </w:r>
      <w:bookmarkEnd w:id="258"/>
      <w:bookmarkEnd w:id="259"/>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lastRenderedPageBreak/>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lastRenderedPageBreak/>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宋体"/>
          <w:i/>
          <w:lang w:eastAsia="zh-CN"/>
        </w:rPr>
        <w:t>Info</w:t>
      </w:r>
      <w:r w:rsidRPr="00F10B4F">
        <w:rPr>
          <w:i/>
        </w:rPr>
        <w:t>List</w:t>
      </w:r>
      <w:r w:rsidRPr="00F10B4F">
        <w:t>;</w:t>
      </w:r>
    </w:p>
    <w:p w14:paraId="6E5B1614" w14:textId="77777777" w:rsidR="00394471" w:rsidRPr="00F10B4F" w:rsidRDefault="00394471" w:rsidP="00394471">
      <w:pPr>
        <w:pStyle w:val="B2"/>
      </w:pPr>
      <w:r w:rsidRPr="00F10B4F">
        <w:lastRenderedPageBreak/>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r w:rsidRPr="00F10B4F">
        <w:rPr>
          <w:i/>
        </w:rPr>
        <w:t>idleModeMeasurementsNR</w:t>
      </w:r>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PCell available in </w:t>
      </w:r>
      <w:r w:rsidRPr="00F10B4F">
        <w:rPr>
          <w:rFonts w:eastAsia="宋体"/>
          <w:i/>
        </w:rPr>
        <w:t>Var</w:t>
      </w:r>
      <w:r w:rsidRPr="00F10B4F">
        <w:rPr>
          <w:rFonts w:eastAsia="宋体"/>
          <w:i/>
          <w:noProof/>
        </w:rPr>
        <w:t>MeasIdleReport</w:t>
      </w:r>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r w:rsidRPr="00F10B4F">
        <w:rPr>
          <w:rFonts w:eastAsia="宋体"/>
          <w:i/>
        </w:rPr>
        <w:t>idleModeMeasurementsEUTRA</w:t>
      </w:r>
      <w:r w:rsidRPr="00F10B4F">
        <w:rPr>
          <w:rFonts w:eastAsia="宋体"/>
        </w:rPr>
        <w:t xml:space="preserve"> and the UE has E-UTRA idle/inactive measurement information available in </w:t>
      </w:r>
      <w:r w:rsidRPr="00F10B4F">
        <w:rPr>
          <w:rFonts w:eastAsia="宋体"/>
          <w:i/>
        </w:rPr>
        <w:t>Var</w:t>
      </w:r>
      <w:r w:rsidRPr="00F10B4F">
        <w:rPr>
          <w:rFonts w:eastAsia="宋体"/>
          <w:i/>
          <w:noProof/>
        </w:rPr>
        <w:t>MeasIdleReport</w:t>
      </w:r>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0" w:name="_Hlk97820459"/>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bookmarkEnd w:id="260"/>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等线"/>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1" w:name="_Hlk97820545"/>
      <w:r w:rsidR="00AB2111" w:rsidRPr="00F10B4F">
        <w:t>or</w:t>
      </w:r>
      <w:r w:rsidR="00641AF8" w:rsidRPr="00F10B4F">
        <w:t xml:space="preserve"> in at least one of the entries of</w:t>
      </w:r>
      <w:r w:rsidR="00AB2111" w:rsidRPr="00F10B4F">
        <w:t xml:space="preserve"> </w:t>
      </w:r>
      <w:r w:rsidR="00AB2111" w:rsidRPr="00F10B4F">
        <w:rPr>
          <w:rFonts w:eastAsia="等线"/>
          <w:i/>
        </w:rPr>
        <w:t>VarConnEstFailReportList</w:t>
      </w:r>
      <w:bookmarkEnd w:id="261"/>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4"/>
      </w:pPr>
      <w:bookmarkStart w:id="262" w:name="_Toc60776749"/>
      <w:bookmarkStart w:id="263" w:name="_Toc131064388"/>
      <w:r w:rsidRPr="00F10B4F">
        <w:t>5.3.3.5</w:t>
      </w:r>
      <w:r w:rsidRPr="00F10B4F">
        <w:tab/>
        <w:t xml:space="preserve">Reception of the </w:t>
      </w:r>
      <w:r w:rsidRPr="00F10B4F">
        <w:rPr>
          <w:i/>
        </w:rPr>
        <w:t xml:space="preserve">RRCReject </w:t>
      </w:r>
      <w:r w:rsidRPr="00F10B4F">
        <w:t>by the UE</w:t>
      </w:r>
      <w:bookmarkEnd w:id="262"/>
      <w:bookmarkEnd w:id="263"/>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4"/>
      </w:pPr>
      <w:bookmarkStart w:id="264" w:name="_Toc60776750"/>
      <w:bookmarkStart w:id="265"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64"/>
      <w:bookmarkEnd w:id="265"/>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4"/>
      </w:pPr>
      <w:bookmarkStart w:id="266" w:name="_Toc60776751"/>
      <w:bookmarkStart w:id="267" w:name="_Toc131064390"/>
      <w:r w:rsidRPr="00F10B4F">
        <w:t>5.3.3.7</w:t>
      </w:r>
      <w:r w:rsidRPr="00F10B4F">
        <w:tab/>
        <w:t>T300 expiry</w:t>
      </w:r>
      <w:bookmarkEnd w:id="266"/>
      <w:bookmarkEnd w:id="267"/>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lastRenderedPageBreak/>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informatoi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等线"/>
          <w:i/>
        </w:rPr>
        <w:t>VarConnEstFailReportList</w:t>
      </w:r>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lastRenderedPageBreak/>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等线"/>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4"/>
      </w:pPr>
      <w:bookmarkStart w:id="268" w:name="_Toc60776752"/>
      <w:bookmarkStart w:id="269" w:name="_Toc131064391"/>
      <w:r w:rsidRPr="00F10B4F">
        <w:t>5.3.3.8</w:t>
      </w:r>
      <w:r w:rsidRPr="00F10B4F">
        <w:tab/>
        <w:t>Abortion of RRC connection establishment</w:t>
      </w:r>
      <w:bookmarkEnd w:id="268"/>
      <w:bookmarkEnd w:id="269"/>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3"/>
        <w:rPr>
          <w:rFonts w:eastAsia="MS Mincho"/>
        </w:rPr>
      </w:pPr>
      <w:bookmarkStart w:id="270" w:name="_Toc60776753"/>
      <w:bookmarkStart w:id="271"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0"/>
      <w:bookmarkEnd w:id="271"/>
    </w:p>
    <w:p w14:paraId="678CB234" w14:textId="77777777" w:rsidR="00394471" w:rsidRPr="00F10B4F" w:rsidRDefault="00394471" w:rsidP="00394471">
      <w:pPr>
        <w:pStyle w:val="4"/>
      </w:pPr>
      <w:bookmarkStart w:id="272" w:name="_Toc60776754"/>
      <w:bookmarkStart w:id="273" w:name="_Toc131064393"/>
      <w:r w:rsidRPr="00F10B4F">
        <w:t>5.3.4.1</w:t>
      </w:r>
      <w:r w:rsidRPr="00F10B4F">
        <w:tab/>
        <w:t>General</w:t>
      </w:r>
      <w:bookmarkEnd w:id="272"/>
      <w:bookmarkEnd w:id="273"/>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35pt;height:107.7pt" o:ole="">
            <v:imagedata r:id="rId32" o:title=""/>
          </v:shape>
          <o:OLEObject Type="Embed" ProgID="Mscgen.Chart" ShapeID="_x0000_i1032" DrawAspect="Content" ObjectID="_1759233476" r:id="rId33"/>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35pt;height:107.7pt" o:ole="">
            <v:imagedata r:id="rId34" o:title=""/>
          </v:shape>
          <o:OLEObject Type="Embed" ProgID="Mscgen.Chart" ShapeID="_x0000_i1033" DrawAspect="Content" ObjectID="_1759233477" r:id="rId35"/>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4"/>
      </w:pPr>
      <w:bookmarkStart w:id="274" w:name="_Toc60776755"/>
      <w:bookmarkStart w:id="275" w:name="_Toc131064394"/>
      <w:r w:rsidRPr="00F10B4F">
        <w:t>5.3.4.2</w:t>
      </w:r>
      <w:r w:rsidRPr="00F10B4F">
        <w:tab/>
        <w:t>Initiation</w:t>
      </w:r>
      <w:bookmarkEnd w:id="274"/>
      <w:bookmarkEnd w:id="275"/>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4"/>
      </w:pPr>
      <w:bookmarkStart w:id="276" w:name="_Toc60776756"/>
      <w:bookmarkStart w:id="277" w:name="_Toc131064395"/>
      <w:r w:rsidRPr="00F10B4F">
        <w:t>5.3.4.3</w:t>
      </w:r>
      <w:r w:rsidRPr="00F10B4F">
        <w:tab/>
        <w:t xml:space="preserve">Reception of the </w:t>
      </w:r>
      <w:r w:rsidRPr="00F10B4F">
        <w:rPr>
          <w:i/>
        </w:rPr>
        <w:t xml:space="preserve">SecurityModeCommand </w:t>
      </w:r>
      <w:r w:rsidRPr="00F10B4F">
        <w:t>by the UE</w:t>
      </w:r>
      <w:bookmarkEnd w:id="276"/>
      <w:bookmarkEnd w:id="277"/>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3"/>
        <w:rPr>
          <w:rFonts w:eastAsia="MS Mincho"/>
        </w:rPr>
      </w:pPr>
      <w:bookmarkStart w:id="278" w:name="_Toc60776757"/>
      <w:bookmarkStart w:id="279" w:name="_Toc131064396"/>
      <w:r w:rsidRPr="00F10B4F">
        <w:rPr>
          <w:rFonts w:eastAsia="MS Mincho"/>
        </w:rPr>
        <w:t>5.3.5</w:t>
      </w:r>
      <w:r w:rsidRPr="00F10B4F">
        <w:rPr>
          <w:rFonts w:eastAsia="MS Mincho"/>
        </w:rPr>
        <w:tab/>
        <w:t>RRC reconfiguration</w:t>
      </w:r>
      <w:bookmarkEnd w:id="278"/>
      <w:bookmarkEnd w:id="279"/>
    </w:p>
    <w:p w14:paraId="6C2AE0FE" w14:textId="77777777" w:rsidR="00394471" w:rsidRPr="00F10B4F" w:rsidRDefault="00394471" w:rsidP="00394471">
      <w:pPr>
        <w:pStyle w:val="4"/>
        <w:rPr>
          <w:rFonts w:eastAsia="MS Mincho"/>
        </w:rPr>
      </w:pPr>
      <w:bookmarkStart w:id="280" w:name="_Toc60776758"/>
      <w:bookmarkStart w:id="281" w:name="_Toc131064397"/>
      <w:r w:rsidRPr="00F10B4F">
        <w:rPr>
          <w:rFonts w:eastAsia="MS Mincho"/>
        </w:rPr>
        <w:t>5.3.5.1</w:t>
      </w:r>
      <w:r w:rsidRPr="00F10B4F">
        <w:rPr>
          <w:rFonts w:eastAsia="MS Mincho"/>
        </w:rPr>
        <w:tab/>
        <w:t>General</w:t>
      </w:r>
      <w:bookmarkEnd w:id="280"/>
      <w:bookmarkEnd w:id="281"/>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pt;height:107.7pt" o:ole="">
            <v:imagedata r:id="rId36" o:title=""/>
          </v:shape>
          <o:OLEObject Type="Embed" ProgID="Mscgen.Chart" ShapeID="_x0000_i1034" DrawAspect="Content" ObjectID="_1759233478" r:id="rId37"/>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65pt;height:107.05pt" o:ole="">
            <v:imagedata r:id="rId38" o:title=""/>
          </v:shape>
          <o:OLEObject Type="Embed" ProgID="Mscgen.Chart" ShapeID="_x0000_i1035" DrawAspect="Content" ObjectID="_1759233479" r:id="rId39"/>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宋体"/>
          <w:lang w:eastAsia="zh-CN"/>
        </w:rPr>
        <w:t>/BH RLC channels</w:t>
      </w:r>
      <w:r w:rsidR="001E5272" w:rsidRPr="00F10B4F">
        <w:rPr>
          <w:rFonts w:eastAsia="宋体"/>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宋体"/>
          <w:lang w:eastAsia="zh-CN"/>
        </w:rPr>
        <w:t xml:space="preserve">, </w:t>
      </w:r>
      <w:r w:rsidR="00426811" w:rsidRPr="00F10B4F">
        <w:rPr>
          <w:i/>
          <w:iCs/>
        </w:rPr>
        <w:t>iab-IP-AddressConfiguration</w:t>
      </w:r>
      <w:r w:rsidR="00426811" w:rsidRPr="00F10B4F">
        <w:rPr>
          <w:rFonts w:eastAsia="宋体"/>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4"/>
        <w:rPr>
          <w:rFonts w:eastAsia="MS Mincho"/>
        </w:rPr>
      </w:pPr>
      <w:bookmarkStart w:id="282" w:name="_Toc60776759"/>
      <w:bookmarkStart w:id="283" w:name="_Toc131064398"/>
      <w:r w:rsidRPr="00F10B4F">
        <w:rPr>
          <w:rFonts w:eastAsia="MS Mincho"/>
        </w:rPr>
        <w:t>5.3.5.2</w:t>
      </w:r>
      <w:r w:rsidRPr="00F10B4F">
        <w:rPr>
          <w:rFonts w:eastAsia="MS Mincho"/>
        </w:rPr>
        <w:tab/>
        <w:t>Initiation</w:t>
      </w:r>
      <w:bookmarkEnd w:id="282"/>
      <w:bookmarkEnd w:id="283"/>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r w:rsidRPr="00F10B4F">
        <w:rPr>
          <w:rFonts w:eastAsia="宋体"/>
        </w:rPr>
        <w:t>Uu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4"/>
        <w:rPr>
          <w:rFonts w:eastAsia="MS Mincho"/>
        </w:rPr>
      </w:pPr>
      <w:bookmarkStart w:id="284" w:name="_Toc60776760"/>
      <w:bookmarkStart w:id="285"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4"/>
      <w:bookmarkEnd w:id="285"/>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宋体"/>
          <w:i/>
        </w:rPr>
        <w:t>Available</w:t>
      </w:r>
      <w:r w:rsidR="00394471" w:rsidRPr="00F10B4F">
        <w:rPr>
          <w:rFonts w:eastAsia="宋体"/>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iCs/>
        </w:rPr>
        <w:t>RRCReconfigurationComplete</w:t>
      </w:r>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r w:rsidRPr="00F10B4F">
        <w:rPr>
          <w:rFonts w:eastAsia="等线"/>
          <w:i/>
          <w:iCs/>
          <w:lang w:val="en-GB" w:eastAsia="zh-CN"/>
        </w:rPr>
        <w:t>sigLogMeasConfigAvailable</w:t>
      </w:r>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r w:rsidRPr="00F10B4F">
        <w:rPr>
          <w:i/>
          <w:lang w:val="en-GB"/>
        </w:rPr>
        <w:t>RRCReconfigurationComplete</w:t>
      </w:r>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等线"/>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AB2111" w:rsidRPr="00F10B4F">
        <w:rPr>
          <w:rFonts w:eastAsia="等线"/>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宋体"/>
        </w:rPr>
        <w:t xml:space="preserve"> </w:t>
      </w:r>
      <w:r w:rsidR="00394471" w:rsidRPr="00F10B4F">
        <w:rPr>
          <w:rFonts w:eastAsia="宋体"/>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宋体"/>
        </w:rPr>
        <w:t xml:space="preserve"> </w:t>
      </w:r>
      <w:r w:rsidRPr="00F10B4F">
        <w:rPr>
          <w:rFonts w:eastAsia="宋体"/>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等线"/>
          <w:i/>
          <w:lang w:eastAsia="zh-CN"/>
        </w:rPr>
        <w:t>sl-PathSwitchConfig</w:t>
      </w:r>
      <w:r w:rsidRPr="00F10B4F">
        <w:rPr>
          <w:rFonts w:eastAsia="等线"/>
          <w:lang w:eastAsia="zh-CN"/>
        </w:rPr>
        <w:t xml:space="preserve"> was included in </w:t>
      </w:r>
      <w:r w:rsidRPr="00F10B4F">
        <w:rPr>
          <w:rFonts w:eastAsia="等线"/>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等线"/>
          <w:lang w:eastAsia="zh-CN"/>
        </w:rPr>
        <w:t xml:space="preserve">successfully sending </w:t>
      </w:r>
      <w:r w:rsidRPr="00F10B4F">
        <w:rPr>
          <w:rFonts w:eastAsia="等线"/>
          <w:i/>
          <w:lang w:eastAsia="zh-CN"/>
        </w:rPr>
        <w:t>RRCReconfigurationComplete</w:t>
      </w:r>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86"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86"/>
    </w:p>
    <w:p w14:paraId="6DD10A2F" w14:textId="77777777" w:rsidR="00394471" w:rsidRPr="00F10B4F" w:rsidRDefault="00394471" w:rsidP="00394471">
      <w:pPr>
        <w:pStyle w:val="4"/>
        <w:rPr>
          <w:rFonts w:eastAsia="MS Mincho"/>
        </w:rPr>
      </w:pPr>
      <w:bookmarkStart w:id="287" w:name="_Toc60776761"/>
      <w:bookmarkStart w:id="288" w:name="_Toc131064400"/>
      <w:r w:rsidRPr="00F10B4F">
        <w:rPr>
          <w:rFonts w:eastAsia="MS Mincho"/>
        </w:rPr>
        <w:t>5.3.5.4</w:t>
      </w:r>
      <w:r w:rsidRPr="00F10B4F">
        <w:rPr>
          <w:rFonts w:eastAsia="MS Mincho"/>
        </w:rPr>
        <w:tab/>
        <w:t>Secondary cell group release</w:t>
      </w:r>
      <w:bookmarkEnd w:id="287"/>
      <w:bookmarkEnd w:id="288"/>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4"/>
        <w:rPr>
          <w:rFonts w:eastAsia="MS Mincho"/>
        </w:rPr>
      </w:pPr>
      <w:bookmarkStart w:id="289" w:name="_Toc60776762"/>
      <w:bookmarkStart w:id="290" w:name="_Toc131064401"/>
      <w:r w:rsidRPr="00F10B4F">
        <w:rPr>
          <w:rFonts w:eastAsia="MS Mincho"/>
        </w:rPr>
        <w:t>5.3.5.5</w:t>
      </w:r>
      <w:r w:rsidRPr="00F10B4F">
        <w:rPr>
          <w:rFonts w:eastAsia="MS Mincho"/>
        </w:rPr>
        <w:tab/>
        <w:t>Cell Group configuration</w:t>
      </w:r>
      <w:bookmarkEnd w:id="289"/>
      <w:bookmarkEnd w:id="290"/>
    </w:p>
    <w:p w14:paraId="0C5FC8F8" w14:textId="77777777" w:rsidR="00394471" w:rsidRPr="00F10B4F" w:rsidRDefault="00394471" w:rsidP="00394471">
      <w:pPr>
        <w:pStyle w:val="5"/>
        <w:rPr>
          <w:rFonts w:eastAsia="MS Mincho"/>
        </w:rPr>
      </w:pPr>
      <w:bookmarkStart w:id="291" w:name="_Toc60776763"/>
      <w:bookmarkStart w:id="292" w:name="_Toc131064402"/>
      <w:r w:rsidRPr="00F10B4F">
        <w:rPr>
          <w:rFonts w:eastAsia="MS Mincho"/>
        </w:rPr>
        <w:t>5.3.5.5.1</w:t>
      </w:r>
      <w:r w:rsidRPr="00F10B4F">
        <w:rPr>
          <w:rFonts w:eastAsia="MS Mincho"/>
        </w:rPr>
        <w:tab/>
        <w:t>General</w:t>
      </w:r>
      <w:bookmarkEnd w:id="291"/>
      <w:bookmarkEnd w:id="292"/>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3"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5"/>
        <w:rPr>
          <w:rFonts w:eastAsia="MS Mincho"/>
        </w:rPr>
      </w:pPr>
      <w:bookmarkStart w:id="294" w:name="_Toc131064403"/>
      <w:r w:rsidRPr="00F10B4F">
        <w:rPr>
          <w:rFonts w:eastAsia="MS Mincho"/>
        </w:rPr>
        <w:t>5.3.5.5.2</w:t>
      </w:r>
      <w:r w:rsidRPr="00F10B4F">
        <w:rPr>
          <w:rFonts w:eastAsia="MS Mincho"/>
        </w:rPr>
        <w:tab/>
        <w:t>Reconfiguration with sync</w:t>
      </w:r>
      <w:bookmarkEnd w:id="293"/>
      <w:bookmarkEnd w:id="294"/>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等线"/>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等线"/>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等线"/>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等线"/>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95"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5"/>
        <w:rPr>
          <w:rFonts w:eastAsia="MS Mincho"/>
        </w:rPr>
      </w:pPr>
      <w:bookmarkStart w:id="296" w:name="_Toc131064404"/>
      <w:r w:rsidRPr="00F10B4F">
        <w:t>5.3.5.5.3</w:t>
      </w:r>
      <w:r w:rsidRPr="00F10B4F">
        <w:tab/>
        <w:t>RLC bearer release</w:t>
      </w:r>
      <w:bookmarkEnd w:id="295"/>
      <w:bookmarkEnd w:id="296"/>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5"/>
        <w:rPr>
          <w:rFonts w:eastAsia="MS Mincho"/>
        </w:rPr>
      </w:pPr>
      <w:bookmarkStart w:id="297" w:name="_Toc60776766"/>
      <w:bookmarkStart w:id="298" w:name="_Toc131064405"/>
      <w:r w:rsidRPr="00F10B4F">
        <w:rPr>
          <w:rFonts w:eastAsia="MS Mincho"/>
        </w:rPr>
        <w:t>5.3.5.5.4</w:t>
      </w:r>
      <w:r w:rsidRPr="00F10B4F">
        <w:rPr>
          <w:rFonts w:eastAsia="MS Mincho"/>
        </w:rPr>
        <w:tab/>
        <w:t>RLC bearer addition/modification</w:t>
      </w:r>
      <w:bookmarkEnd w:id="297"/>
      <w:bookmarkEnd w:id="298"/>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5"/>
        <w:rPr>
          <w:rFonts w:eastAsia="MS Mincho"/>
        </w:rPr>
      </w:pPr>
      <w:bookmarkStart w:id="299" w:name="_Toc60776767"/>
      <w:bookmarkStart w:id="300" w:name="_Toc131064406"/>
      <w:r w:rsidRPr="00F10B4F">
        <w:rPr>
          <w:rFonts w:eastAsia="MS Mincho"/>
        </w:rPr>
        <w:t>5.3.5.5.5</w:t>
      </w:r>
      <w:r w:rsidRPr="00F10B4F">
        <w:rPr>
          <w:rFonts w:eastAsia="MS Mincho"/>
        </w:rPr>
        <w:tab/>
        <w:t>MAC entity configuration</w:t>
      </w:r>
      <w:bookmarkEnd w:id="299"/>
      <w:bookmarkEnd w:id="300"/>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5"/>
        <w:rPr>
          <w:rFonts w:eastAsia="MS Mincho"/>
        </w:rPr>
      </w:pPr>
      <w:bookmarkStart w:id="301" w:name="_Toc60776768"/>
      <w:bookmarkStart w:id="302" w:name="_Toc131064407"/>
      <w:r w:rsidRPr="00F10B4F">
        <w:rPr>
          <w:rFonts w:eastAsia="MS Mincho"/>
        </w:rPr>
        <w:t>5.3.5.5.6</w:t>
      </w:r>
      <w:r w:rsidRPr="00F10B4F">
        <w:rPr>
          <w:rFonts w:eastAsia="MS Mincho"/>
        </w:rPr>
        <w:tab/>
        <w:t>RLF Timers &amp; Constants configuration</w:t>
      </w:r>
      <w:bookmarkEnd w:id="301"/>
      <w:bookmarkEnd w:id="302"/>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5"/>
        <w:rPr>
          <w:rFonts w:eastAsia="MS Mincho"/>
        </w:rPr>
      </w:pPr>
      <w:bookmarkStart w:id="303" w:name="_Toc60776769"/>
      <w:bookmarkStart w:id="304" w:name="_Toc131064408"/>
      <w:r w:rsidRPr="00F10B4F">
        <w:rPr>
          <w:rFonts w:eastAsia="MS Mincho"/>
        </w:rPr>
        <w:t>5.3.5.5.7</w:t>
      </w:r>
      <w:r w:rsidRPr="00F10B4F">
        <w:rPr>
          <w:rFonts w:eastAsia="MS Mincho"/>
        </w:rPr>
        <w:tab/>
        <w:t>SpCell Configuration</w:t>
      </w:r>
      <w:bookmarkEnd w:id="303"/>
      <w:bookmarkEnd w:id="304"/>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05"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5"/>
        <w:rPr>
          <w:rFonts w:eastAsia="MS Mincho"/>
        </w:rPr>
      </w:pPr>
      <w:bookmarkStart w:id="306" w:name="_Toc131064409"/>
      <w:r w:rsidRPr="00F10B4F">
        <w:rPr>
          <w:rFonts w:eastAsia="MS Mincho"/>
        </w:rPr>
        <w:t>5.3.5.5.8</w:t>
      </w:r>
      <w:r w:rsidRPr="00F10B4F">
        <w:rPr>
          <w:rFonts w:eastAsia="MS Mincho"/>
        </w:rPr>
        <w:tab/>
        <w:t>SCell Release</w:t>
      </w:r>
      <w:bookmarkEnd w:id="305"/>
      <w:bookmarkEnd w:id="306"/>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5"/>
        <w:rPr>
          <w:rFonts w:eastAsia="MS Mincho"/>
        </w:rPr>
      </w:pPr>
      <w:bookmarkStart w:id="307" w:name="_Toc60776771"/>
      <w:bookmarkStart w:id="308" w:name="_Toc131064410"/>
      <w:r w:rsidRPr="00F10B4F">
        <w:t>5.3.5.5.9</w:t>
      </w:r>
      <w:r w:rsidRPr="00F10B4F">
        <w:tab/>
        <w:t>SCell Addition/Modification</w:t>
      </w:r>
      <w:bookmarkEnd w:id="307"/>
      <w:bookmarkEnd w:id="308"/>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09" w:name="_Toc60776772"/>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5"/>
        <w:rPr>
          <w:rFonts w:eastAsia="MS Mincho"/>
        </w:rPr>
      </w:pPr>
      <w:bookmarkStart w:id="310" w:name="_Toc131064411"/>
      <w:r w:rsidRPr="00F10B4F">
        <w:t>5.3.5.5.10</w:t>
      </w:r>
      <w:r w:rsidRPr="00F10B4F">
        <w:tab/>
        <w:t>BH RLC channel release</w:t>
      </w:r>
      <w:bookmarkEnd w:id="309"/>
      <w:bookmarkEnd w:id="310"/>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5"/>
        <w:rPr>
          <w:rFonts w:eastAsia="MS Mincho"/>
        </w:rPr>
      </w:pPr>
      <w:bookmarkStart w:id="311" w:name="_Toc60776773"/>
      <w:bookmarkStart w:id="312" w:name="_Toc131064412"/>
      <w:r w:rsidRPr="00F10B4F">
        <w:rPr>
          <w:rFonts w:eastAsia="MS Mincho"/>
        </w:rPr>
        <w:t>5.3.5.5.11</w:t>
      </w:r>
      <w:r w:rsidRPr="00F10B4F">
        <w:rPr>
          <w:rFonts w:eastAsia="MS Mincho"/>
        </w:rPr>
        <w:tab/>
        <w:t>BH RLC channel addition/modification</w:t>
      </w:r>
      <w:bookmarkEnd w:id="311"/>
      <w:bookmarkEnd w:id="312"/>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5"/>
        <w:rPr>
          <w:rFonts w:eastAsia="MS Mincho"/>
        </w:rPr>
      </w:pPr>
      <w:bookmarkStart w:id="313" w:name="_Toc131064413"/>
      <w:bookmarkStart w:id="314" w:name="_Toc60776774"/>
      <w:r w:rsidRPr="00F10B4F">
        <w:t>5.3.5.5.12</w:t>
      </w:r>
      <w:r w:rsidR="00D150B8" w:rsidRPr="00F10B4F">
        <w:tab/>
        <w:t>Uu Relay RLC channel release</w:t>
      </w:r>
      <w:bookmarkEnd w:id="313"/>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5"/>
        <w:rPr>
          <w:rFonts w:eastAsia="MS Mincho"/>
        </w:rPr>
      </w:pPr>
      <w:bookmarkStart w:id="315" w:name="_Toc131064414"/>
      <w:r w:rsidRPr="00F10B4F">
        <w:rPr>
          <w:rFonts w:eastAsia="MS Mincho"/>
        </w:rPr>
        <w:t>5.3.5.5.13</w:t>
      </w:r>
      <w:r w:rsidR="00D150B8" w:rsidRPr="00F10B4F">
        <w:rPr>
          <w:rFonts w:eastAsia="MS Mincho"/>
        </w:rPr>
        <w:tab/>
        <w:t>Uu Relay RLC channel addition/modification</w:t>
      </w:r>
      <w:bookmarkEnd w:id="315"/>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4"/>
        <w:rPr>
          <w:rFonts w:eastAsia="MS Mincho"/>
        </w:rPr>
      </w:pPr>
      <w:bookmarkStart w:id="316" w:name="_Toc131064415"/>
      <w:r w:rsidRPr="00F10B4F">
        <w:rPr>
          <w:rFonts w:eastAsia="MS Mincho"/>
        </w:rPr>
        <w:t>5.3.5.6</w:t>
      </w:r>
      <w:r w:rsidRPr="00F10B4F">
        <w:rPr>
          <w:rFonts w:eastAsia="MS Mincho"/>
        </w:rPr>
        <w:tab/>
        <w:t>Radio Bearer configuration</w:t>
      </w:r>
      <w:bookmarkEnd w:id="314"/>
      <w:bookmarkEnd w:id="316"/>
    </w:p>
    <w:p w14:paraId="61982A9F" w14:textId="77777777" w:rsidR="00394471" w:rsidRPr="00F10B4F" w:rsidRDefault="00394471" w:rsidP="00394471">
      <w:pPr>
        <w:pStyle w:val="5"/>
        <w:rPr>
          <w:rFonts w:eastAsia="MS Mincho"/>
        </w:rPr>
      </w:pPr>
      <w:bookmarkStart w:id="317" w:name="_Toc60776775"/>
      <w:bookmarkStart w:id="318" w:name="_Toc131064416"/>
      <w:r w:rsidRPr="00F10B4F">
        <w:rPr>
          <w:rFonts w:eastAsia="MS Mincho"/>
        </w:rPr>
        <w:t>5.3.5.6.1</w:t>
      </w:r>
      <w:r w:rsidRPr="00F10B4F">
        <w:rPr>
          <w:rFonts w:eastAsia="MS Mincho"/>
        </w:rPr>
        <w:tab/>
        <w:t>General</w:t>
      </w:r>
      <w:bookmarkEnd w:id="317"/>
      <w:bookmarkEnd w:id="318"/>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19"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5"/>
        <w:rPr>
          <w:rFonts w:eastAsia="MS Mincho"/>
        </w:rPr>
      </w:pPr>
      <w:bookmarkStart w:id="320" w:name="_Toc131064417"/>
      <w:r w:rsidRPr="00F10B4F">
        <w:rPr>
          <w:rFonts w:eastAsia="MS Mincho"/>
        </w:rPr>
        <w:t>5.3.5.6.2</w:t>
      </w:r>
      <w:r w:rsidRPr="00F10B4F">
        <w:rPr>
          <w:rFonts w:eastAsia="MS Mincho"/>
        </w:rPr>
        <w:tab/>
        <w:t>SRB release</w:t>
      </w:r>
      <w:bookmarkEnd w:id="319"/>
      <w:bookmarkEnd w:id="320"/>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5"/>
        <w:rPr>
          <w:rFonts w:eastAsia="MS Mincho"/>
        </w:rPr>
      </w:pPr>
      <w:bookmarkStart w:id="321" w:name="_Toc60776777"/>
      <w:bookmarkStart w:id="322" w:name="_Toc131064418"/>
      <w:r w:rsidRPr="00F10B4F">
        <w:rPr>
          <w:rFonts w:eastAsia="MS Mincho"/>
        </w:rPr>
        <w:t>5.3.5.6.3</w:t>
      </w:r>
      <w:r w:rsidRPr="00F10B4F">
        <w:rPr>
          <w:rFonts w:eastAsia="MS Mincho"/>
        </w:rPr>
        <w:tab/>
        <w:t>SRB addition/modification</w:t>
      </w:r>
      <w:bookmarkEnd w:id="321"/>
      <w:bookmarkEnd w:id="322"/>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lastRenderedPageBreak/>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5"/>
        <w:rPr>
          <w:rFonts w:eastAsia="MS Mincho"/>
        </w:rPr>
      </w:pPr>
      <w:bookmarkStart w:id="323" w:name="_Toc60776778"/>
      <w:bookmarkStart w:id="324" w:name="_Toc131064419"/>
      <w:r w:rsidRPr="00F10B4F">
        <w:rPr>
          <w:rFonts w:eastAsia="MS Mincho"/>
        </w:rPr>
        <w:t>5.3.5.6.4</w:t>
      </w:r>
      <w:r w:rsidRPr="00F10B4F">
        <w:rPr>
          <w:rFonts w:eastAsia="MS Mincho"/>
        </w:rPr>
        <w:tab/>
        <w:t>DRB release</w:t>
      </w:r>
      <w:bookmarkEnd w:id="323"/>
      <w:bookmarkEnd w:id="324"/>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5"/>
        <w:rPr>
          <w:rFonts w:eastAsia="MS Mincho"/>
        </w:rPr>
      </w:pPr>
      <w:bookmarkStart w:id="325" w:name="_Toc60776779"/>
      <w:bookmarkStart w:id="326" w:name="_Toc131064420"/>
      <w:r w:rsidRPr="00F10B4F">
        <w:rPr>
          <w:rFonts w:eastAsia="MS Mincho"/>
        </w:rPr>
        <w:t>5.3.5.6.5</w:t>
      </w:r>
      <w:r w:rsidRPr="00F10B4F">
        <w:rPr>
          <w:rFonts w:eastAsia="MS Mincho"/>
        </w:rPr>
        <w:tab/>
        <w:t>DRB addition/modification</w:t>
      </w:r>
      <w:bookmarkEnd w:id="325"/>
      <w:bookmarkEnd w:id="326"/>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5"/>
        <w:rPr>
          <w:rFonts w:eastAsia="MS Mincho"/>
        </w:rPr>
      </w:pPr>
      <w:bookmarkStart w:id="327" w:name="_Toc131064421"/>
      <w:bookmarkStart w:id="328" w:name="_Toc60776780"/>
      <w:r w:rsidRPr="00F10B4F">
        <w:rPr>
          <w:rFonts w:eastAsia="MS Mincho"/>
        </w:rPr>
        <w:t>5.3.5.6.6</w:t>
      </w:r>
      <w:r w:rsidRPr="00F10B4F">
        <w:rPr>
          <w:rFonts w:eastAsia="MS Mincho"/>
        </w:rPr>
        <w:tab/>
        <w:t>Multicast MRB release</w:t>
      </w:r>
      <w:bookmarkEnd w:id="327"/>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5"/>
        <w:rPr>
          <w:rFonts w:eastAsia="MS Mincho"/>
        </w:rPr>
      </w:pPr>
      <w:bookmarkStart w:id="329" w:name="_Toc131064422"/>
      <w:r w:rsidRPr="00F10B4F">
        <w:rPr>
          <w:rFonts w:eastAsia="MS Mincho"/>
        </w:rPr>
        <w:t>5.3.5.6.7</w:t>
      </w:r>
      <w:r w:rsidRPr="00F10B4F">
        <w:rPr>
          <w:rFonts w:eastAsia="MS Mincho"/>
        </w:rPr>
        <w:tab/>
        <w:t>Multicast MRB addition/modification</w:t>
      </w:r>
      <w:bookmarkEnd w:id="329"/>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4"/>
      </w:pPr>
      <w:bookmarkStart w:id="330" w:name="_Toc131064423"/>
      <w:r w:rsidRPr="00F10B4F">
        <w:t>5.3.5.7</w:t>
      </w:r>
      <w:r w:rsidRPr="00F10B4F">
        <w:tab/>
        <w:t>AS Security key update</w:t>
      </w:r>
      <w:bookmarkEnd w:id="328"/>
      <w:bookmarkEnd w:id="330"/>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4"/>
        <w:rPr>
          <w:rFonts w:eastAsia="宋体"/>
          <w:lang w:eastAsia="zh-CN"/>
        </w:rPr>
      </w:pPr>
      <w:bookmarkStart w:id="331" w:name="_Toc60776781"/>
      <w:bookmarkStart w:id="332" w:name="_Toc131064424"/>
      <w:r w:rsidRPr="00F10B4F">
        <w:rPr>
          <w:rFonts w:eastAsia="宋体"/>
          <w:lang w:eastAsia="zh-CN"/>
        </w:rPr>
        <w:lastRenderedPageBreak/>
        <w:t>5.3.5.8</w:t>
      </w:r>
      <w:r w:rsidRPr="00F10B4F">
        <w:rPr>
          <w:rFonts w:eastAsia="宋体"/>
          <w:lang w:eastAsia="zh-CN"/>
        </w:rPr>
        <w:tab/>
        <w:t>Reconfiguration failure</w:t>
      </w:r>
      <w:bookmarkEnd w:id="331"/>
      <w:bookmarkEnd w:id="332"/>
    </w:p>
    <w:p w14:paraId="58EDE10D" w14:textId="77777777" w:rsidR="00394471" w:rsidRPr="00F10B4F" w:rsidRDefault="00394471" w:rsidP="00394471">
      <w:pPr>
        <w:pStyle w:val="5"/>
        <w:rPr>
          <w:rFonts w:eastAsia="宋体"/>
          <w:lang w:eastAsia="zh-CN"/>
        </w:rPr>
      </w:pPr>
      <w:bookmarkStart w:id="333" w:name="_Toc60776782"/>
      <w:bookmarkStart w:id="334" w:name="_Toc131064425"/>
      <w:r w:rsidRPr="00F10B4F">
        <w:rPr>
          <w:rFonts w:eastAsia="宋体"/>
          <w:lang w:eastAsia="zh-CN"/>
        </w:rPr>
        <w:t>5.3.5.8.1</w:t>
      </w:r>
      <w:r w:rsidRPr="00F10B4F">
        <w:rPr>
          <w:rFonts w:eastAsia="宋体"/>
          <w:lang w:eastAsia="zh-CN"/>
        </w:rPr>
        <w:tab/>
        <w:t>Void</w:t>
      </w:r>
      <w:bookmarkEnd w:id="333"/>
      <w:bookmarkEnd w:id="334"/>
    </w:p>
    <w:p w14:paraId="38DF98BC" w14:textId="77777777" w:rsidR="00394471" w:rsidRPr="00F10B4F" w:rsidRDefault="00394471" w:rsidP="00394471">
      <w:pPr>
        <w:pStyle w:val="5"/>
        <w:rPr>
          <w:rFonts w:eastAsia="宋体"/>
          <w:lang w:eastAsia="zh-CN"/>
        </w:rPr>
      </w:pPr>
      <w:bookmarkStart w:id="335" w:name="_Toc60776783"/>
      <w:bookmarkStart w:id="336" w:name="_Toc131064426"/>
      <w:r w:rsidRPr="00F10B4F">
        <w:rPr>
          <w:rFonts w:eastAsia="宋体"/>
          <w:lang w:eastAsia="zh-CN"/>
        </w:rPr>
        <w:t>5.3.5.8.2</w:t>
      </w:r>
      <w:r w:rsidRPr="00F10B4F">
        <w:rPr>
          <w:rFonts w:eastAsia="宋体"/>
          <w:lang w:eastAsia="zh-CN"/>
        </w:rPr>
        <w:tab/>
        <w:t xml:space="preserve">Inability to comply with </w:t>
      </w:r>
      <w:r w:rsidRPr="00F10B4F">
        <w:rPr>
          <w:rFonts w:eastAsia="宋体"/>
          <w:i/>
          <w:lang w:eastAsia="zh-CN"/>
        </w:rPr>
        <w:t>RRCReconfiguration</w:t>
      </w:r>
      <w:bookmarkEnd w:id="335"/>
      <w:bookmarkEnd w:id="336"/>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37"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37"/>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r w:rsidRPr="00F10B4F">
        <w:rPr>
          <w:rFonts w:eastAsia="等线"/>
          <w:i/>
          <w:lang w:eastAsia="zh-CN"/>
        </w:rPr>
        <w:t>RRCReconfiguration</w:t>
      </w:r>
      <w:r w:rsidRPr="00F10B4F">
        <w:rPr>
          <w:rFonts w:eastAsia="等线"/>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5"/>
        <w:rPr>
          <w:rFonts w:eastAsia="宋体"/>
          <w:lang w:eastAsia="zh-CN"/>
        </w:rPr>
      </w:pPr>
      <w:bookmarkStart w:id="338" w:name="_Toc60776784"/>
      <w:bookmarkStart w:id="339" w:name="_Toc131064427"/>
      <w:r w:rsidRPr="00F10B4F">
        <w:rPr>
          <w:rFonts w:eastAsia="宋体"/>
          <w:lang w:eastAsia="zh-CN"/>
        </w:rPr>
        <w:t>5.3.5.8.3</w:t>
      </w:r>
      <w:r w:rsidRPr="00F10B4F">
        <w:rPr>
          <w:rFonts w:eastAsia="宋体"/>
          <w:lang w:eastAsia="zh-CN"/>
        </w:rPr>
        <w:tab/>
        <w:t>T304 expiry (Reconfiguration with sync Failure)</w:t>
      </w:r>
      <w:bookmarkEnd w:id="338"/>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339"/>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4"/>
        <w:rPr>
          <w:rFonts w:eastAsia="MS Mincho"/>
        </w:rPr>
      </w:pPr>
      <w:bookmarkStart w:id="340" w:name="_Toc60776785"/>
      <w:bookmarkStart w:id="341"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340"/>
      <w:bookmarkEnd w:id="341"/>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2"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4"/>
      </w:pPr>
      <w:bookmarkStart w:id="343" w:name="_Toc131064429"/>
      <w:r w:rsidRPr="00F10B4F">
        <w:t>5.3.5.9a</w:t>
      </w:r>
      <w:r w:rsidRPr="00F10B4F">
        <w:tab/>
        <w:t>MUSIM gap configuration</w:t>
      </w:r>
      <w:bookmarkEnd w:id="343"/>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4"/>
      </w:pPr>
      <w:bookmarkStart w:id="344" w:name="_Toc131064430"/>
      <w:r w:rsidRPr="00F10B4F">
        <w:rPr>
          <w:rFonts w:eastAsia="MS Mincho"/>
        </w:rPr>
        <w:t>5.3.5.10</w:t>
      </w:r>
      <w:r w:rsidRPr="00F10B4F">
        <w:rPr>
          <w:rFonts w:eastAsia="MS Mincho"/>
        </w:rPr>
        <w:tab/>
        <w:t>MR-DC release</w:t>
      </w:r>
      <w:bookmarkEnd w:id="342"/>
      <w:bookmarkEnd w:id="344"/>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4"/>
      </w:pPr>
      <w:bookmarkStart w:id="345" w:name="_Toc60776787"/>
      <w:bookmarkStart w:id="346" w:name="_Toc131064431"/>
      <w:r w:rsidRPr="00F10B4F">
        <w:t>5.3.5.11</w:t>
      </w:r>
      <w:r w:rsidRPr="00F10B4F">
        <w:tab/>
        <w:t>Full configuration</w:t>
      </w:r>
      <w:bookmarkEnd w:id="345"/>
      <w:bookmarkEnd w:id="346"/>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等线"/>
          <w:i/>
          <w:iCs/>
        </w:rPr>
        <w:t>sl-PathSwitchConfig</w:t>
      </w:r>
      <w:r w:rsidRPr="00F10B4F">
        <w:rPr>
          <w:rFonts w:eastAsia="等线"/>
        </w:rPr>
        <w:t xml:space="preserve"> was included in </w:t>
      </w:r>
      <w:r w:rsidRPr="00F10B4F">
        <w:rPr>
          <w:rFonts w:eastAsia="等线"/>
          <w:i/>
          <w:iCs/>
        </w:rPr>
        <w:t>r</w:t>
      </w:r>
      <w:r w:rsidRPr="00F10B4F">
        <w:rPr>
          <w:i/>
          <w:iCs/>
        </w:rPr>
        <w:t>econfigurationWithSync</w:t>
      </w:r>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47"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4"/>
      </w:pPr>
      <w:bookmarkStart w:id="348" w:name="_Toc131064432"/>
      <w:r w:rsidRPr="00F10B4F">
        <w:t>5.3.5.12</w:t>
      </w:r>
      <w:r w:rsidRPr="00F10B4F">
        <w:tab/>
        <w:t>BAP configuration</w:t>
      </w:r>
      <w:bookmarkEnd w:id="347"/>
      <w:bookmarkEnd w:id="348"/>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4"/>
        <w:rPr>
          <w:lang w:eastAsia="zh-CN"/>
        </w:rPr>
      </w:pPr>
      <w:bookmarkStart w:id="349" w:name="_Toc60776789"/>
      <w:bookmarkStart w:id="350" w:name="_Toc131064433"/>
      <w:r w:rsidRPr="00F10B4F">
        <w:rPr>
          <w:lang w:eastAsia="zh-CN"/>
        </w:rPr>
        <w:lastRenderedPageBreak/>
        <w:t>5.3.5.12a</w:t>
      </w:r>
      <w:r w:rsidRPr="00F10B4F">
        <w:rPr>
          <w:lang w:eastAsia="zh-CN"/>
        </w:rPr>
        <w:tab/>
        <w:t>IAB Other Configuration</w:t>
      </w:r>
      <w:bookmarkEnd w:id="349"/>
      <w:bookmarkEnd w:id="350"/>
    </w:p>
    <w:p w14:paraId="5E158423" w14:textId="77777777" w:rsidR="00394471" w:rsidRPr="00F10B4F" w:rsidRDefault="00394471" w:rsidP="00394471">
      <w:pPr>
        <w:pStyle w:val="5"/>
      </w:pPr>
      <w:bookmarkStart w:id="351" w:name="_Toc60776790"/>
      <w:bookmarkStart w:id="352" w:name="_Toc131064434"/>
      <w:r w:rsidRPr="00F10B4F">
        <w:t>5.3.5.12a.1</w:t>
      </w:r>
      <w:r w:rsidRPr="00F10B4F">
        <w:tab/>
        <w:t>IP address management</w:t>
      </w:r>
      <w:bookmarkEnd w:id="351"/>
      <w:bookmarkEnd w:id="352"/>
    </w:p>
    <w:p w14:paraId="7A7B1578" w14:textId="77777777" w:rsidR="00394471" w:rsidRPr="00F10B4F" w:rsidRDefault="00394471" w:rsidP="00394471">
      <w:pPr>
        <w:pStyle w:val="6"/>
      </w:pPr>
      <w:bookmarkStart w:id="353" w:name="_Toc60776791"/>
      <w:bookmarkStart w:id="354"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3"/>
      <w:bookmarkEnd w:id="354"/>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6"/>
      </w:pPr>
      <w:bookmarkStart w:id="355" w:name="_Toc60776792"/>
      <w:bookmarkStart w:id="356"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55"/>
      <w:bookmarkEnd w:id="356"/>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4"/>
        <w:rPr>
          <w:rFonts w:eastAsia="MS Mincho"/>
        </w:rPr>
      </w:pPr>
      <w:bookmarkStart w:id="357" w:name="_Toc60776793"/>
      <w:bookmarkStart w:id="358" w:name="_Toc131064437"/>
      <w:r w:rsidRPr="00F10B4F">
        <w:rPr>
          <w:rFonts w:eastAsia="MS Mincho"/>
        </w:rPr>
        <w:t>5.3.5.13</w:t>
      </w:r>
      <w:r w:rsidRPr="00F10B4F">
        <w:rPr>
          <w:rFonts w:eastAsia="MS Mincho"/>
        </w:rPr>
        <w:tab/>
        <w:t>Conditional Reconfiguration</w:t>
      </w:r>
      <w:bookmarkEnd w:id="357"/>
      <w:bookmarkEnd w:id="358"/>
    </w:p>
    <w:p w14:paraId="2C275EDA" w14:textId="77777777" w:rsidR="00394471" w:rsidRPr="00F10B4F" w:rsidRDefault="00394471" w:rsidP="00394471">
      <w:pPr>
        <w:pStyle w:val="5"/>
        <w:rPr>
          <w:rFonts w:eastAsia="MS Mincho"/>
        </w:rPr>
      </w:pPr>
      <w:bookmarkStart w:id="359" w:name="_Toc60776794"/>
      <w:bookmarkStart w:id="360" w:name="_Toc131064438"/>
      <w:r w:rsidRPr="00F10B4F">
        <w:rPr>
          <w:rFonts w:eastAsia="MS Mincho"/>
        </w:rPr>
        <w:t>5.3.5.13.1</w:t>
      </w:r>
      <w:r w:rsidRPr="00F10B4F">
        <w:rPr>
          <w:rFonts w:eastAsia="MS Mincho"/>
        </w:rPr>
        <w:tab/>
        <w:t>General</w:t>
      </w:r>
      <w:bookmarkEnd w:id="359"/>
      <w:bookmarkEnd w:id="360"/>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5"/>
        <w:rPr>
          <w:rFonts w:eastAsia="MS Mincho"/>
        </w:rPr>
      </w:pPr>
      <w:bookmarkStart w:id="361" w:name="_Toc60776795"/>
      <w:bookmarkStart w:id="362" w:name="_Toc131064439"/>
      <w:r w:rsidRPr="00F10B4F">
        <w:rPr>
          <w:rFonts w:eastAsia="MS Mincho"/>
        </w:rPr>
        <w:t>5.3.5.13.2</w:t>
      </w:r>
      <w:r w:rsidRPr="00F10B4F">
        <w:rPr>
          <w:rFonts w:eastAsia="MS Mincho"/>
        </w:rPr>
        <w:tab/>
        <w:t>Conditional reconfiguration removal</w:t>
      </w:r>
      <w:bookmarkEnd w:id="361"/>
      <w:bookmarkEnd w:id="362"/>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5"/>
        <w:rPr>
          <w:rFonts w:eastAsia="MS Mincho"/>
        </w:rPr>
      </w:pPr>
      <w:bookmarkStart w:id="363" w:name="_Toc60776796"/>
      <w:bookmarkStart w:id="364" w:name="_Toc131064440"/>
      <w:r w:rsidRPr="00F10B4F">
        <w:rPr>
          <w:rFonts w:eastAsia="MS Mincho"/>
        </w:rPr>
        <w:t>5.3.5.13.3</w:t>
      </w:r>
      <w:r w:rsidRPr="00F10B4F">
        <w:rPr>
          <w:rFonts w:eastAsia="MS Mincho"/>
        </w:rPr>
        <w:tab/>
        <w:t>Conditional reconfiguration addition/modification</w:t>
      </w:r>
      <w:bookmarkEnd w:id="363"/>
      <w:bookmarkEnd w:id="364"/>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5"/>
        <w:rPr>
          <w:rFonts w:eastAsia="MS Mincho"/>
        </w:rPr>
      </w:pPr>
      <w:bookmarkStart w:id="365" w:name="_Toc60776797"/>
      <w:bookmarkStart w:id="366" w:name="_Toc131064441"/>
      <w:r w:rsidRPr="00F10B4F">
        <w:rPr>
          <w:rFonts w:eastAsia="MS Mincho"/>
        </w:rPr>
        <w:t>5.3.5.13.4</w:t>
      </w:r>
      <w:r w:rsidRPr="00F10B4F">
        <w:rPr>
          <w:rFonts w:eastAsia="MS Mincho"/>
        </w:rPr>
        <w:tab/>
        <w:t>Conditional reconfiguration evaluation</w:t>
      </w:r>
      <w:bookmarkEnd w:id="365"/>
      <w:bookmarkEnd w:id="366"/>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r w:rsidRPr="00F10B4F">
        <w:rPr>
          <w:rFonts w:eastAsia="宋体"/>
          <w:i/>
        </w:rPr>
        <w:t>measId</w:t>
      </w:r>
      <w:r w:rsidRPr="00F10B4F">
        <w:rPr>
          <w:rFonts w:eastAsia="宋体"/>
        </w:rPr>
        <w:t xml:space="preserve"> included in the </w:t>
      </w:r>
      <w:r w:rsidRPr="00F10B4F">
        <w:rPr>
          <w:rFonts w:eastAsia="宋体"/>
          <w:i/>
        </w:rPr>
        <w:t>measIdList</w:t>
      </w:r>
      <w:r w:rsidRPr="00F10B4F">
        <w:rPr>
          <w:rFonts w:eastAsia="宋体"/>
        </w:rPr>
        <w:t xml:space="preserve"> within </w:t>
      </w:r>
      <w:r w:rsidRPr="00F10B4F">
        <w:rPr>
          <w:rFonts w:eastAsia="宋体"/>
          <w:i/>
        </w:rPr>
        <w:t>VarMeasConfig</w:t>
      </w:r>
      <w:r w:rsidRPr="00F10B4F">
        <w:rPr>
          <w:rFonts w:eastAsia="宋体"/>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宋体"/>
          <w:i/>
        </w:rPr>
        <w:t>:</w:t>
      </w:r>
    </w:p>
    <w:p w14:paraId="4F5668B2" w14:textId="50A9C59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r w:rsidRPr="00F10B4F">
        <w:rPr>
          <w:rFonts w:eastAsia="宋体"/>
          <w:i/>
        </w:rPr>
        <w:t>measId</w:t>
      </w:r>
      <w:r w:rsidRPr="00F10B4F">
        <w:rPr>
          <w:rFonts w:eastAsia="宋体"/>
        </w:rPr>
        <w:t xml:space="preserve">(s) within </w:t>
      </w:r>
      <w:r w:rsidRPr="00F10B4F">
        <w:rPr>
          <w:i/>
        </w:rPr>
        <w:t>condTriggerConfig</w:t>
      </w:r>
      <w:r w:rsidRPr="00F10B4F">
        <w:rPr>
          <w:rFonts w:eastAsia="宋体"/>
        </w:rPr>
        <w:t xml:space="preserve"> for a target candidate cell within the stored </w:t>
      </w:r>
      <w:r w:rsidRPr="00F10B4F">
        <w:rPr>
          <w:rFonts w:eastAsia="宋体"/>
          <w:i/>
          <w:iCs/>
        </w:rPr>
        <w:t>condRRCReconfig</w:t>
      </w:r>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r w:rsidRPr="00F10B4F">
        <w:rPr>
          <w:i/>
        </w:rPr>
        <w:t>condRRCReconfig</w:t>
      </w:r>
      <w:r w:rsidRPr="00F10B4F">
        <w:rPr>
          <w:rFonts w:eastAsia="宋体"/>
        </w:rPr>
        <w:t xml:space="preserve">, associated to that </w:t>
      </w:r>
      <w:r w:rsidRPr="00F10B4F">
        <w:rPr>
          <w:i/>
        </w:rPr>
        <w:t>condReconfigId</w:t>
      </w:r>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67"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5"/>
      </w:pPr>
      <w:bookmarkStart w:id="368" w:name="_Toc131064442"/>
      <w:r w:rsidRPr="00F10B4F">
        <w:t>5.3.5.13.4a</w:t>
      </w:r>
      <w:r w:rsidRPr="00F10B4F">
        <w:tab/>
        <w:t>Conditional reconfiguration evaluation of SN initiated inter-SN CPC for EN-DC</w:t>
      </w:r>
      <w:bookmarkEnd w:id="368"/>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5"/>
        <w:rPr>
          <w:rFonts w:eastAsia="MS Mincho"/>
        </w:rPr>
      </w:pPr>
      <w:bookmarkStart w:id="369" w:name="_Toc131064443"/>
      <w:r w:rsidRPr="00F10B4F">
        <w:rPr>
          <w:rFonts w:eastAsia="MS Mincho"/>
        </w:rPr>
        <w:t>5.3.5.13.5</w:t>
      </w:r>
      <w:r w:rsidRPr="00F10B4F">
        <w:rPr>
          <w:rFonts w:eastAsia="MS Mincho"/>
        </w:rPr>
        <w:tab/>
        <w:t>Conditional reconfiguration execution</w:t>
      </w:r>
      <w:bookmarkEnd w:id="367"/>
      <w:bookmarkEnd w:id="369"/>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4"/>
        <w:rPr>
          <w:rFonts w:eastAsia="宋体"/>
          <w:lang w:eastAsia="zh-CN"/>
        </w:rPr>
      </w:pPr>
      <w:bookmarkStart w:id="370" w:name="_Toc131064444"/>
      <w:r w:rsidRPr="00F10B4F">
        <w:rPr>
          <w:rFonts w:eastAsia="宋体"/>
          <w:lang w:eastAsia="zh-CN"/>
        </w:rPr>
        <w:t>5.3.5.13a</w:t>
      </w:r>
      <w:r w:rsidRPr="00F10B4F">
        <w:rPr>
          <w:rFonts w:eastAsia="宋体"/>
          <w:lang w:eastAsia="zh-CN"/>
        </w:rPr>
        <w:tab/>
        <w:t>SCG activation</w:t>
      </w:r>
      <w:bookmarkEnd w:id="370"/>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4"/>
        <w:rPr>
          <w:rFonts w:eastAsia="宋体"/>
          <w:lang w:eastAsia="zh-CN"/>
        </w:rPr>
      </w:pPr>
      <w:bookmarkStart w:id="371" w:name="_Toc131064445"/>
      <w:r w:rsidRPr="00F10B4F">
        <w:rPr>
          <w:rFonts w:eastAsia="宋体"/>
          <w:lang w:eastAsia="zh-CN"/>
        </w:rPr>
        <w:lastRenderedPageBreak/>
        <w:t>5.3.5.13b</w:t>
      </w:r>
      <w:r w:rsidRPr="00F10B4F">
        <w:rPr>
          <w:rFonts w:eastAsia="宋体"/>
          <w:lang w:eastAsia="zh-CN"/>
        </w:rPr>
        <w:tab/>
        <w:t>SCG deactivation</w:t>
      </w:r>
      <w:bookmarkEnd w:id="371"/>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indicate to lower layers to perform beam failure detection on the PSCell;</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ndicate to lower layers to stop beam failure detection on the PSCell;</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r w:rsidRPr="00F10B4F">
        <w:rPr>
          <w:rFonts w:eastAsia="宋体"/>
          <w:i/>
          <w:lang w:eastAsia="zh-CN"/>
        </w:rPr>
        <w:t>RRCReconfiguration</w:t>
      </w:r>
      <w:r w:rsidRPr="00F10B4F">
        <w:rPr>
          <w:rFonts w:eastAsia="宋体"/>
          <w:lang w:eastAsia="zh-CN"/>
        </w:rPr>
        <w:t xml:space="preserve"> or of the </w:t>
      </w:r>
      <w:r w:rsidRPr="00F10B4F">
        <w:rPr>
          <w:rFonts w:eastAsia="宋体"/>
          <w:i/>
          <w:lang w:eastAsia="zh-CN"/>
        </w:rPr>
        <w:t>RRCConnectionReconfiguration</w:t>
      </w:r>
      <w:r w:rsidRPr="00F10B4F">
        <w:rPr>
          <w:rFonts w:eastAsia="宋体"/>
          <w:lang w:eastAsia="zh-CN"/>
        </w:rPr>
        <w:t xml:space="preserve"> and SRB3 is not to be released according to any </w:t>
      </w:r>
      <w:r w:rsidRPr="00F10B4F">
        <w:rPr>
          <w:rFonts w:eastAsia="宋体"/>
          <w:i/>
          <w:lang w:eastAsia="zh-CN"/>
        </w:rPr>
        <w:t>RadioBearerConfig</w:t>
      </w:r>
      <w:r w:rsidRPr="00F10B4F">
        <w:rPr>
          <w:rFonts w:eastAsia="宋体"/>
          <w:lang w:eastAsia="zh-CN"/>
        </w:rPr>
        <w:t xml:space="preserve"> included in the </w:t>
      </w:r>
      <w:r w:rsidRPr="00F10B4F">
        <w:rPr>
          <w:rFonts w:eastAsia="宋体"/>
          <w:i/>
          <w:lang w:eastAsia="zh-CN"/>
        </w:rPr>
        <w:t>RRCReconfiguration</w:t>
      </w:r>
      <w:r w:rsidRPr="00F10B4F">
        <w:rPr>
          <w:rFonts w:eastAsia="宋体"/>
          <w:lang w:eastAsia="zh-CN"/>
        </w:rPr>
        <w:t xml:space="preserve"> or in the </w:t>
      </w:r>
      <w:r w:rsidRPr="00F10B4F">
        <w:rPr>
          <w:rFonts w:eastAsia="宋体"/>
          <w:i/>
          <w:lang w:eastAsia="zh-CN"/>
        </w:rPr>
        <w:t xml:space="preserve">RRCConnectionReconfiguration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4"/>
      </w:pPr>
      <w:bookmarkStart w:id="372" w:name="_Toc131064446"/>
      <w:r w:rsidRPr="00F10B4F">
        <w:t>5.3.5.13b1</w:t>
      </w:r>
      <w:r w:rsidRPr="00F10B4F">
        <w:tab/>
        <w:t>SCG activation without SN message</w:t>
      </w:r>
      <w:bookmarkEnd w:id="372"/>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4"/>
      </w:pPr>
      <w:bookmarkStart w:id="373" w:name="_Toc131064447"/>
      <w:r w:rsidRPr="00F10B4F">
        <w:t>5.3.5.1</w:t>
      </w:r>
      <w:r w:rsidR="001F4B54" w:rsidRPr="00F10B4F">
        <w:t>3c</w:t>
      </w:r>
      <w:r w:rsidRPr="00F10B4F">
        <w:tab/>
        <w:t>FR2 UL gap configuration</w:t>
      </w:r>
      <w:bookmarkEnd w:id="373"/>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4"/>
        <w:rPr>
          <w:rFonts w:eastAsia="MS Mincho"/>
        </w:rPr>
      </w:pPr>
      <w:bookmarkStart w:id="374"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74"/>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4"/>
      </w:pPr>
      <w:bookmarkStart w:id="375" w:name="_Toc60776799"/>
      <w:bookmarkStart w:id="376" w:name="_Toc131064449"/>
      <w:r w:rsidRPr="00F10B4F">
        <w:t>5.3.5.14</w:t>
      </w:r>
      <w:r w:rsidRPr="00F10B4F">
        <w:tab/>
        <w:t>Sidelink dedicated configuration</w:t>
      </w:r>
      <w:bookmarkEnd w:id="375"/>
      <w:bookmarkEnd w:id="376"/>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r w:rsidRPr="00F10B4F">
        <w:rPr>
          <w:rFonts w:eastAsia="宋体"/>
          <w:lang w:eastAsia="en-US"/>
        </w:rPr>
        <w:t>sidelink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sidelink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NR s</w:t>
      </w:r>
      <w:r w:rsidRPr="00F10B4F">
        <w:rPr>
          <w:rFonts w:eastAsia="宋体"/>
          <w:lang w:eastAsia="en-US"/>
        </w:rPr>
        <w:t>idelink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DiscTxPoolScheduling</w:t>
      </w:r>
      <w:r w:rsidRPr="00F10B4F">
        <w:rPr>
          <w:rFonts w:eastAsia="宋体"/>
          <w:lang w:eastAsia="en-US"/>
        </w:rPr>
        <w:t>,</w:t>
      </w:r>
      <w:r w:rsidRPr="00F10B4F">
        <w:rPr>
          <w:rFonts w:eastAsia="宋体"/>
          <w:i/>
          <w:lang w:eastAsia="en-US"/>
        </w:rPr>
        <w:t xml:space="preserve"> sl-TxPoolSelectedNormal</w:t>
      </w:r>
      <w:r w:rsidRPr="00F10B4F">
        <w:rPr>
          <w:rFonts w:eastAsia="宋体"/>
          <w:lang w:eastAsia="en-US"/>
        </w:rPr>
        <w:t xml:space="preserve">, </w:t>
      </w:r>
      <w:r w:rsidRPr="00F10B4F">
        <w:rPr>
          <w:rFonts w:eastAsia="宋体"/>
          <w:i/>
          <w:lang w:eastAsia="en-US"/>
        </w:rPr>
        <w:t>sl-TxPoolScheduling</w:t>
      </w:r>
      <w:r w:rsidRPr="00F10B4F">
        <w:rPr>
          <w:rFonts w:eastAsia="宋体"/>
          <w:lang w:eastAsia="en-US"/>
        </w:rPr>
        <w:t xml:space="preserve"> or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 xml:space="preserve">sidelink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77"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4"/>
        <w:rPr>
          <w:rFonts w:eastAsia="MS Mincho"/>
        </w:rPr>
      </w:pPr>
      <w:bookmarkStart w:id="378" w:name="_Toc131064450"/>
      <w:r w:rsidRPr="00F10B4F">
        <w:rPr>
          <w:rFonts w:eastAsia="MS Mincho"/>
        </w:rPr>
        <w:t>5.3.5.15</w:t>
      </w:r>
      <w:r w:rsidR="00651191" w:rsidRPr="00F10B4F">
        <w:rPr>
          <w:rFonts w:eastAsia="MS Mincho"/>
        </w:rPr>
        <w:tab/>
        <w:t>L2 U2N Relay UE configuration</w:t>
      </w:r>
      <w:bookmarkEnd w:id="378"/>
    </w:p>
    <w:p w14:paraId="5B1CA439" w14:textId="45A922B2" w:rsidR="00651191" w:rsidRPr="00F10B4F" w:rsidRDefault="001F4B54" w:rsidP="00651191">
      <w:pPr>
        <w:pStyle w:val="5"/>
        <w:rPr>
          <w:rFonts w:eastAsia="MS Mincho"/>
        </w:rPr>
      </w:pPr>
      <w:bookmarkStart w:id="379"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79"/>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5"/>
        <w:rPr>
          <w:rFonts w:eastAsia="MS Mincho"/>
        </w:rPr>
      </w:pPr>
      <w:bookmarkStart w:id="380"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0"/>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5"/>
        <w:rPr>
          <w:rFonts w:eastAsia="MS Mincho"/>
        </w:rPr>
      </w:pPr>
      <w:bookmarkStart w:id="381" w:name="_Toc131064453"/>
      <w:r w:rsidRPr="00F10B4F">
        <w:t>5.3.5.15</w:t>
      </w:r>
      <w:r w:rsidR="00651191" w:rsidRPr="00F10B4F">
        <w:t>.3</w:t>
      </w:r>
      <w:r w:rsidR="00651191" w:rsidRPr="00F10B4F">
        <w:tab/>
        <w:t>L2 U2N Remote UE Addition/Modification</w:t>
      </w:r>
      <w:bookmarkEnd w:id="381"/>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r w:rsidRPr="00F10B4F">
        <w:rPr>
          <w:rFonts w:eastAsia="等线"/>
          <w:i/>
          <w:lang w:eastAsia="zh-CN"/>
        </w:rPr>
        <w:t>sl-MappingToAddModList</w:t>
      </w:r>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 xml:space="preserve">else: (i.e. SRB1 is not </w:t>
      </w:r>
      <w:r w:rsidRPr="00F10B4F">
        <w:rPr>
          <w:rFonts w:eastAsia="等线"/>
          <w:lang w:eastAsia="zh-CN"/>
        </w:rPr>
        <w:t xml:space="preserve">included in </w:t>
      </w:r>
      <w:r w:rsidRPr="00F10B4F">
        <w:rPr>
          <w:rFonts w:eastAsia="等线"/>
          <w:i/>
          <w:lang w:eastAsia="zh-CN"/>
        </w:rPr>
        <w:t>sl-MappingToAddModList</w:t>
      </w:r>
      <w:r w:rsidRPr="00F10B4F">
        <w:rPr>
          <w:rFonts w:eastAsia="等线"/>
          <w:lang w:eastAsia="zh-CN"/>
        </w:rPr>
        <w:t xml:space="preserve">, or SRB1 is included in </w:t>
      </w:r>
      <w:r w:rsidRPr="00F10B4F">
        <w:rPr>
          <w:rFonts w:eastAsia="等线"/>
          <w:i/>
          <w:lang w:eastAsia="zh-CN"/>
        </w:rPr>
        <w:t>sl-MappingToAddModList</w:t>
      </w:r>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4"/>
        <w:rPr>
          <w:rFonts w:eastAsia="MS Mincho"/>
        </w:rPr>
      </w:pPr>
      <w:bookmarkStart w:id="382" w:name="_Toc131064454"/>
      <w:r w:rsidRPr="00F10B4F">
        <w:rPr>
          <w:rFonts w:eastAsia="MS Mincho"/>
        </w:rPr>
        <w:t>5.3.5.16</w:t>
      </w:r>
      <w:r w:rsidR="00651191" w:rsidRPr="00F10B4F">
        <w:rPr>
          <w:rFonts w:eastAsia="MS Mincho"/>
        </w:rPr>
        <w:tab/>
        <w:t>L2 U2N Remote UE configuration</w:t>
      </w:r>
      <w:bookmarkEnd w:id="382"/>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3"/>
        <w:rPr>
          <w:rFonts w:eastAsia="宋体"/>
          <w:lang w:eastAsia="zh-CN"/>
        </w:rPr>
      </w:pPr>
      <w:bookmarkStart w:id="383" w:name="_Toc131064455"/>
      <w:r w:rsidRPr="00F10B4F">
        <w:rPr>
          <w:rFonts w:eastAsia="宋体"/>
          <w:lang w:eastAsia="zh-CN"/>
        </w:rPr>
        <w:t>5.3.6</w:t>
      </w:r>
      <w:r w:rsidRPr="00F10B4F">
        <w:rPr>
          <w:rFonts w:eastAsia="宋体"/>
          <w:lang w:eastAsia="zh-CN"/>
        </w:rPr>
        <w:tab/>
        <w:t>Counter check</w:t>
      </w:r>
      <w:bookmarkEnd w:id="377"/>
      <w:bookmarkEnd w:id="383"/>
    </w:p>
    <w:p w14:paraId="31763E57" w14:textId="77777777" w:rsidR="00394471" w:rsidRPr="00F10B4F" w:rsidRDefault="00394471" w:rsidP="00394471">
      <w:pPr>
        <w:pStyle w:val="4"/>
        <w:rPr>
          <w:rFonts w:eastAsia="宋体"/>
          <w:lang w:eastAsia="zh-CN"/>
        </w:rPr>
      </w:pPr>
      <w:bookmarkStart w:id="384" w:name="_Toc60776801"/>
      <w:bookmarkStart w:id="385" w:name="_Toc131064456"/>
      <w:r w:rsidRPr="00F10B4F">
        <w:t>5.3.</w:t>
      </w:r>
      <w:r w:rsidRPr="00F10B4F">
        <w:rPr>
          <w:rFonts w:eastAsia="宋体"/>
          <w:lang w:eastAsia="zh-CN"/>
        </w:rPr>
        <w:t>6</w:t>
      </w:r>
      <w:r w:rsidRPr="00F10B4F">
        <w:t>.1</w:t>
      </w:r>
      <w:r w:rsidRPr="00F10B4F">
        <w:tab/>
        <w:t>General</w:t>
      </w:r>
      <w:bookmarkEnd w:id="384"/>
      <w:bookmarkEnd w:id="385"/>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3pt;height:103.3pt" o:ole="">
            <v:imagedata r:id="rId40" o:title=""/>
          </v:shape>
          <o:OLEObject Type="Embed" ProgID="Mscgen.Chart" ShapeID="_x0000_i1036" DrawAspect="Content" ObjectID="_1759233480" r:id="rId41"/>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4"/>
      </w:pPr>
      <w:bookmarkStart w:id="386" w:name="_Toc60776802"/>
      <w:bookmarkStart w:id="387" w:name="_Toc131064457"/>
      <w:r w:rsidRPr="00F10B4F">
        <w:t>5.3.</w:t>
      </w:r>
      <w:r w:rsidRPr="00F10B4F">
        <w:rPr>
          <w:rFonts w:eastAsia="宋体"/>
        </w:rPr>
        <w:t>6</w:t>
      </w:r>
      <w:r w:rsidRPr="00F10B4F">
        <w:t>.2</w:t>
      </w:r>
      <w:r w:rsidRPr="00F10B4F">
        <w:tab/>
        <w:t>Initiation</w:t>
      </w:r>
      <w:bookmarkEnd w:id="386"/>
      <w:bookmarkEnd w:id="387"/>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r w:rsidRPr="00F10B4F">
        <w:rPr>
          <w:i/>
        </w:rPr>
        <w:t>C</w:t>
      </w:r>
      <w:r w:rsidRPr="00F10B4F">
        <w:rPr>
          <w:rFonts w:eastAsia="宋体"/>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4"/>
      </w:pPr>
      <w:bookmarkStart w:id="388" w:name="_Toc60776803"/>
      <w:bookmarkStart w:id="389" w:name="_Toc131064458"/>
      <w:r w:rsidRPr="00F10B4F">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r w:rsidRPr="00F10B4F">
        <w:rPr>
          <w:i/>
        </w:rPr>
        <w:t>C</w:t>
      </w:r>
      <w:r w:rsidRPr="00F10B4F">
        <w:rPr>
          <w:rFonts w:eastAsia="宋体"/>
          <w:i/>
          <w:lang w:eastAsia="zh-CN"/>
        </w:rPr>
        <w:t xml:space="preserve">ounterCheck </w:t>
      </w:r>
      <w:r w:rsidRPr="00F10B4F">
        <w:t>message by the UE</w:t>
      </w:r>
      <w:bookmarkEnd w:id="388"/>
      <w:bookmarkEnd w:id="389"/>
    </w:p>
    <w:p w14:paraId="70E1413E" w14:textId="77777777" w:rsidR="00394471" w:rsidRPr="00F10B4F" w:rsidRDefault="00394471" w:rsidP="00394471">
      <w:r w:rsidRPr="00F10B4F">
        <w:rPr>
          <w:rFonts w:eastAsia="宋体"/>
          <w:lang w:eastAsia="zh-CN"/>
        </w:rPr>
        <w:t xml:space="preserve">Upon receiving the </w:t>
      </w:r>
      <w:r w:rsidRPr="00F10B4F">
        <w:rPr>
          <w:rFonts w:eastAsia="宋体"/>
          <w:i/>
          <w:lang w:eastAsia="zh-CN"/>
        </w:rPr>
        <w:t>CounterCheck</w:t>
      </w:r>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宋体"/>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宋体"/>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r w:rsidRPr="00F10B4F">
        <w:rPr>
          <w:rFonts w:eastAsia="宋体"/>
          <w:i/>
          <w:lang w:eastAsia="zh-CN"/>
        </w:rPr>
        <w:t>drb-CountMSB-InfoList</w:t>
      </w:r>
      <w:r w:rsidRPr="00F10B4F">
        <w:t xml:space="preserve"> in the </w:t>
      </w:r>
      <w:r w:rsidRPr="00F10B4F">
        <w:rPr>
          <w:rFonts w:eastAsia="宋体"/>
          <w:i/>
          <w:lang w:eastAsia="zh-CN"/>
        </w:rPr>
        <w:t>CounterCheck</w:t>
      </w:r>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宋体"/>
          <w:i/>
          <w:lang w:eastAsia="zh-CN"/>
        </w:rPr>
        <w:t>drb-CountMSB-InfoList</w:t>
      </w:r>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宋体"/>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3"/>
        <w:rPr>
          <w:rFonts w:eastAsia="MS Mincho"/>
        </w:rPr>
      </w:pPr>
      <w:bookmarkStart w:id="390" w:name="_Toc60776804"/>
      <w:bookmarkStart w:id="391" w:name="_Toc131064459"/>
      <w:r w:rsidRPr="00F10B4F">
        <w:rPr>
          <w:rFonts w:eastAsia="MS Mincho"/>
        </w:rPr>
        <w:t>5.3.7</w:t>
      </w:r>
      <w:r w:rsidRPr="00F10B4F">
        <w:rPr>
          <w:rFonts w:eastAsia="MS Mincho"/>
        </w:rPr>
        <w:tab/>
        <w:t>RRC connection re-establishment</w:t>
      </w:r>
      <w:bookmarkEnd w:id="390"/>
      <w:bookmarkEnd w:id="391"/>
    </w:p>
    <w:p w14:paraId="7D2BA7C7" w14:textId="77777777" w:rsidR="00394471" w:rsidRPr="00F10B4F" w:rsidRDefault="00394471" w:rsidP="00394471">
      <w:pPr>
        <w:pStyle w:val="4"/>
      </w:pPr>
      <w:bookmarkStart w:id="392" w:name="_Toc60776805"/>
      <w:bookmarkStart w:id="393" w:name="_Toc131064460"/>
      <w:r w:rsidRPr="00F10B4F">
        <w:t>5.3.7.1</w:t>
      </w:r>
      <w:r w:rsidRPr="00F10B4F">
        <w:tab/>
        <w:t>General</w:t>
      </w:r>
      <w:bookmarkEnd w:id="392"/>
      <w:bookmarkEnd w:id="393"/>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1pt;height:123.35pt" o:ole="">
            <v:imagedata r:id="rId42" o:title=""/>
          </v:shape>
          <o:OLEObject Type="Embed" ProgID="Mscgen.Chart" ShapeID="_x0000_i1037" DrawAspect="Content" ObjectID="_1759233481" r:id="rId43"/>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3.35pt" o:ole="">
            <v:imagedata r:id="rId44" o:title=""/>
          </v:shape>
          <o:OLEObject Type="Embed" ProgID="Mscgen.Chart" ShapeID="_x0000_i1038" DrawAspect="Content" ObjectID="_1759233482" r:id="rId45"/>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4"/>
      </w:pPr>
      <w:bookmarkStart w:id="394" w:name="_Toc60776806"/>
      <w:bookmarkStart w:id="395" w:name="_Toc131064461"/>
      <w:r w:rsidRPr="00F10B4F">
        <w:t>5.3.7.2</w:t>
      </w:r>
      <w:r w:rsidRPr="00F10B4F">
        <w:tab/>
        <w:t>Initiation</w:t>
      </w:r>
      <w:bookmarkEnd w:id="394"/>
      <w:bookmarkEnd w:id="395"/>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96"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4"/>
      </w:pPr>
      <w:bookmarkStart w:id="397" w:name="_Toc131064462"/>
      <w:r w:rsidRPr="00F10B4F">
        <w:t>5.3.7.3</w:t>
      </w:r>
      <w:r w:rsidRPr="00F10B4F">
        <w:tab/>
        <w:t>Actions following cell selection while T311 is running</w:t>
      </w:r>
      <w:bookmarkEnd w:id="396"/>
      <w:bookmarkEnd w:id="397"/>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4"/>
        <w:rPr>
          <w:rFonts w:eastAsia="宋体"/>
          <w:lang w:eastAsia="en-US"/>
        </w:rPr>
      </w:pPr>
      <w:bookmarkStart w:id="398" w:name="_Toc131064463"/>
      <w:bookmarkStart w:id="399" w:name="_Toc60776808"/>
      <w:r w:rsidRPr="00F10B4F">
        <w:rPr>
          <w:rFonts w:eastAsia="宋体"/>
          <w:lang w:eastAsia="en-US"/>
        </w:rPr>
        <w:t>5.3.7.3a</w:t>
      </w:r>
      <w:r w:rsidRPr="00F10B4F">
        <w:rPr>
          <w:rFonts w:eastAsia="宋体"/>
          <w:lang w:eastAsia="en-US"/>
        </w:rPr>
        <w:tab/>
        <w:t>Actions following relay selection while T311 is running</w:t>
      </w:r>
      <w:bookmarkEnd w:id="398"/>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r w:rsidRPr="00F10B4F">
        <w:rPr>
          <w:rFonts w:eastAsia="宋体"/>
          <w:i/>
          <w:lang w:eastAsia="en-US"/>
        </w:rPr>
        <w:t>RRCReestablishmentRequest</w:t>
      </w:r>
      <w:r w:rsidRPr="00F10B4F">
        <w:rPr>
          <w:rFonts w:eastAsia="宋体"/>
          <w:lang w:eastAsia="en-US"/>
        </w:rPr>
        <w:t xml:space="preserve"> message in accordance with 5.3.7.4.</w:t>
      </w:r>
    </w:p>
    <w:p w14:paraId="53A30B6F" w14:textId="77777777" w:rsidR="00394471" w:rsidRPr="00F10B4F" w:rsidRDefault="00394471" w:rsidP="00394471">
      <w:pPr>
        <w:pStyle w:val="4"/>
      </w:pPr>
      <w:bookmarkStart w:id="400" w:name="_Toc131064464"/>
      <w:r w:rsidRPr="00F10B4F">
        <w:t>5.3.7.4</w:t>
      </w:r>
      <w:r w:rsidRPr="00F10B4F">
        <w:tab/>
        <w:t xml:space="preserve">Actions related to transmission of </w:t>
      </w:r>
      <w:r w:rsidRPr="00F10B4F">
        <w:rPr>
          <w:i/>
        </w:rPr>
        <w:t>RRCReestablishmentRequest</w:t>
      </w:r>
      <w:r w:rsidRPr="00F10B4F">
        <w:t xml:space="preserve"> message</w:t>
      </w:r>
      <w:bookmarkEnd w:id="399"/>
      <w:bookmarkEnd w:id="400"/>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4"/>
      </w:pPr>
      <w:bookmarkStart w:id="401" w:name="_Toc60776809"/>
      <w:bookmarkStart w:id="402" w:name="_Toc131064465"/>
      <w:r w:rsidRPr="00F10B4F">
        <w:t>5.3.7.5</w:t>
      </w:r>
      <w:r w:rsidRPr="00F10B4F">
        <w:tab/>
        <w:t xml:space="preserve">Reception of the </w:t>
      </w:r>
      <w:r w:rsidRPr="00F10B4F">
        <w:rPr>
          <w:i/>
        </w:rPr>
        <w:t>RRCReestablishment</w:t>
      </w:r>
      <w:r w:rsidRPr="00F10B4F">
        <w:t xml:space="preserve"> by the UE</w:t>
      </w:r>
      <w:bookmarkEnd w:id="401"/>
      <w:bookmarkEnd w:id="402"/>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3" w:name="_Hlk95514955"/>
      <w:r w:rsidR="00475E33" w:rsidRPr="00F10B4F">
        <w:t>received</w:t>
      </w:r>
      <w:bookmarkEnd w:id="403"/>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4"/>
      </w:pPr>
      <w:bookmarkStart w:id="404" w:name="_Toc60776810"/>
      <w:bookmarkStart w:id="405" w:name="_Toc131064466"/>
      <w:r w:rsidRPr="00F10B4F">
        <w:t>5.3.7.6</w:t>
      </w:r>
      <w:r w:rsidRPr="00F10B4F">
        <w:tab/>
        <w:t>T311 expiry</w:t>
      </w:r>
      <w:bookmarkEnd w:id="404"/>
      <w:bookmarkEnd w:id="405"/>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4"/>
      </w:pPr>
      <w:bookmarkStart w:id="406" w:name="_Toc60776811"/>
      <w:bookmarkStart w:id="407" w:name="_Toc131064467"/>
      <w:r w:rsidRPr="00F10B4F">
        <w:t>5.3.7.7</w:t>
      </w:r>
      <w:r w:rsidRPr="00F10B4F">
        <w:tab/>
        <w:t>T301 expiry or selected cell</w:t>
      </w:r>
      <w:r w:rsidR="00F74A97" w:rsidRPr="00F10B4F">
        <w:t>/L2 U2N Relay UE</w:t>
      </w:r>
      <w:r w:rsidRPr="00F10B4F">
        <w:t xml:space="preserve"> no longer suitable</w:t>
      </w:r>
      <w:bookmarkEnd w:id="406"/>
      <w:bookmarkEnd w:id="407"/>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4"/>
      </w:pPr>
      <w:bookmarkStart w:id="408" w:name="_Toc60776812"/>
      <w:bookmarkStart w:id="409" w:name="_Toc131064468"/>
      <w:r w:rsidRPr="00F10B4F">
        <w:t>5.3.7.8</w:t>
      </w:r>
      <w:r w:rsidRPr="00F10B4F">
        <w:tab/>
        <w:t xml:space="preserve">Reception of the </w:t>
      </w:r>
      <w:r w:rsidRPr="00F10B4F">
        <w:rPr>
          <w:i/>
        </w:rPr>
        <w:t xml:space="preserve">RRCSetup </w:t>
      </w:r>
      <w:r w:rsidRPr="00F10B4F">
        <w:t>by the UE</w:t>
      </w:r>
      <w:bookmarkEnd w:id="408"/>
      <w:bookmarkEnd w:id="409"/>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3"/>
        <w:rPr>
          <w:rFonts w:eastAsia="MS Mincho"/>
        </w:rPr>
      </w:pPr>
      <w:bookmarkStart w:id="410" w:name="_Toc60776813"/>
      <w:bookmarkStart w:id="411" w:name="_Toc131064469"/>
      <w:r w:rsidRPr="00F10B4F">
        <w:rPr>
          <w:rFonts w:eastAsia="MS Mincho"/>
        </w:rPr>
        <w:t>5.3.8</w:t>
      </w:r>
      <w:r w:rsidRPr="00F10B4F">
        <w:rPr>
          <w:rFonts w:eastAsia="MS Mincho"/>
        </w:rPr>
        <w:tab/>
        <w:t>RRC connection release</w:t>
      </w:r>
      <w:bookmarkEnd w:id="410"/>
      <w:bookmarkEnd w:id="411"/>
    </w:p>
    <w:p w14:paraId="2F0C5615" w14:textId="77777777" w:rsidR="00394471" w:rsidRPr="00F10B4F" w:rsidRDefault="00394471" w:rsidP="00394471">
      <w:pPr>
        <w:pStyle w:val="4"/>
      </w:pPr>
      <w:bookmarkStart w:id="412" w:name="_Toc60776814"/>
      <w:bookmarkStart w:id="413" w:name="_Toc131064470"/>
      <w:r w:rsidRPr="00F10B4F">
        <w:t>5.3.8.1</w:t>
      </w:r>
      <w:r w:rsidRPr="00F10B4F">
        <w:tab/>
        <w:t>General</w:t>
      </w:r>
      <w:bookmarkEnd w:id="412"/>
      <w:bookmarkEnd w:id="413"/>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2pt" o:ole="">
            <v:imagedata r:id="rId46" o:title=""/>
          </v:shape>
          <o:OLEObject Type="Embed" ProgID="Mscgen.Chart" ShapeID="_x0000_i1039" DrawAspect="Content" ObjectID="_1759233483" r:id="rId47"/>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Uu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4"/>
      </w:pPr>
      <w:bookmarkStart w:id="414" w:name="_Toc60776815"/>
      <w:bookmarkStart w:id="415" w:name="_Toc131064471"/>
      <w:r w:rsidRPr="00F10B4F">
        <w:t>5.3.8.2</w:t>
      </w:r>
      <w:r w:rsidRPr="00F10B4F">
        <w:tab/>
        <w:t>Initiation</w:t>
      </w:r>
      <w:bookmarkEnd w:id="414"/>
      <w:bookmarkEnd w:id="415"/>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4"/>
      </w:pPr>
      <w:bookmarkStart w:id="416" w:name="_Toc60776816"/>
      <w:bookmarkStart w:id="417" w:name="_Toc131064472"/>
      <w:r w:rsidRPr="00F10B4F">
        <w:t>5.3.8.3</w:t>
      </w:r>
      <w:r w:rsidRPr="00F10B4F">
        <w:tab/>
        <w:t xml:space="preserve">Reception of the </w:t>
      </w:r>
      <w:r w:rsidRPr="00F10B4F">
        <w:rPr>
          <w:i/>
        </w:rPr>
        <w:t>RRCRelease</w:t>
      </w:r>
      <w:r w:rsidRPr="00F10B4F">
        <w:t xml:space="preserve"> by the UE</w:t>
      </w:r>
      <w:bookmarkEnd w:id="416"/>
      <w:bookmarkEnd w:id="417"/>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18" w:name="_Hlk97714604"/>
      <w:r w:rsidRPr="00F10B4F">
        <w:rPr>
          <w:i/>
          <w:iCs/>
        </w:rPr>
        <w:t>cg-SDT-TimeAlignmentTimer</w:t>
      </w:r>
      <w:bookmarkEnd w:id="418"/>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19"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19"/>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0"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0"/>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1"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1"/>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2"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4"/>
      </w:pPr>
      <w:bookmarkStart w:id="423" w:name="_Toc131064473"/>
      <w:r w:rsidRPr="00F10B4F">
        <w:t>5.3.8.4</w:t>
      </w:r>
      <w:r w:rsidRPr="00F10B4F">
        <w:tab/>
        <w:t>T320 expiry</w:t>
      </w:r>
      <w:bookmarkEnd w:id="422"/>
      <w:bookmarkEnd w:id="423"/>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4"/>
      </w:pPr>
      <w:bookmarkStart w:id="424" w:name="_Toc60776818"/>
      <w:bookmarkStart w:id="425" w:name="_Toc131064474"/>
      <w:r w:rsidRPr="00F10B4F">
        <w:t>5.3.8.5</w:t>
      </w:r>
      <w:r w:rsidRPr="00F10B4F">
        <w:tab/>
        <w:t xml:space="preserve">UE actions upon the expiry of </w:t>
      </w:r>
      <w:r w:rsidRPr="00F10B4F">
        <w:rPr>
          <w:i/>
        </w:rPr>
        <w:t>DataInactivityTimer</w:t>
      </w:r>
      <w:bookmarkEnd w:id="424"/>
      <w:bookmarkEnd w:id="425"/>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4"/>
      </w:pPr>
      <w:bookmarkStart w:id="426" w:name="_Toc131064475"/>
      <w:bookmarkStart w:id="427" w:name="_Toc60776819"/>
      <w:r w:rsidRPr="00F10B4F">
        <w:t>5.3.8.6</w:t>
      </w:r>
      <w:r w:rsidR="00100C97" w:rsidRPr="00F10B4F">
        <w:tab/>
      </w:r>
      <w:r w:rsidR="00881009" w:rsidRPr="00F10B4F">
        <w:t>T346g</w:t>
      </w:r>
      <w:r w:rsidR="00100C97" w:rsidRPr="00F10B4F">
        <w:t xml:space="preserve"> expiry</w:t>
      </w:r>
      <w:bookmarkEnd w:id="426"/>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3"/>
        <w:rPr>
          <w:rFonts w:eastAsia="MS Mincho"/>
        </w:rPr>
      </w:pPr>
      <w:bookmarkStart w:id="428" w:name="_Toc131064476"/>
      <w:r w:rsidRPr="00F10B4F">
        <w:rPr>
          <w:rFonts w:eastAsia="MS Mincho"/>
        </w:rPr>
        <w:lastRenderedPageBreak/>
        <w:t>5.3.9</w:t>
      </w:r>
      <w:r w:rsidRPr="00F10B4F">
        <w:rPr>
          <w:rFonts w:eastAsia="MS Mincho"/>
        </w:rPr>
        <w:tab/>
        <w:t>RRC connection release requested by upper layers</w:t>
      </w:r>
      <w:bookmarkEnd w:id="427"/>
      <w:bookmarkEnd w:id="428"/>
    </w:p>
    <w:p w14:paraId="6725B37D" w14:textId="77777777" w:rsidR="00394471" w:rsidRPr="00F10B4F" w:rsidRDefault="00394471" w:rsidP="00394471">
      <w:pPr>
        <w:pStyle w:val="4"/>
      </w:pPr>
      <w:bookmarkStart w:id="429" w:name="_Toc60776820"/>
      <w:bookmarkStart w:id="430" w:name="_Toc131064477"/>
      <w:r w:rsidRPr="00F10B4F">
        <w:t>5.3.9.1</w:t>
      </w:r>
      <w:r w:rsidRPr="00F10B4F">
        <w:tab/>
        <w:t>General</w:t>
      </w:r>
      <w:bookmarkEnd w:id="429"/>
      <w:bookmarkEnd w:id="430"/>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4"/>
      </w:pPr>
      <w:bookmarkStart w:id="431" w:name="_Toc60776821"/>
      <w:bookmarkStart w:id="432" w:name="_Toc131064478"/>
      <w:r w:rsidRPr="00F10B4F">
        <w:t>5.3.9.2</w:t>
      </w:r>
      <w:r w:rsidRPr="00F10B4F">
        <w:tab/>
        <w:t>Initiation</w:t>
      </w:r>
      <w:bookmarkEnd w:id="431"/>
      <w:bookmarkEnd w:id="432"/>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3"/>
        <w:rPr>
          <w:rFonts w:eastAsia="MS Mincho"/>
        </w:rPr>
      </w:pPr>
      <w:bookmarkStart w:id="433" w:name="_Toc60776822"/>
      <w:bookmarkStart w:id="434" w:name="_Toc131064479"/>
      <w:r w:rsidRPr="00F10B4F">
        <w:t>5.3.10</w:t>
      </w:r>
      <w:r w:rsidRPr="00F10B4F">
        <w:tab/>
        <w:t>Radio link failure related actions</w:t>
      </w:r>
      <w:bookmarkEnd w:id="433"/>
      <w:bookmarkEnd w:id="434"/>
    </w:p>
    <w:p w14:paraId="5EEF95FC" w14:textId="77777777" w:rsidR="00394471" w:rsidRPr="00F10B4F" w:rsidRDefault="00394471" w:rsidP="00394471">
      <w:pPr>
        <w:pStyle w:val="4"/>
        <w:rPr>
          <w:rFonts w:eastAsia="MS Mincho"/>
        </w:rPr>
      </w:pPr>
      <w:bookmarkStart w:id="435" w:name="_Toc60776823"/>
      <w:bookmarkStart w:id="436" w:name="_Toc131064480"/>
      <w:r w:rsidRPr="00F10B4F">
        <w:rPr>
          <w:rFonts w:eastAsia="MS Mincho"/>
        </w:rPr>
        <w:t>5.3.10.1</w:t>
      </w:r>
      <w:r w:rsidRPr="00F10B4F">
        <w:rPr>
          <w:rFonts w:eastAsia="MS Mincho"/>
        </w:rPr>
        <w:tab/>
        <w:t>Detection of physical layer problems in RRC_CONNECTED</w:t>
      </w:r>
      <w:bookmarkEnd w:id="435"/>
      <w:bookmarkEnd w:id="436"/>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4"/>
        <w:rPr>
          <w:rFonts w:eastAsia="MS Mincho"/>
        </w:rPr>
      </w:pPr>
      <w:bookmarkStart w:id="437" w:name="_Toc60776824"/>
      <w:bookmarkStart w:id="438" w:name="_Toc131064481"/>
      <w:r w:rsidRPr="00F10B4F">
        <w:t>5.3.10.2</w:t>
      </w:r>
      <w:r w:rsidRPr="00F10B4F">
        <w:tab/>
        <w:t>Recovery of physical layer problems</w:t>
      </w:r>
      <w:bookmarkEnd w:id="437"/>
      <w:bookmarkEnd w:id="438"/>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4"/>
        <w:rPr>
          <w:rFonts w:eastAsia="MS Mincho"/>
        </w:rPr>
      </w:pPr>
      <w:bookmarkStart w:id="439" w:name="_Toc60776825"/>
      <w:bookmarkStart w:id="440" w:name="_Toc131064482"/>
      <w:r w:rsidRPr="00F10B4F">
        <w:t>5.3.10.3</w:t>
      </w:r>
      <w:r w:rsidRPr="00F10B4F">
        <w:tab/>
        <w:t>Detection of radio link failure</w:t>
      </w:r>
      <w:bookmarkEnd w:id="439"/>
      <w:bookmarkEnd w:id="440"/>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4"/>
        <w:rPr>
          <w:rFonts w:eastAsia="MS Mincho"/>
        </w:rPr>
      </w:pPr>
      <w:bookmarkStart w:id="441" w:name="_Toc60776826"/>
      <w:bookmarkStart w:id="442" w:name="_Toc131064483"/>
      <w:r w:rsidRPr="00F10B4F">
        <w:t>5.3.10.4</w:t>
      </w:r>
      <w:r w:rsidRPr="00F10B4F">
        <w:tab/>
        <w:t>RLF cause determination</w:t>
      </w:r>
      <w:bookmarkEnd w:id="441"/>
      <w:bookmarkEnd w:id="442"/>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4"/>
        <w:rPr>
          <w:rFonts w:eastAsia="MS Mincho"/>
        </w:rPr>
      </w:pPr>
      <w:bookmarkStart w:id="443" w:name="_Toc60776827"/>
      <w:bookmarkStart w:id="444"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443"/>
      <w:bookmarkEnd w:id="444"/>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宋体"/>
          <w:lang w:eastAsia="zh-CN"/>
        </w:rPr>
        <w:t>source PCell</w:t>
      </w:r>
      <w:r w:rsidR="007B1DEE" w:rsidRPr="00F10B4F">
        <w:rPr>
          <w:rFonts w:eastAsia="宋体"/>
          <w:lang w:eastAsia="zh-CN"/>
        </w:rPr>
        <w:t xml:space="preserve"> </w:t>
      </w:r>
      <w:r w:rsidRPr="00F10B4F">
        <w:rPr>
          <w:rFonts w:eastAsia="宋体"/>
          <w:lang w:eastAsia="zh-CN"/>
        </w:rPr>
        <w:t xml:space="preserve">(in case HO failure) or PCell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宋体"/>
          <w:lang w:eastAsia="zh-CN"/>
        </w:rPr>
        <w:t xml:space="preserve"> source PCell</w:t>
      </w:r>
      <w:r w:rsidR="00573C01" w:rsidRPr="00F10B4F">
        <w:rPr>
          <w:rFonts w:eastAsia="宋体"/>
          <w:lang w:eastAsia="zh-CN"/>
        </w:rPr>
        <w:t xml:space="preserve"> </w:t>
      </w:r>
      <w:r w:rsidRPr="00F10B4F">
        <w:rPr>
          <w:rFonts w:eastAsia="宋体"/>
          <w:lang w:eastAsia="zh-CN"/>
        </w:rPr>
        <w:t>(in case HO failure) or PCell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r w:rsidRPr="00F10B4F">
        <w:rPr>
          <w:rFonts w:eastAsia="宋体"/>
          <w:i/>
          <w:iCs/>
          <w:lang w:eastAsia="zh-CN"/>
        </w:rPr>
        <w:t>measResultListNR</w:t>
      </w:r>
      <w:r w:rsidRPr="00F10B4F">
        <w:rPr>
          <w:rFonts w:eastAsia="宋体"/>
          <w:lang w:eastAsia="zh-CN"/>
        </w:rPr>
        <w:t xml:space="preserve"> in </w:t>
      </w:r>
      <w:r w:rsidRPr="00F10B4F">
        <w:rPr>
          <w:rFonts w:eastAsia="宋体"/>
          <w:i/>
          <w:iCs/>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w:t>
      </w:r>
      <w:r w:rsidRPr="00F10B4F">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neighboring cells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in case HO failure) or PCell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neighboring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r w:rsidR="00800E9E" w:rsidRPr="00F10B4F">
        <w:rPr>
          <w:i/>
          <w:iCs/>
        </w:rPr>
        <w:t>choConfig</w:t>
      </w:r>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r w:rsidR="00800E9E" w:rsidRPr="00F10B4F">
        <w:rPr>
          <w:i/>
          <w:iCs/>
        </w:rPr>
        <w:t>choConfig</w:t>
      </w:r>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rFonts w:eastAsia="宋体"/>
          <w:i/>
          <w:iCs/>
        </w:rPr>
        <w:t>firstTriggeredEvent</w:t>
      </w:r>
      <w:r w:rsidR="00800E9E" w:rsidRPr="00F10B4F">
        <w:rPr>
          <w:rFonts w:eastAsia="宋体"/>
        </w:rPr>
        <w:t xml:space="preserve"> to the execution condition </w:t>
      </w:r>
      <w:r w:rsidR="00800E9E" w:rsidRPr="00F10B4F">
        <w:rPr>
          <w:rFonts w:eastAsia="宋体"/>
          <w:i/>
          <w:iCs/>
        </w:rPr>
        <w:t>condFirstEvent</w:t>
      </w:r>
      <w:r w:rsidR="00800E9E" w:rsidRPr="00F10B4F">
        <w:rPr>
          <w:rFonts w:eastAsia="宋体"/>
        </w:rPr>
        <w:t xml:space="preserve"> corresponding to the first entry of </w:t>
      </w:r>
      <w:r w:rsidR="00800E9E" w:rsidRPr="00F10B4F">
        <w:rPr>
          <w:i/>
          <w:iCs/>
        </w:rPr>
        <w:t>choConfig</w:t>
      </w:r>
      <w:r w:rsidR="00800E9E" w:rsidRPr="00F10B4F">
        <w:rPr>
          <w:rFonts w:eastAsia="宋体"/>
        </w:rPr>
        <w:t xml:space="preserve"> or to the execution condition </w:t>
      </w:r>
      <w:r w:rsidR="00800E9E" w:rsidRPr="00F10B4F">
        <w:rPr>
          <w:rFonts w:eastAsia="宋体"/>
          <w:i/>
          <w:iCs/>
        </w:rPr>
        <w:t>condSecondEvent</w:t>
      </w:r>
      <w:r w:rsidR="00800E9E" w:rsidRPr="00F10B4F">
        <w:rPr>
          <w:rFonts w:eastAsia="宋体"/>
        </w:rPr>
        <w:t xml:space="preserve"> corresponding to the second entry of </w:t>
      </w:r>
      <w:r w:rsidR="00800E9E" w:rsidRPr="00F10B4F">
        <w:rPr>
          <w:i/>
          <w:iCs/>
        </w:rPr>
        <w:t>choConfig</w:t>
      </w:r>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r w:rsidR="00394471" w:rsidRPr="00F10B4F">
        <w:rPr>
          <w:rFonts w:eastAsia="宋体"/>
          <w:i/>
          <w:iCs/>
        </w:rPr>
        <w:t>measResultListEUTRA</w:t>
      </w:r>
      <w:r w:rsidR="00394471" w:rsidRPr="00F10B4F">
        <w:rPr>
          <w:rFonts w:eastAsia="宋体"/>
        </w:rPr>
        <w:t xml:space="preserve"> in </w:t>
      </w:r>
      <w:r w:rsidR="00394471" w:rsidRPr="00F10B4F">
        <w:rPr>
          <w:rFonts w:eastAsia="宋体"/>
          <w:i/>
          <w:iCs/>
        </w:rPr>
        <w:t>measResultNeighCells</w:t>
      </w:r>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source PCell</w:t>
      </w:r>
      <w:r w:rsidR="00573C01" w:rsidRPr="00F10B4F">
        <w:rPr>
          <w:rFonts w:eastAsia="宋体"/>
          <w:lang w:eastAsia="zh-CN"/>
        </w:rPr>
        <w:t xml:space="preserve"> </w:t>
      </w:r>
      <w:r w:rsidRPr="00F10B4F">
        <w:rPr>
          <w:rFonts w:eastAsia="宋体"/>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r w:rsidRPr="00F10B4F">
        <w:rPr>
          <w:rFonts w:eastAsia="等线"/>
          <w:i/>
          <w:iCs/>
        </w:rPr>
        <w:t>timeConnSourceDAPS</w:t>
      </w:r>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DAPS handover execution and the radio link failure detected in the source PCell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r w:rsidRPr="00F10B4F">
        <w:rPr>
          <w:rFonts w:eastAsia="宋体"/>
          <w:i/>
          <w:iCs/>
          <w:lang w:eastAsia="zh-CN"/>
        </w:rPr>
        <w:t>lastHO-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rFonts w:eastAsia="宋体"/>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r w:rsidRPr="00F10B4F">
        <w:rPr>
          <w:rFonts w:eastAsia="等线"/>
          <w:lang w:eastAsia="zh-CN"/>
        </w:rPr>
        <w:t xml:space="preserve"> is </w:t>
      </w:r>
      <w:r w:rsidRPr="00F10B4F">
        <w:rPr>
          <w:rFonts w:eastAsia="等线"/>
          <w:i/>
          <w:lang w:eastAsia="zh-CN"/>
        </w:rPr>
        <w:t>rlf</w:t>
      </w:r>
      <w:r w:rsidRPr="00F10B4F">
        <w:rPr>
          <w:rFonts w:eastAsia="等线"/>
          <w:lang w:eastAsia="zh-CN"/>
        </w:rPr>
        <w:t xml:space="preserve"> and </w:t>
      </w:r>
      <w:r w:rsidRPr="00F10B4F">
        <w:rPr>
          <w:rFonts w:eastAsia="等线"/>
        </w:rPr>
        <w:t xml:space="preserve">the </w:t>
      </w:r>
      <w:r w:rsidRPr="00F10B4F">
        <w:rPr>
          <w:i/>
        </w:rPr>
        <w:t>rlf-Cause</w:t>
      </w:r>
      <w:r w:rsidRPr="00F10B4F">
        <w:rPr>
          <w:rFonts w:eastAsia="等线"/>
        </w:rPr>
        <w:t xml:space="preserve"> is set to </w:t>
      </w:r>
      <w:r w:rsidRPr="00F10B4F">
        <w:rPr>
          <w:rFonts w:eastAsia="等线"/>
          <w:i/>
        </w:rPr>
        <w:t>randomAccessProblem</w:t>
      </w:r>
      <w:r w:rsidRPr="00F10B4F">
        <w:rPr>
          <w:rFonts w:eastAsia="等线"/>
        </w:rPr>
        <w:t xml:space="preserve"> or </w:t>
      </w:r>
      <w:r w:rsidRPr="00F10B4F">
        <w:rPr>
          <w:rFonts w:eastAsia="等线"/>
          <w:i/>
        </w:rPr>
        <w:t>beamFailureRecoveryFailure</w:t>
      </w:r>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r w:rsidRPr="00F10B4F">
        <w:rPr>
          <w:rFonts w:eastAsia="等线"/>
          <w:lang w:eastAsia="zh-CN"/>
        </w:rPr>
        <w:t xml:space="preserve"> is </w:t>
      </w:r>
      <w:r w:rsidRPr="00F10B4F">
        <w:rPr>
          <w:rFonts w:eastAsia="等线"/>
          <w:i/>
          <w:iCs/>
          <w:lang w:eastAsia="zh-CN"/>
        </w:rPr>
        <w:t>hof</w:t>
      </w:r>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3"/>
        <w:rPr>
          <w:rFonts w:eastAsia="MS Mincho"/>
        </w:rPr>
      </w:pPr>
      <w:bookmarkStart w:id="445" w:name="_Toc60776828"/>
      <w:bookmarkStart w:id="446" w:name="_Toc131064485"/>
      <w:r w:rsidRPr="00F10B4F">
        <w:rPr>
          <w:rFonts w:eastAsia="MS Mincho"/>
        </w:rPr>
        <w:t>5.3.11</w:t>
      </w:r>
      <w:r w:rsidRPr="00F10B4F">
        <w:rPr>
          <w:rFonts w:eastAsia="MS Mincho"/>
        </w:rPr>
        <w:tab/>
        <w:t>UE actions upon going to RRC_IDLE</w:t>
      </w:r>
      <w:bookmarkEnd w:id="445"/>
      <w:bookmarkEnd w:id="446"/>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Uu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47"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3"/>
        <w:rPr>
          <w:rFonts w:eastAsia="MS Mincho"/>
        </w:rPr>
      </w:pPr>
      <w:bookmarkStart w:id="448" w:name="_Toc131064486"/>
      <w:r w:rsidRPr="00F10B4F">
        <w:rPr>
          <w:rFonts w:eastAsia="MS Mincho"/>
        </w:rPr>
        <w:t>5.3.12</w:t>
      </w:r>
      <w:r w:rsidRPr="00F10B4F">
        <w:rPr>
          <w:rFonts w:eastAsia="MS Mincho"/>
        </w:rPr>
        <w:tab/>
        <w:t>UE actions upon PUCCH/SRS release request</w:t>
      </w:r>
      <w:bookmarkEnd w:id="447"/>
      <w:bookmarkEnd w:id="448"/>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3"/>
      </w:pPr>
      <w:bookmarkStart w:id="449" w:name="_Toc60776830"/>
      <w:bookmarkStart w:id="450" w:name="_Toc131064487"/>
      <w:r w:rsidRPr="00F10B4F">
        <w:lastRenderedPageBreak/>
        <w:t>5.3.13</w:t>
      </w:r>
      <w:r w:rsidRPr="00F10B4F">
        <w:tab/>
        <w:t>RRC connection resume</w:t>
      </w:r>
      <w:bookmarkEnd w:id="449"/>
      <w:bookmarkEnd w:id="450"/>
    </w:p>
    <w:p w14:paraId="33B29F60" w14:textId="77777777" w:rsidR="00394471" w:rsidRPr="00F10B4F" w:rsidRDefault="00394471" w:rsidP="00394471">
      <w:pPr>
        <w:pStyle w:val="4"/>
      </w:pPr>
      <w:bookmarkStart w:id="451" w:name="_Toc60776831"/>
      <w:bookmarkStart w:id="452" w:name="_Toc131064488"/>
      <w:r w:rsidRPr="00F10B4F">
        <w:t>5.3.13.1</w:t>
      </w:r>
      <w:r w:rsidRPr="00F10B4F">
        <w:tab/>
        <w:t>General</w:t>
      </w:r>
      <w:bookmarkEnd w:id="451"/>
      <w:bookmarkEnd w:id="452"/>
    </w:p>
    <w:p w14:paraId="6698EABB" w14:textId="77777777" w:rsidR="00394471" w:rsidRPr="00F10B4F" w:rsidRDefault="00394471" w:rsidP="00394471">
      <w:pPr>
        <w:pStyle w:val="TH"/>
      </w:pPr>
      <w:r w:rsidRPr="00F10B4F">
        <w:rPr>
          <w:noProof/>
        </w:rPr>
        <w:object w:dxaOrig="5175" w:dyaOrig="2325" w14:anchorId="27C9D6B6">
          <v:shape id="_x0000_i1040" type="#_x0000_t75" style="width:262.35pt;height:118.35pt" o:ole="">
            <v:imagedata r:id="rId48" o:title="" croptop="-1873f" cropbottom="8001f" cropright="2479f"/>
          </v:shape>
          <o:OLEObject Type="Embed" ProgID="Mscgen.Chart" ShapeID="_x0000_i1040" DrawAspect="Content" ObjectID="_1759233484" r:id="rId49"/>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2.35pt;height:128.35pt" o:ole="">
            <v:imagedata r:id="rId50" o:title=""/>
          </v:shape>
          <o:OLEObject Type="Embed" ProgID="Mscgen.Chart" ShapeID="_x0000_i1041" DrawAspect="Content" ObjectID="_1759233485" r:id="rId51"/>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2.35pt;height:103.3pt" o:ole="">
            <v:imagedata r:id="rId52" o:title=""/>
          </v:shape>
          <o:OLEObject Type="Embed" ProgID="Mscgen.Chart" ShapeID="_x0000_i1042" DrawAspect="Content" ObjectID="_1759233486" r:id="rId53"/>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2.35pt;height:103.3pt" o:ole="">
            <v:imagedata r:id="rId54" o:title=""/>
          </v:shape>
          <o:OLEObject Type="Embed" ProgID="Mscgen.Chart" ShapeID="_x0000_i1043" DrawAspect="Content" ObjectID="_1759233487" r:id="rId55"/>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2.35pt;height:103.3pt" o:ole="">
            <v:imagedata r:id="rId56" o:title=""/>
          </v:shape>
          <o:OLEObject Type="Embed" ProgID="Mscgen.Chart" ShapeID="_x0000_i1044" DrawAspect="Content" ObjectID="_1759233488" r:id="rId57"/>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4"/>
      </w:pPr>
      <w:bookmarkStart w:id="453" w:name="_Toc60776832"/>
      <w:bookmarkStart w:id="454" w:name="_Toc131064489"/>
      <w:r w:rsidRPr="00F10B4F">
        <w:t>5.3.13.1a</w:t>
      </w:r>
      <w:r w:rsidRPr="00F10B4F">
        <w:tab/>
        <w:t xml:space="preserve">Conditions for resuming RRC Connection for </w:t>
      </w:r>
      <w:r w:rsidR="00910AE7" w:rsidRPr="00F10B4F">
        <w:t xml:space="preserve">NR </w:t>
      </w:r>
      <w:r w:rsidRPr="00F10B4F">
        <w:t>sidelink communication</w:t>
      </w:r>
      <w:bookmarkEnd w:id="453"/>
      <w:r w:rsidR="00CD4D14" w:rsidRPr="00F10B4F">
        <w:t>/discovery</w:t>
      </w:r>
      <w:r w:rsidR="00910AE7" w:rsidRPr="00F10B4F">
        <w:t>/V2X sidelink communication</w:t>
      </w:r>
      <w:bookmarkEnd w:id="454"/>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4"/>
      </w:pPr>
      <w:bookmarkStart w:id="455" w:name="_Toc131064490"/>
      <w:bookmarkStart w:id="456" w:name="_Hlk85563926"/>
      <w:bookmarkStart w:id="457" w:name="_Toc60776833"/>
      <w:r w:rsidRPr="00F10B4F">
        <w:t>5.3.13.1b</w:t>
      </w:r>
      <w:r w:rsidRPr="00F10B4F">
        <w:tab/>
        <w:t>Conditions for initiating SDT</w:t>
      </w:r>
      <w:bookmarkEnd w:id="455"/>
    </w:p>
    <w:bookmarkEnd w:id="456"/>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58" w:author="RAN2#123" w:date="2023-09-09T13:14:00Z">
        <w:r w:rsidR="00040955">
          <w:t>n</w:t>
        </w:r>
      </w:ins>
      <w:r w:rsidRPr="00F10B4F">
        <w:t xml:space="preserve"> </w:t>
      </w:r>
      <w:ins w:id="459" w:author="RAN2#123" w:date="2023-09-04T01:15:00Z">
        <w:r w:rsidR="00EA7EB8" w:rsidRPr="00EA7EB8">
          <w:t>(e)</w:t>
        </w:r>
      </w:ins>
      <w:r w:rsidRPr="00F10B4F">
        <w:t xml:space="preserve">RedCap UE when </w:t>
      </w:r>
      <w:ins w:id="460"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4"/>
      </w:pPr>
      <w:bookmarkStart w:id="461" w:name="_Toc131064491"/>
      <w:r w:rsidRPr="00F10B4F">
        <w:lastRenderedPageBreak/>
        <w:t>5.3.13.2</w:t>
      </w:r>
      <w:r w:rsidRPr="00F10B4F">
        <w:tab/>
        <w:t>Initiation</w:t>
      </w:r>
      <w:bookmarkEnd w:id="457"/>
      <w:bookmarkEnd w:id="461"/>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lastRenderedPageBreak/>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等线"/>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2" w:name="OLE_LINK9"/>
      <w:bookmarkStart w:id="463" w:name="OLE_LINK10"/>
      <w:r w:rsidRPr="00F10B4F">
        <w:rPr>
          <w:i/>
        </w:rPr>
        <w:t>obtainCommonLocation</w:t>
      </w:r>
      <w:bookmarkEnd w:id="462"/>
      <w:bookmarkEnd w:id="463"/>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4" w:name="_Hlk85564571"/>
      <w:r w:rsidRPr="00F10B4F">
        <w:tab/>
        <w:t xml:space="preserve">if the resume procedure is initiated </w:t>
      </w:r>
      <w:bookmarkEnd w:id="464"/>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4"/>
      </w:pPr>
      <w:bookmarkStart w:id="465" w:name="_Toc60776834"/>
      <w:bookmarkStart w:id="466"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65"/>
      <w:bookmarkEnd w:id="466"/>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67" w:name="_Hlk95515094"/>
      <w:bookmarkStart w:id="468"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67"/>
      <w:bookmarkEnd w:id="468"/>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69" w:author="RAN2#123" w:date="2023-09-09T13:14:00Z">
        <w:r w:rsidR="00040955">
          <w:t>n</w:t>
        </w:r>
      </w:ins>
      <w:r w:rsidRPr="00F10B4F">
        <w:t xml:space="preserve"> </w:t>
      </w:r>
      <w:ins w:id="470" w:author="RAN2#123" w:date="2023-09-04T01:26:00Z">
        <w:r w:rsidR="00E0060F">
          <w:t>(e)</w:t>
        </w:r>
      </w:ins>
      <w:r w:rsidRPr="00F10B4F">
        <w:t xml:space="preserve">RedCap UE and the </w:t>
      </w:r>
      <w:ins w:id="471"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4"/>
      </w:pPr>
      <w:bookmarkStart w:id="472" w:name="_Toc60776835"/>
      <w:bookmarkStart w:id="473" w:name="_Toc131064493"/>
      <w:r w:rsidRPr="00F10B4F">
        <w:t>5.3.13.4</w:t>
      </w:r>
      <w:r w:rsidRPr="00F10B4F">
        <w:tab/>
        <w:t xml:space="preserve">Reception of the </w:t>
      </w:r>
      <w:r w:rsidRPr="00F10B4F">
        <w:rPr>
          <w:i/>
        </w:rPr>
        <w:t>RRCResume</w:t>
      </w:r>
      <w:r w:rsidRPr="00F10B4F">
        <w:t xml:space="preserve"> by the UE</w:t>
      </w:r>
      <w:bookmarkEnd w:id="472"/>
      <w:bookmarkEnd w:id="473"/>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4"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4"/>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PCell available in </w:t>
      </w:r>
      <w:r w:rsidRPr="00F10B4F">
        <w:rPr>
          <w:rFonts w:eastAsia="宋体"/>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sumeComplete</w:t>
      </w:r>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sumeComplete</w:t>
      </w:r>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iCs/>
          <w:lang w:eastAsia="zh-CN"/>
        </w:rPr>
        <w:t>sigLogMeasConfigAvailable</w:t>
      </w:r>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r w:rsidRPr="00F10B4F">
        <w:rPr>
          <w:i/>
        </w:rPr>
        <w:t>RRCResumeComplete</w:t>
      </w:r>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宋体"/>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4"/>
      </w:pPr>
      <w:bookmarkStart w:id="475" w:name="_Toc60776836"/>
      <w:bookmarkStart w:id="476" w:name="_Toc131064494"/>
      <w:r w:rsidRPr="00F10B4F">
        <w:t>5.3.13.5</w:t>
      </w:r>
      <w:r w:rsidRPr="00F10B4F">
        <w:tab/>
      </w:r>
      <w:r w:rsidR="0070235D" w:rsidRPr="00F10B4F">
        <w:t>Handling of failure to resume RRC Connection</w:t>
      </w:r>
      <w:bookmarkEnd w:id="475"/>
      <w:bookmarkEnd w:id="476"/>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lastRenderedPageBreak/>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r w:rsidRPr="00F10B4F">
        <w:rPr>
          <w:rFonts w:eastAsia="等线"/>
          <w:i/>
        </w:rPr>
        <w:t>VarConnEstFailReportList</w:t>
      </w:r>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77"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77"/>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4"/>
      </w:pPr>
      <w:bookmarkStart w:id="478" w:name="_Toc60776837"/>
      <w:bookmarkStart w:id="479"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78"/>
      <w:r w:rsidR="00892680" w:rsidRPr="00F10B4F">
        <w:t xml:space="preserve"> or SRS transmission in RRC_INACTIVE is configured</w:t>
      </w:r>
      <w:bookmarkEnd w:id="479"/>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0"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4"/>
      </w:pPr>
      <w:bookmarkStart w:id="481" w:name="_Toc131064496"/>
      <w:r w:rsidRPr="00F10B4F">
        <w:t>5.3.13.7</w:t>
      </w:r>
      <w:r w:rsidRPr="00F10B4F">
        <w:tab/>
        <w:t xml:space="preserve">Reception of the </w:t>
      </w:r>
      <w:r w:rsidRPr="00F10B4F">
        <w:rPr>
          <w:i/>
        </w:rPr>
        <w:t xml:space="preserve">RRCSetup </w:t>
      </w:r>
      <w:r w:rsidRPr="00F10B4F">
        <w:t>by the UE</w:t>
      </w:r>
      <w:bookmarkEnd w:id="480"/>
      <w:bookmarkEnd w:id="481"/>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4"/>
      </w:pPr>
      <w:bookmarkStart w:id="482" w:name="_Toc60776839"/>
      <w:bookmarkStart w:id="483" w:name="_Toc131064497"/>
      <w:r w:rsidRPr="00F10B4F">
        <w:t>5.3.13.8</w:t>
      </w:r>
      <w:r w:rsidRPr="00F10B4F">
        <w:tab/>
        <w:t>RNA update</w:t>
      </w:r>
      <w:bookmarkEnd w:id="482"/>
      <w:bookmarkEnd w:id="483"/>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4"/>
      </w:pPr>
      <w:bookmarkStart w:id="484" w:name="_Toc60776840"/>
      <w:bookmarkStart w:id="485" w:name="_Toc131064498"/>
      <w:r w:rsidRPr="00F10B4F">
        <w:t>5.3.13.9</w:t>
      </w:r>
      <w:r w:rsidRPr="00F10B4F">
        <w:tab/>
        <w:t xml:space="preserve">Reception of the </w:t>
      </w:r>
      <w:r w:rsidRPr="00F10B4F">
        <w:rPr>
          <w:i/>
        </w:rPr>
        <w:t>RRCRelease</w:t>
      </w:r>
      <w:r w:rsidRPr="00F10B4F">
        <w:t xml:space="preserve"> by the UE</w:t>
      </w:r>
      <w:bookmarkEnd w:id="484"/>
      <w:bookmarkEnd w:id="485"/>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4"/>
      </w:pPr>
      <w:bookmarkStart w:id="486" w:name="_Toc60776841"/>
      <w:bookmarkStart w:id="487" w:name="_Toc131064499"/>
      <w:r w:rsidRPr="00F10B4F">
        <w:t>5.3.13.10</w:t>
      </w:r>
      <w:r w:rsidRPr="00F10B4F">
        <w:tab/>
        <w:t xml:space="preserve">Reception of the </w:t>
      </w:r>
      <w:r w:rsidRPr="00F10B4F">
        <w:rPr>
          <w:i/>
        </w:rPr>
        <w:t>RRCReject</w:t>
      </w:r>
      <w:r w:rsidRPr="00F10B4F">
        <w:t xml:space="preserve"> by the UE</w:t>
      </w:r>
      <w:bookmarkEnd w:id="486"/>
      <w:bookmarkEnd w:id="487"/>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4"/>
      </w:pPr>
      <w:bookmarkStart w:id="488" w:name="_Toc60776842"/>
      <w:bookmarkStart w:id="489" w:name="_Toc131064500"/>
      <w:r w:rsidRPr="00F10B4F">
        <w:t>5.3.13.11</w:t>
      </w:r>
      <w:r w:rsidRPr="00F10B4F">
        <w:tab/>
      </w:r>
      <w:r w:rsidRPr="00F10B4F">
        <w:rPr>
          <w:rFonts w:eastAsia="宋体"/>
          <w:lang w:eastAsia="zh-CN"/>
        </w:rPr>
        <w:t xml:space="preserve">Inability to comply with </w:t>
      </w:r>
      <w:r w:rsidRPr="00F10B4F">
        <w:rPr>
          <w:rFonts w:eastAsia="宋体"/>
          <w:i/>
          <w:lang w:eastAsia="zh-CN"/>
        </w:rPr>
        <w:t>RRCResume</w:t>
      </w:r>
      <w:bookmarkEnd w:id="488"/>
      <w:bookmarkEnd w:id="489"/>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4"/>
        <w:rPr>
          <w:rFonts w:eastAsia="Malgun Gothic"/>
        </w:rPr>
      </w:pPr>
      <w:bookmarkStart w:id="490" w:name="_Toc60776843"/>
      <w:bookmarkStart w:id="491" w:name="_Toc131064501"/>
      <w:r w:rsidRPr="00F10B4F">
        <w:rPr>
          <w:rFonts w:eastAsia="Malgun Gothic"/>
        </w:rPr>
        <w:t>5.3.13.12</w:t>
      </w:r>
      <w:r w:rsidRPr="00F10B4F">
        <w:rPr>
          <w:rFonts w:eastAsia="Malgun Gothic"/>
        </w:rPr>
        <w:tab/>
        <w:t>Inter RAT cell reselection</w:t>
      </w:r>
      <w:bookmarkEnd w:id="490"/>
      <w:bookmarkEnd w:id="491"/>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3"/>
        <w:rPr>
          <w:rFonts w:eastAsia="Malgun Gothic"/>
        </w:rPr>
      </w:pPr>
      <w:bookmarkStart w:id="492" w:name="_Toc60776844"/>
      <w:bookmarkStart w:id="493" w:name="_Toc131064502"/>
      <w:r w:rsidRPr="00F10B4F">
        <w:rPr>
          <w:rFonts w:eastAsia="Malgun Gothic"/>
        </w:rPr>
        <w:t>5.3.14</w:t>
      </w:r>
      <w:r w:rsidRPr="00F10B4F">
        <w:rPr>
          <w:rFonts w:eastAsia="Malgun Gothic"/>
        </w:rPr>
        <w:tab/>
        <w:t>Unified Access Control</w:t>
      </w:r>
      <w:bookmarkEnd w:id="492"/>
      <w:bookmarkEnd w:id="493"/>
    </w:p>
    <w:p w14:paraId="58DB0206" w14:textId="77777777" w:rsidR="00394471" w:rsidRPr="00F10B4F" w:rsidRDefault="00394471" w:rsidP="00394471">
      <w:pPr>
        <w:pStyle w:val="4"/>
      </w:pPr>
      <w:bookmarkStart w:id="494" w:name="_Toc60776845"/>
      <w:bookmarkStart w:id="495" w:name="_Toc131064503"/>
      <w:r w:rsidRPr="00F10B4F">
        <w:t>5.3.14.1</w:t>
      </w:r>
      <w:r w:rsidRPr="00F10B4F">
        <w:tab/>
        <w:t>General</w:t>
      </w:r>
      <w:bookmarkEnd w:id="494"/>
      <w:bookmarkEnd w:id="495"/>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4"/>
      </w:pPr>
      <w:bookmarkStart w:id="496" w:name="_Toc60776846"/>
      <w:bookmarkStart w:id="497" w:name="_Toc131064504"/>
      <w:r w:rsidRPr="00F10B4F">
        <w:t>5.3.14.2</w:t>
      </w:r>
      <w:r w:rsidRPr="00F10B4F">
        <w:tab/>
        <w:t>Initiation</w:t>
      </w:r>
      <w:bookmarkEnd w:id="496"/>
      <w:bookmarkEnd w:id="497"/>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4"/>
        <w:rPr>
          <w:rFonts w:eastAsia="Malgun Gothic"/>
        </w:rPr>
      </w:pPr>
      <w:bookmarkStart w:id="498" w:name="_Toc60776847"/>
      <w:bookmarkStart w:id="499" w:name="_Toc131064505"/>
      <w:r w:rsidRPr="00F10B4F">
        <w:rPr>
          <w:rFonts w:eastAsia="Malgun Gothic"/>
        </w:rPr>
        <w:t>5.3.14.3</w:t>
      </w:r>
      <w:r w:rsidRPr="00F10B4F">
        <w:rPr>
          <w:rFonts w:eastAsia="Malgun Gothic"/>
        </w:rPr>
        <w:tab/>
        <w:t>Void</w:t>
      </w:r>
      <w:bookmarkEnd w:id="498"/>
      <w:bookmarkEnd w:id="499"/>
    </w:p>
    <w:p w14:paraId="382E8CC1" w14:textId="77777777" w:rsidR="00394471" w:rsidRPr="00F10B4F" w:rsidRDefault="00394471" w:rsidP="00394471">
      <w:pPr>
        <w:pStyle w:val="4"/>
        <w:rPr>
          <w:rFonts w:eastAsia="Malgun Gothic"/>
          <w:noProof/>
          <w:lang w:eastAsia="ko-KR"/>
        </w:rPr>
      </w:pPr>
      <w:bookmarkStart w:id="500" w:name="_Toc60776848"/>
      <w:bookmarkStart w:id="501" w:name="_Toc131064506"/>
      <w:r w:rsidRPr="00F10B4F">
        <w:rPr>
          <w:rFonts w:eastAsia="Malgun Gothic"/>
          <w:noProof/>
        </w:rPr>
        <w:t>5.3.14.4</w:t>
      </w:r>
      <w:r w:rsidRPr="00F10B4F">
        <w:rPr>
          <w:rFonts w:eastAsia="Malgun Gothic"/>
          <w:noProof/>
        </w:rPr>
        <w:tab/>
        <w:t>T302, T390 expiry or stop (Barring alleviation)</w:t>
      </w:r>
      <w:bookmarkEnd w:id="500"/>
      <w:bookmarkEnd w:id="501"/>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4"/>
        <w:rPr>
          <w:rFonts w:eastAsia="Malgun Gothic"/>
          <w:noProof/>
          <w:lang w:eastAsia="ko-KR"/>
        </w:rPr>
      </w:pPr>
      <w:bookmarkStart w:id="502" w:name="_Toc60776849"/>
      <w:bookmarkStart w:id="503" w:name="_Toc131064507"/>
      <w:r w:rsidRPr="00F10B4F">
        <w:rPr>
          <w:rFonts w:eastAsia="Malgun Gothic"/>
          <w:noProof/>
        </w:rPr>
        <w:t>5.3.14.5</w:t>
      </w:r>
      <w:r w:rsidRPr="00F10B4F">
        <w:rPr>
          <w:rFonts w:eastAsia="Malgun Gothic"/>
          <w:noProof/>
        </w:rPr>
        <w:tab/>
        <w:t>Access barring check</w:t>
      </w:r>
      <w:bookmarkEnd w:id="502"/>
      <w:bookmarkEnd w:id="503"/>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3"/>
        <w:rPr>
          <w:rFonts w:eastAsia="Malgun Gothic"/>
        </w:rPr>
      </w:pPr>
      <w:bookmarkStart w:id="504" w:name="_Toc60776850"/>
      <w:bookmarkStart w:id="505" w:name="_Toc131064508"/>
      <w:r w:rsidRPr="00F10B4F">
        <w:rPr>
          <w:rFonts w:eastAsia="Malgun Gothic"/>
        </w:rPr>
        <w:lastRenderedPageBreak/>
        <w:t>5.3.15</w:t>
      </w:r>
      <w:r w:rsidRPr="00F10B4F">
        <w:rPr>
          <w:rFonts w:eastAsia="Malgun Gothic"/>
        </w:rPr>
        <w:tab/>
        <w:t>RRC connection reject</w:t>
      </w:r>
      <w:bookmarkEnd w:id="504"/>
      <w:bookmarkEnd w:id="505"/>
    </w:p>
    <w:p w14:paraId="48081968" w14:textId="77777777" w:rsidR="00394471" w:rsidRPr="00F10B4F" w:rsidRDefault="00394471" w:rsidP="00394471">
      <w:pPr>
        <w:pStyle w:val="4"/>
      </w:pPr>
      <w:bookmarkStart w:id="506" w:name="_Toc60776851"/>
      <w:bookmarkStart w:id="507" w:name="_Toc131064509"/>
      <w:r w:rsidRPr="00F10B4F">
        <w:t>5.3.15.1</w:t>
      </w:r>
      <w:r w:rsidRPr="00F10B4F">
        <w:tab/>
        <w:t>Initiation</w:t>
      </w:r>
      <w:bookmarkEnd w:id="506"/>
      <w:bookmarkEnd w:id="507"/>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4"/>
      </w:pPr>
      <w:bookmarkStart w:id="508" w:name="_Toc60776852"/>
      <w:bookmarkStart w:id="509" w:name="_Toc131064510"/>
      <w:r w:rsidRPr="00F10B4F">
        <w:t>5.3.15.2</w:t>
      </w:r>
      <w:r w:rsidRPr="00F10B4F">
        <w:tab/>
        <w:t xml:space="preserve">Reception of the </w:t>
      </w:r>
      <w:r w:rsidRPr="00F10B4F">
        <w:rPr>
          <w:i/>
        </w:rPr>
        <w:t>RRCReject</w:t>
      </w:r>
      <w:r w:rsidRPr="00F10B4F">
        <w:t xml:space="preserve"> by the UE</w:t>
      </w:r>
      <w:bookmarkEnd w:id="508"/>
      <w:bookmarkEnd w:id="509"/>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2"/>
        <w:rPr>
          <w:rFonts w:eastAsia="MS Mincho"/>
        </w:rPr>
      </w:pPr>
      <w:bookmarkStart w:id="510" w:name="_Toc60776853"/>
      <w:bookmarkStart w:id="511" w:name="_Toc131064511"/>
      <w:r w:rsidRPr="00F10B4F">
        <w:rPr>
          <w:rFonts w:eastAsia="MS Mincho"/>
        </w:rPr>
        <w:t>5.4</w:t>
      </w:r>
      <w:r w:rsidRPr="00F10B4F">
        <w:rPr>
          <w:rFonts w:eastAsia="MS Mincho"/>
        </w:rPr>
        <w:tab/>
        <w:t>Inter-RAT mobility</w:t>
      </w:r>
      <w:bookmarkEnd w:id="510"/>
      <w:bookmarkEnd w:id="511"/>
    </w:p>
    <w:p w14:paraId="1045E7F6" w14:textId="77777777" w:rsidR="00394471" w:rsidRPr="00F10B4F" w:rsidRDefault="00394471" w:rsidP="00394471">
      <w:pPr>
        <w:pStyle w:val="3"/>
        <w:rPr>
          <w:rFonts w:eastAsia="等线"/>
          <w:lang w:eastAsia="zh-CN"/>
        </w:rPr>
      </w:pPr>
      <w:bookmarkStart w:id="512" w:name="_Toc60776854"/>
      <w:bookmarkStart w:id="513" w:name="_Toc131064512"/>
      <w:r w:rsidRPr="00F10B4F">
        <w:rPr>
          <w:rFonts w:eastAsia="等线"/>
          <w:lang w:eastAsia="zh-CN"/>
        </w:rPr>
        <w:t>5.4.1</w:t>
      </w:r>
      <w:r w:rsidRPr="00F10B4F">
        <w:rPr>
          <w:rFonts w:eastAsia="等线"/>
          <w:lang w:eastAsia="zh-CN"/>
        </w:rPr>
        <w:tab/>
        <w:t>Introduction</w:t>
      </w:r>
      <w:bookmarkEnd w:id="512"/>
      <w:bookmarkEnd w:id="513"/>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3"/>
        <w:rPr>
          <w:rFonts w:eastAsia="等线"/>
          <w:lang w:eastAsia="zh-CN"/>
        </w:rPr>
      </w:pPr>
      <w:bookmarkStart w:id="514" w:name="_Toc60776855"/>
      <w:bookmarkStart w:id="515" w:name="_Toc131064513"/>
      <w:r w:rsidRPr="00F10B4F">
        <w:rPr>
          <w:rFonts w:eastAsia="等线"/>
          <w:lang w:eastAsia="zh-CN"/>
        </w:rPr>
        <w:t>5.4.2</w:t>
      </w:r>
      <w:r w:rsidRPr="00F10B4F">
        <w:rPr>
          <w:rFonts w:eastAsia="等线"/>
          <w:lang w:eastAsia="zh-CN"/>
        </w:rPr>
        <w:tab/>
        <w:t>Handover to NR</w:t>
      </w:r>
      <w:bookmarkEnd w:id="514"/>
      <w:bookmarkEnd w:id="515"/>
    </w:p>
    <w:p w14:paraId="0D317134" w14:textId="77777777" w:rsidR="00394471" w:rsidRPr="00F10B4F" w:rsidRDefault="00394471" w:rsidP="00394471">
      <w:pPr>
        <w:pStyle w:val="4"/>
        <w:rPr>
          <w:rFonts w:eastAsia="等线"/>
          <w:lang w:eastAsia="zh-CN"/>
        </w:rPr>
      </w:pPr>
      <w:bookmarkStart w:id="516" w:name="_Toc60776856"/>
      <w:bookmarkStart w:id="517" w:name="_Toc131064514"/>
      <w:r w:rsidRPr="00F10B4F">
        <w:rPr>
          <w:rFonts w:eastAsia="等线"/>
          <w:lang w:eastAsia="zh-CN"/>
        </w:rPr>
        <w:t>5.4.2.1</w:t>
      </w:r>
      <w:r w:rsidRPr="00F10B4F">
        <w:rPr>
          <w:rFonts w:eastAsia="等线"/>
          <w:lang w:eastAsia="zh-CN"/>
        </w:rPr>
        <w:tab/>
        <w:t>General</w:t>
      </w:r>
      <w:bookmarkEnd w:id="516"/>
      <w:bookmarkEnd w:id="517"/>
    </w:p>
    <w:p w14:paraId="3CD084C6" w14:textId="77777777" w:rsidR="00394471" w:rsidRPr="00F10B4F" w:rsidRDefault="00394471" w:rsidP="00394471">
      <w:pPr>
        <w:pStyle w:val="TH"/>
        <w:rPr>
          <w:rFonts w:eastAsia="等线"/>
          <w:lang w:eastAsia="zh-CN"/>
        </w:rPr>
      </w:pPr>
      <w:r w:rsidRPr="00F10B4F">
        <w:rPr>
          <w:noProof/>
        </w:rPr>
        <w:object w:dxaOrig="5460" w:dyaOrig="2130" w14:anchorId="16957675">
          <v:shape id="_x0000_i1045" type="#_x0000_t75" style="width:272.35pt;height:107.7pt" o:ole="">
            <v:imagedata r:id="rId58" o:title=""/>
          </v:shape>
          <o:OLEObject Type="Embed" ProgID="Mscgen.Chart" ShapeID="_x0000_i1045" DrawAspect="Content" ObjectID="_1759233489" r:id="rId59"/>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4"/>
        <w:rPr>
          <w:rFonts w:eastAsia="等线"/>
          <w:lang w:eastAsia="zh-CN"/>
        </w:rPr>
      </w:pPr>
      <w:bookmarkStart w:id="518" w:name="_Toc60776857"/>
      <w:bookmarkStart w:id="519" w:name="_Toc131064515"/>
      <w:r w:rsidRPr="00F10B4F">
        <w:rPr>
          <w:rFonts w:eastAsia="等线"/>
          <w:lang w:eastAsia="zh-CN"/>
        </w:rPr>
        <w:t>5.4.2.2</w:t>
      </w:r>
      <w:r w:rsidRPr="00F10B4F">
        <w:rPr>
          <w:rFonts w:eastAsia="等线"/>
          <w:lang w:eastAsia="zh-CN"/>
        </w:rPr>
        <w:tab/>
        <w:t>Initiation</w:t>
      </w:r>
      <w:bookmarkEnd w:id="518"/>
      <w:bookmarkEnd w:id="519"/>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4"/>
        <w:rPr>
          <w:rFonts w:eastAsia="等线"/>
          <w:lang w:eastAsia="zh-CN"/>
        </w:rPr>
      </w:pPr>
      <w:bookmarkStart w:id="520" w:name="_Toc60776858"/>
      <w:bookmarkStart w:id="521" w:name="_Toc131064516"/>
      <w:r w:rsidRPr="00F10B4F">
        <w:rPr>
          <w:rFonts w:eastAsia="等线"/>
          <w:lang w:eastAsia="zh-CN"/>
        </w:rPr>
        <w:t>5.4.2.3</w:t>
      </w:r>
      <w:r w:rsidRPr="00F10B4F">
        <w:rPr>
          <w:rFonts w:eastAsia="等线"/>
          <w:lang w:eastAsia="zh-CN"/>
        </w:rPr>
        <w:tab/>
        <w:t xml:space="preserve">Reception of the </w:t>
      </w:r>
      <w:r w:rsidRPr="00F10B4F">
        <w:rPr>
          <w:rFonts w:eastAsia="等线"/>
          <w:i/>
          <w:lang w:eastAsia="zh-CN"/>
        </w:rPr>
        <w:t>RRCReconfiguration</w:t>
      </w:r>
      <w:r w:rsidRPr="00F10B4F">
        <w:rPr>
          <w:rFonts w:eastAsia="等线"/>
          <w:lang w:eastAsia="zh-CN"/>
        </w:rPr>
        <w:t xml:space="preserve"> by the UE</w:t>
      </w:r>
      <w:bookmarkEnd w:id="520"/>
      <w:bookmarkEnd w:id="521"/>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3"/>
        <w:rPr>
          <w:rFonts w:eastAsia="等线"/>
          <w:lang w:eastAsia="zh-CN"/>
        </w:rPr>
      </w:pPr>
      <w:bookmarkStart w:id="522" w:name="_Toc60776859"/>
      <w:bookmarkStart w:id="523" w:name="_Toc131064517"/>
      <w:r w:rsidRPr="00F10B4F">
        <w:rPr>
          <w:rFonts w:eastAsia="等线"/>
          <w:lang w:eastAsia="zh-CN"/>
        </w:rPr>
        <w:lastRenderedPageBreak/>
        <w:t>5.4.3</w:t>
      </w:r>
      <w:r w:rsidRPr="00F10B4F">
        <w:rPr>
          <w:rFonts w:eastAsia="等线"/>
          <w:lang w:eastAsia="zh-CN"/>
        </w:rPr>
        <w:tab/>
        <w:t>Mobility from NR</w:t>
      </w:r>
      <w:bookmarkEnd w:id="522"/>
      <w:bookmarkEnd w:id="523"/>
    </w:p>
    <w:p w14:paraId="1A44D05A" w14:textId="77777777" w:rsidR="00394471" w:rsidRPr="00F10B4F" w:rsidRDefault="00394471" w:rsidP="00394471">
      <w:pPr>
        <w:pStyle w:val="4"/>
        <w:rPr>
          <w:rFonts w:eastAsia="等线"/>
          <w:lang w:eastAsia="zh-CN"/>
        </w:rPr>
      </w:pPr>
      <w:bookmarkStart w:id="524" w:name="_Toc60776860"/>
      <w:bookmarkStart w:id="525" w:name="_Toc131064518"/>
      <w:r w:rsidRPr="00F10B4F">
        <w:rPr>
          <w:rFonts w:eastAsia="等线"/>
          <w:lang w:eastAsia="zh-CN"/>
        </w:rPr>
        <w:t>5.4.3.1</w:t>
      </w:r>
      <w:r w:rsidRPr="00F10B4F">
        <w:rPr>
          <w:rFonts w:eastAsia="等线"/>
          <w:lang w:eastAsia="zh-CN"/>
        </w:rPr>
        <w:tab/>
        <w:t>General</w:t>
      </w:r>
      <w:bookmarkEnd w:id="524"/>
      <w:bookmarkEnd w:id="525"/>
    </w:p>
    <w:p w14:paraId="5CF9BEAC" w14:textId="77777777" w:rsidR="00394471" w:rsidRPr="00F10B4F" w:rsidRDefault="00394471" w:rsidP="00394471">
      <w:pPr>
        <w:pStyle w:val="TH"/>
        <w:rPr>
          <w:rFonts w:eastAsia="等线"/>
        </w:rPr>
      </w:pPr>
      <w:r w:rsidRPr="00F10B4F">
        <w:object w:dxaOrig="4155" w:dyaOrig="1590" w14:anchorId="7EEE2F7B">
          <v:shape id="_x0000_i1046" type="#_x0000_t75" style="width:211pt;height:82pt" o:ole="">
            <v:imagedata r:id="rId60" o:title=""/>
          </v:shape>
          <o:OLEObject Type="Embed" ProgID="Mscgen.Chart" ShapeID="_x0000_i1046" DrawAspect="Content" ObjectID="_1759233490" r:id="rId61"/>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77777777" w:rsidR="00394471" w:rsidRPr="00F10B4F" w:rsidRDefault="00394471" w:rsidP="00394471">
      <w:pPr>
        <w:pStyle w:val="TH"/>
        <w:rPr>
          <w:rFonts w:eastAsia="等线"/>
        </w:rPr>
      </w:pPr>
      <w:r w:rsidRPr="00F10B4F">
        <w:object w:dxaOrig="4605" w:dyaOrig="2130" w14:anchorId="12A07EBE">
          <v:shape id="_x0000_i1047" type="#_x0000_t75" style="width:231.65pt;height:107.7pt" o:ole="">
            <v:imagedata r:id="rId62" o:title=""/>
          </v:shape>
          <o:OLEObject Type="Embed" ProgID="Mscgen.Chart" ShapeID="_x0000_i1047" DrawAspect="Content" ObjectID="_1759233491" r:id="rId63"/>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4"/>
        <w:rPr>
          <w:rFonts w:eastAsia="等线"/>
          <w:lang w:eastAsia="zh-CN"/>
        </w:rPr>
      </w:pPr>
      <w:bookmarkStart w:id="526" w:name="_Toc60776861"/>
      <w:bookmarkStart w:id="527" w:name="_Toc131064519"/>
      <w:r w:rsidRPr="00F10B4F">
        <w:rPr>
          <w:rFonts w:eastAsia="等线"/>
          <w:lang w:eastAsia="zh-CN"/>
        </w:rPr>
        <w:t>5.4.3.2</w:t>
      </w:r>
      <w:r w:rsidRPr="00F10B4F">
        <w:rPr>
          <w:rFonts w:eastAsia="等线"/>
          <w:lang w:eastAsia="zh-CN"/>
        </w:rPr>
        <w:tab/>
        <w:t>Initiation</w:t>
      </w:r>
      <w:bookmarkEnd w:id="526"/>
      <w:bookmarkEnd w:id="527"/>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4"/>
      </w:pPr>
      <w:bookmarkStart w:id="528" w:name="_Toc60776862"/>
      <w:bookmarkStart w:id="529" w:name="_Toc131064520"/>
      <w:r w:rsidRPr="00F10B4F">
        <w:t>5.4.3.3</w:t>
      </w:r>
      <w:r w:rsidRPr="00F10B4F">
        <w:tab/>
        <w:t xml:space="preserve">Reception of the </w:t>
      </w:r>
      <w:r w:rsidRPr="00F10B4F">
        <w:rPr>
          <w:i/>
        </w:rPr>
        <w:t>MobilityFromNRCommand</w:t>
      </w:r>
      <w:r w:rsidRPr="00F10B4F">
        <w:t xml:space="preserve"> by the UE</w:t>
      </w:r>
      <w:bookmarkEnd w:id="528"/>
      <w:bookmarkEnd w:id="529"/>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r w:rsidRPr="00F10B4F">
        <w:rPr>
          <w:rFonts w:eastAsia="等线"/>
          <w:i/>
          <w:iCs/>
        </w:rPr>
        <w:t>VarRLF-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r w:rsidRPr="00F10B4F">
        <w:rPr>
          <w:rFonts w:eastAsia="等线"/>
          <w:i/>
          <w:lang w:eastAsia="zh-TW"/>
        </w:rPr>
        <w:t>targetRAT-Type</w:t>
      </w:r>
      <w:r w:rsidRPr="00F10B4F">
        <w:rPr>
          <w:rFonts w:eastAsia="等线"/>
          <w:lang w:eastAsia="zh-TW"/>
        </w:rPr>
        <w:t xml:space="preserve"> is set to </w:t>
      </w:r>
      <w:r w:rsidRPr="00F10B4F">
        <w:rPr>
          <w:rFonts w:eastAsia="等线"/>
          <w:i/>
          <w:lang w:eastAsia="zh-TW"/>
        </w:rPr>
        <w:t>eutra</w:t>
      </w:r>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lastRenderedPageBreak/>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r w:rsidRPr="00F10B4F">
        <w:rPr>
          <w:rFonts w:eastAsia="等线"/>
          <w:i/>
          <w:lang w:eastAsia="zh-TW"/>
        </w:rPr>
        <w:t>nas-SecurityParamFromNR</w:t>
      </w:r>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r w:rsidRPr="00F10B4F">
        <w:rPr>
          <w:rFonts w:eastAsia="等线"/>
          <w:i/>
        </w:rPr>
        <w:t>nas-SecurityParamFromNR</w:t>
      </w:r>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4"/>
      </w:pPr>
      <w:bookmarkStart w:id="530" w:name="_Toc60776863"/>
      <w:bookmarkStart w:id="531" w:name="_Toc131064521"/>
      <w:r w:rsidRPr="00F10B4F">
        <w:t>5.4.3.4</w:t>
      </w:r>
      <w:r w:rsidRPr="00F10B4F">
        <w:tab/>
        <w:t>Successful completion of the mobility from NR</w:t>
      </w:r>
      <w:bookmarkEnd w:id="530"/>
      <w:bookmarkEnd w:id="531"/>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eutra</w:t>
      </w:r>
      <w:r w:rsidRPr="00F10B4F">
        <w:rPr>
          <w:rFonts w:eastAsia="等线"/>
        </w:rPr>
        <w:t xml:space="preserve"> and the </w:t>
      </w:r>
      <w:r w:rsidRPr="00F10B4F">
        <w:rPr>
          <w:rFonts w:eastAsia="等线"/>
          <w:i/>
        </w:rPr>
        <w:t>nas-SecurityParamFromNR</w:t>
      </w:r>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4"/>
      </w:pPr>
      <w:bookmarkStart w:id="532" w:name="_Toc60776864"/>
      <w:bookmarkStart w:id="533" w:name="_Toc131064522"/>
      <w:r w:rsidRPr="00F10B4F">
        <w:t>5.4.3.5</w:t>
      </w:r>
      <w:r w:rsidRPr="00F10B4F">
        <w:tab/>
        <w:t>Mobility from NR failure</w:t>
      </w:r>
      <w:bookmarkEnd w:id="532"/>
      <w:bookmarkEnd w:id="533"/>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2"/>
      </w:pPr>
      <w:bookmarkStart w:id="534" w:name="_Toc60776865"/>
      <w:bookmarkStart w:id="535" w:name="_Toc131064523"/>
      <w:r w:rsidRPr="00F10B4F">
        <w:t>5.5</w:t>
      </w:r>
      <w:r w:rsidRPr="00F10B4F">
        <w:tab/>
        <w:t>Measurements</w:t>
      </w:r>
      <w:bookmarkEnd w:id="534"/>
      <w:bookmarkEnd w:id="535"/>
    </w:p>
    <w:p w14:paraId="73C760DA" w14:textId="77777777" w:rsidR="00394471" w:rsidRPr="00F10B4F" w:rsidRDefault="00394471" w:rsidP="00394471">
      <w:pPr>
        <w:pStyle w:val="3"/>
      </w:pPr>
      <w:bookmarkStart w:id="536" w:name="_Toc60776866"/>
      <w:bookmarkStart w:id="537" w:name="_Toc131064524"/>
      <w:r w:rsidRPr="00F10B4F">
        <w:t>5.5.1</w:t>
      </w:r>
      <w:r w:rsidRPr="00F10B4F">
        <w:tab/>
        <w:t>Introduction</w:t>
      </w:r>
      <w:bookmarkEnd w:id="536"/>
      <w:bookmarkEnd w:id="537"/>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r w:rsidRPr="00F10B4F">
        <w:rPr>
          <w:i/>
        </w:rPr>
        <w:t xml:space="preserve">VarMeasConfig </w:t>
      </w:r>
      <w:r w:rsidRPr="00F10B4F">
        <w:t xml:space="preserve">and </w:t>
      </w:r>
      <w:r w:rsidRPr="00F10B4F">
        <w:rPr>
          <w:rFonts w:eastAsia="宋体"/>
          <w:i/>
        </w:rPr>
        <w:t>VarMeasReportList</w:t>
      </w:r>
      <w:r w:rsidRPr="00F10B4F">
        <w:rPr>
          <w:rFonts w:eastAsia="宋体"/>
        </w:rPr>
        <w:t xml:space="preserve">, one associated with each </w:t>
      </w:r>
      <w:r w:rsidRPr="00F10B4F">
        <w:rPr>
          <w:rFonts w:eastAsia="宋体"/>
          <w:i/>
        </w:rPr>
        <w:t>measConfig</w:t>
      </w:r>
      <w:r w:rsidRPr="00F10B4F">
        <w:rPr>
          <w:rFonts w:eastAsia="宋体"/>
        </w:rPr>
        <w:t xml:space="preserve">, and independently performs all the procedures in clause 5.5 for each </w:t>
      </w:r>
      <w:r w:rsidRPr="00F10B4F">
        <w:rPr>
          <w:rFonts w:eastAsia="宋体"/>
          <w:i/>
        </w:rPr>
        <w:t>measConfig</w:t>
      </w:r>
      <w:r w:rsidRPr="00F10B4F">
        <w:rPr>
          <w:rFonts w:eastAsia="宋体"/>
        </w:rPr>
        <w:t xml:space="preserve"> and the associated </w:t>
      </w:r>
      <w:r w:rsidRPr="00F10B4F">
        <w:rPr>
          <w:i/>
        </w:rPr>
        <w:t xml:space="preserve">VarMeasConfig </w:t>
      </w:r>
      <w:r w:rsidRPr="00F10B4F">
        <w:t xml:space="preserve">and </w:t>
      </w:r>
      <w:r w:rsidRPr="00F10B4F">
        <w:rPr>
          <w:rFonts w:eastAsia="宋体"/>
          <w:i/>
        </w:rPr>
        <w:t>VarMeasReportList</w:t>
      </w:r>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3"/>
      </w:pPr>
      <w:bookmarkStart w:id="538" w:name="_Toc60776867"/>
      <w:bookmarkStart w:id="539" w:name="_Toc131064525"/>
      <w:r w:rsidRPr="00F10B4F">
        <w:t>5.5.2</w:t>
      </w:r>
      <w:r w:rsidRPr="00F10B4F">
        <w:tab/>
        <w:t>Measurement configuration</w:t>
      </w:r>
      <w:bookmarkEnd w:id="538"/>
      <w:bookmarkEnd w:id="539"/>
    </w:p>
    <w:p w14:paraId="773B33D2" w14:textId="77777777" w:rsidR="00394471" w:rsidRPr="00F10B4F" w:rsidRDefault="00394471" w:rsidP="00394471">
      <w:pPr>
        <w:pStyle w:val="4"/>
      </w:pPr>
      <w:bookmarkStart w:id="540" w:name="_Toc60776868"/>
      <w:bookmarkStart w:id="541" w:name="_Toc131064526"/>
      <w:r w:rsidRPr="00F10B4F">
        <w:t>5.5.2.1</w:t>
      </w:r>
      <w:r w:rsidRPr="00F10B4F">
        <w:tab/>
        <w:t>General</w:t>
      </w:r>
      <w:bookmarkEnd w:id="540"/>
      <w:bookmarkEnd w:id="541"/>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4"/>
      </w:pPr>
      <w:bookmarkStart w:id="542" w:name="_Toc60776869"/>
      <w:bookmarkStart w:id="543" w:name="_Toc131064527"/>
      <w:r w:rsidRPr="00F10B4F">
        <w:t>5.5.2.2</w:t>
      </w:r>
      <w:r w:rsidRPr="00F10B4F">
        <w:tab/>
        <w:t>Measurement identity removal</w:t>
      </w:r>
      <w:bookmarkEnd w:id="542"/>
      <w:bookmarkEnd w:id="543"/>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4"/>
      </w:pPr>
      <w:bookmarkStart w:id="544" w:name="_Toc60776870"/>
      <w:bookmarkStart w:id="545" w:name="_Toc131064528"/>
      <w:r w:rsidRPr="00F10B4F">
        <w:t>5.5.2.3</w:t>
      </w:r>
      <w:r w:rsidRPr="00F10B4F">
        <w:tab/>
        <w:t>Measurement identity addition/modification</w:t>
      </w:r>
      <w:bookmarkEnd w:id="544"/>
      <w:bookmarkEnd w:id="545"/>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46"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47" w:author="RAN2#123" w:date="2023-09-09T13:15:00Z">
        <w:r w:rsidR="00040955">
          <w:rPr>
            <w:lang w:val="en-GB"/>
          </w:rPr>
          <w:t>n</w:t>
        </w:r>
      </w:ins>
      <w:r w:rsidR="0055376B" w:rsidRPr="00F10B4F">
        <w:rPr>
          <w:lang w:val="en-GB"/>
        </w:rPr>
        <w:t xml:space="preserve"> </w:t>
      </w:r>
      <w:ins w:id="548"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49" w:author="RAN2#123" w:date="2023-09-09T13:15:00Z">
        <w:r w:rsidR="00040955">
          <w:t>n</w:t>
        </w:r>
      </w:ins>
      <w:r w:rsidR="0055376B" w:rsidRPr="00F10B4F">
        <w:t xml:space="preserve"> </w:t>
      </w:r>
      <w:ins w:id="550"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46"/>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4"/>
      </w:pPr>
      <w:bookmarkStart w:id="551" w:name="_Toc60776871"/>
      <w:bookmarkStart w:id="552" w:name="_Toc131064529"/>
      <w:r w:rsidRPr="00F10B4F">
        <w:t>5.5.2.4</w:t>
      </w:r>
      <w:r w:rsidRPr="00F10B4F">
        <w:tab/>
        <w:t>Measurement object removal</w:t>
      </w:r>
      <w:bookmarkEnd w:id="551"/>
      <w:bookmarkEnd w:id="552"/>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4"/>
      </w:pPr>
      <w:bookmarkStart w:id="553" w:name="_Toc60776872"/>
      <w:bookmarkStart w:id="554" w:name="_Toc131064530"/>
      <w:r w:rsidRPr="00F10B4F">
        <w:t>5.5.2.5</w:t>
      </w:r>
      <w:r w:rsidRPr="00F10B4F">
        <w:tab/>
        <w:t>Measurement object addition/modification</w:t>
      </w:r>
      <w:bookmarkEnd w:id="553"/>
      <w:bookmarkEnd w:id="554"/>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AddModList</w:t>
      </w:r>
      <w:r w:rsidR="008412DB" w:rsidRPr="00F10B4F">
        <w:rPr>
          <w:rFonts w:eastAsia="宋体"/>
          <w:lang w:eastAsia="zh-CN"/>
        </w:rPr>
        <w:t>,</w:t>
      </w:r>
      <w:r w:rsidR="008412DB" w:rsidRPr="00F10B4F">
        <w:rPr>
          <w:rFonts w:eastAsia="宋体"/>
          <w:i/>
          <w:lang w:eastAsia="zh-CN"/>
        </w:rPr>
        <w:t xml:space="preserve"> </w:t>
      </w:r>
      <w:r w:rsidR="008412DB" w:rsidRPr="00F10B4F">
        <w:rPr>
          <w:i/>
        </w:rPr>
        <w:t>ssb-PositionQCL-CellsToRemoveList</w:t>
      </w:r>
      <w:r w:rsidR="008412DB" w:rsidRPr="00F10B4F">
        <w:rPr>
          <w:rFonts w:eastAsia="宋体"/>
          <w:lang w:eastAsia="zh-CN"/>
        </w:rPr>
        <w:t>,</w:t>
      </w:r>
      <w:r w:rsidR="008412DB" w:rsidRPr="00F10B4F">
        <w:rPr>
          <w:rFonts w:eastAsia="宋体"/>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4"/>
      </w:pPr>
      <w:bookmarkStart w:id="555" w:name="_Toc60776873"/>
      <w:bookmarkStart w:id="556" w:name="_Toc131064531"/>
      <w:r w:rsidRPr="00F10B4F">
        <w:t>5.5.2.6</w:t>
      </w:r>
      <w:r w:rsidRPr="00F10B4F">
        <w:tab/>
        <w:t>Reporting configuration removal</w:t>
      </w:r>
      <w:bookmarkEnd w:id="555"/>
      <w:bookmarkEnd w:id="556"/>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4"/>
      </w:pPr>
      <w:bookmarkStart w:id="557" w:name="_Toc60776874"/>
      <w:bookmarkStart w:id="558" w:name="_Toc131064532"/>
      <w:r w:rsidRPr="00F10B4F">
        <w:t>5.5.2.7</w:t>
      </w:r>
      <w:r w:rsidRPr="00F10B4F">
        <w:tab/>
        <w:t>Reporting configuration addition/modification</w:t>
      </w:r>
      <w:bookmarkEnd w:id="557"/>
      <w:bookmarkEnd w:id="558"/>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4"/>
      </w:pPr>
      <w:bookmarkStart w:id="559" w:name="_Toc60776875"/>
      <w:bookmarkStart w:id="560" w:name="_Toc131064533"/>
      <w:r w:rsidRPr="00F10B4F">
        <w:t>5.5.2.8</w:t>
      </w:r>
      <w:r w:rsidRPr="00F10B4F">
        <w:tab/>
        <w:t>Quantity configuration</w:t>
      </w:r>
      <w:bookmarkEnd w:id="559"/>
      <w:bookmarkEnd w:id="560"/>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4"/>
      </w:pPr>
      <w:bookmarkStart w:id="561" w:name="_Toc60776876"/>
      <w:bookmarkStart w:id="562" w:name="_Toc131064534"/>
      <w:r w:rsidRPr="00F10B4F">
        <w:t>5.5.2.9</w:t>
      </w:r>
      <w:r w:rsidRPr="00F10B4F">
        <w:tab/>
        <w:t>Measurement gap configuration</w:t>
      </w:r>
      <w:bookmarkEnd w:id="561"/>
      <w:bookmarkEnd w:id="562"/>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r w:rsidRPr="00F10B4F">
        <w:rPr>
          <w:rFonts w:eastAsia="等线"/>
          <w:i/>
          <w:lang w:eastAsia="zh-CN"/>
        </w:rPr>
        <w:t>gapType</w:t>
      </w:r>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r w:rsidRPr="00F10B4F">
        <w:rPr>
          <w:rFonts w:eastAsia="等线"/>
          <w:i/>
          <w:lang w:eastAsia="zh-CN"/>
        </w:rPr>
        <w:t>PosGapConfig</w:t>
      </w:r>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4"/>
      </w:pPr>
      <w:bookmarkStart w:id="563" w:name="_Toc60776877"/>
      <w:bookmarkStart w:id="564" w:name="_Toc131064535"/>
      <w:r w:rsidRPr="00F10B4F">
        <w:t>5.5.2.10</w:t>
      </w:r>
      <w:r w:rsidRPr="00F10B4F">
        <w:tab/>
        <w:t>Reference signal measurement timing configuration</w:t>
      </w:r>
      <w:bookmarkEnd w:id="563"/>
      <w:bookmarkEnd w:id="564"/>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4"/>
      </w:pPr>
      <w:bookmarkStart w:id="565" w:name="_Toc60776878"/>
      <w:bookmarkStart w:id="566" w:name="_Toc131064536"/>
      <w:r w:rsidRPr="00F10B4F">
        <w:t>5.5.2.10a</w:t>
      </w:r>
      <w:r w:rsidRPr="00F10B4F">
        <w:tab/>
      </w:r>
      <w:r w:rsidRPr="00F10B4F">
        <w:rPr>
          <w:lang w:eastAsia="zh-CN"/>
        </w:rPr>
        <w:t>RSSI</w:t>
      </w:r>
      <w:r w:rsidRPr="00F10B4F">
        <w:t xml:space="preserve"> measurement timing configuration</w:t>
      </w:r>
      <w:bookmarkEnd w:id="565"/>
      <w:bookmarkEnd w:id="566"/>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r w:rsidR="00AC3FAA" w:rsidRPr="00F10B4F">
        <w:rPr>
          <w:rFonts w:eastAsia="宋体"/>
          <w:i/>
          <w:lang w:eastAsia="en-US"/>
        </w:rPr>
        <w:t>rmtc-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r w:rsidR="001B0D59" w:rsidRPr="00F10B4F">
        <w:rPr>
          <w:i/>
          <w:iCs/>
        </w:rPr>
        <w:t>tci-StateId</w:t>
      </w:r>
      <w:r w:rsidR="001B0D59" w:rsidRPr="00F10B4F">
        <w:rPr>
          <w:rFonts w:eastAsia="宋体"/>
        </w:rPr>
        <w:t xml:space="preserve"> in the reference BWP configured by</w:t>
      </w:r>
      <w:r w:rsidR="001B0D59" w:rsidRPr="00F10B4F">
        <w:t xml:space="preserve"> </w:t>
      </w:r>
      <w:r w:rsidR="001B0D59" w:rsidRPr="00F10B4F">
        <w:rPr>
          <w:i/>
          <w:iCs/>
        </w:rPr>
        <w:t>ref-BWPId</w:t>
      </w:r>
      <w:r w:rsidR="001B0D59" w:rsidRPr="00F10B4F">
        <w:rPr>
          <w:rFonts w:eastAsia="宋体"/>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4"/>
        <w:rPr>
          <w:lang w:eastAsia="en-US"/>
        </w:rPr>
      </w:pPr>
      <w:bookmarkStart w:id="567" w:name="_Toc60776879"/>
      <w:bookmarkStart w:id="568" w:name="_Toc131064537"/>
      <w:r w:rsidRPr="00F10B4F">
        <w:rPr>
          <w:lang w:eastAsia="en-US"/>
        </w:rPr>
        <w:t>5.5.2.11</w:t>
      </w:r>
      <w:r w:rsidRPr="00F10B4F">
        <w:rPr>
          <w:lang w:eastAsia="en-US"/>
        </w:rPr>
        <w:tab/>
        <w:t>Measurement gap sharing configuration</w:t>
      </w:r>
      <w:bookmarkEnd w:id="567"/>
      <w:bookmarkEnd w:id="568"/>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3"/>
      </w:pPr>
      <w:bookmarkStart w:id="569" w:name="_Toc60776880"/>
      <w:bookmarkStart w:id="570" w:name="_Toc131064538"/>
      <w:r w:rsidRPr="00F10B4F">
        <w:t>5.5.3</w:t>
      </w:r>
      <w:r w:rsidRPr="00F10B4F">
        <w:tab/>
        <w:t>Performing measurements</w:t>
      </w:r>
      <w:bookmarkEnd w:id="569"/>
      <w:bookmarkEnd w:id="570"/>
    </w:p>
    <w:p w14:paraId="64CEFF9E" w14:textId="77777777" w:rsidR="00394471" w:rsidRPr="00F10B4F" w:rsidRDefault="00394471" w:rsidP="00394471">
      <w:pPr>
        <w:pStyle w:val="4"/>
      </w:pPr>
      <w:bookmarkStart w:id="571" w:name="_Toc60776881"/>
      <w:bookmarkStart w:id="572" w:name="_Toc131064539"/>
      <w:r w:rsidRPr="00F10B4F">
        <w:t>5.5.3.1</w:t>
      </w:r>
      <w:r w:rsidRPr="00F10B4F">
        <w:tab/>
        <w:t>General</w:t>
      </w:r>
      <w:bookmarkEnd w:id="571"/>
      <w:bookmarkEnd w:id="572"/>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DelayValueConfig</w:t>
      </w:r>
      <w:r w:rsidRPr="00F10B4F">
        <w:rPr>
          <w:rFonts w:eastAsia="等线"/>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等线"/>
        </w:rPr>
        <w:lastRenderedPageBreak/>
        <w:t>3&gt;</w:t>
      </w:r>
      <w:r w:rsidRPr="00F10B4F">
        <w:rPr>
          <w:rFonts w:eastAsia="等线"/>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ExcessDelayConfig</w:t>
      </w:r>
      <w:r w:rsidRPr="00F10B4F">
        <w:rPr>
          <w:rFonts w:eastAsia="等线"/>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宋体"/>
          <w:iCs/>
          <w:lang w:eastAsia="en-GB"/>
        </w:rPr>
        <w:t xml:space="preserve">by </w:t>
      </w:r>
      <w:r w:rsidRPr="00F10B4F">
        <w:rPr>
          <w:rFonts w:eastAsia="宋体"/>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sidelink communication, each of the CBR measurement results is associated with a resource pool, as indicated by the </w:t>
      </w:r>
      <w:r w:rsidRPr="00F10B4F">
        <w:rPr>
          <w:rFonts w:eastAsia="宋体"/>
          <w:i/>
          <w:lang w:eastAsia="zh-CN"/>
        </w:rPr>
        <w:t>poolReportId</w:t>
      </w:r>
      <w:r w:rsidRPr="00F10B4F">
        <w:rPr>
          <w:rFonts w:eastAsia="宋体"/>
          <w:lang w:eastAsia="zh-CN"/>
        </w:rPr>
        <w:t xml:space="preserve"> (see TS 36.331 [10]), that refers to a pool as included in </w:t>
      </w:r>
      <w:r w:rsidRPr="00F10B4F">
        <w:rPr>
          <w:rFonts w:eastAsia="宋体"/>
          <w:i/>
          <w:lang w:eastAsia="zh-CN"/>
        </w:rPr>
        <w:t>sl-ConfigDedicatedEUTRA-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4"/>
      </w:pPr>
      <w:bookmarkStart w:id="573" w:name="_Toc60776882"/>
      <w:bookmarkStart w:id="574" w:name="_Toc131064540"/>
      <w:r w:rsidRPr="00F10B4F">
        <w:t>5.5.3.2</w:t>
      </w:r>
      <w:r w:rsidRPr="00F10B4F">
        <w:tab/>
        <w:t>Layer 3 filtering</w:t>
      </w:r>
      <w:bookmarkEnd w:id="573"/>
      <w:bookmarkEnd w:id="574"/>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4"/>
      </w:pPr>
      <w:bookmarkStart w:id="575" w:name="_Toc60776883"/>
      <w:bookmarkStart w:id="576" w:name="_Toc131064541"/>
      <w:r w:rsidRPr="00F10B4F">
        <w:t>5.5.3.3</w:t>
      </w:r>
      <w:r w:rsidRPr="00F10B4F">
        <w:tab/>
        <w:t>Derivation of cell measurement results</w:t>
      </w:r>
      <w:bookmarkEnd w:id="575"/>
      <w:bookmarkEnd w:id="576"/>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4"/>
      </w:pPr>
      <w:bookmarkStart w:id="577" w:name="_Toc60776884"/>
      <w:bookmarkStart w:id="578" w:name="_Toc131064542"/>
      <w:r w:rsidRPr="00F10B4F">
        <w:lastRenderedPageBreak/>
        <w:t>5.5.3.3a</w:t>
      </w:r>
      <w:r w:rsidRPr="00F10B4F">
        <w:tab/>
        <w:t>Derivation of layer 3 beam filtered measurement</w:t>
      </w:r>
      <w:bookmarkEnd w:id="577"/>
      <w:bookmarkEnd w:id="578"/>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4"/>
        <w:rPr>
          <w:lang w:eastAsia="x-none"/>
        </w:rPr>
      </w:pPr>
      <w:bookmarkStart w:id="579" w:name="_Toc131064543"/>
      <w:bookmarkStart w:id="580" w:name="_Toc60776885"/>
      <w:r w:rsidRPr="00F10B4F">
        <w:rPr>
          <w:lang w:eastAsia="x-none"/>
        </w:rPr>
        <w:t>5.5.3.4</w:t>
      </w:r>
      <w:r w:rsidRPr="00F10B4F">
        <w:rPr>
          <w:lang w:eastAsia="x-none"/>
        </w:rPr>
        <w:tab/>
      </w:r>
      <w:r w:rsidRPr="00F10B4F">
        <w:rPr>
          <w:lang w:eastAsia="zh-CN"/>
        </w:rPr>
        <w:t>Derivation of L2 U2N Relay UE measurement results</w:t>
      </w:r>
      <w:bookmarkEnd w:id="579"/>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3"/>
      </w:pPr>
      <w:bookmarkStart w:id="581" w:name="_Toc131064544"/>
      <w:r w:rsidRPr="00F10B4F">
        <w:t>5.5.4</w:t>
      </w:r>
      <w:r w:rsidRPr="00F10B4F">
        <w:tab/>
        <w:t>Measurement report triggering</w:t>
      </w:r>
      <w:bookmarkEnd w:id="580"/>
      <w:bookmarkEnd w:id="581"/>
    </w:p>
    <w:p w14:paraId="52137AB3" w14:textId="77777777" w:rsidR="00394471" w:rsidRPr="00F10B4F" w:rsidRDefault="00394471" w:rsidP="00394471">
      <w:pPr>
        <w:pStyle w:val="4"/>
      </w:pPr>
      <w:bookmarkStart w:id="582" w:name="_Toc60776886"/>
      <w:bookmarkStart w:id="583" w:name="_Toc131064545"/>
      <w:r w:rsidRPr="00F10B4F">
        <w:t>5.5.4.1</w:t>
      </w:r>
      <w:r w:rsidRPr="00F10B4F">
        <w:tab/>
        <w:t>General</w:t>
      </w:r>
      <w:bookmarkEnd w:id="582"/>
      <w:bookmarkEnd w:id="583"/>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等线"/>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等线"/>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4"/>
      </w:pPr>
      <w:bookmarkStart w:id="584" w:name="_Toc60776887"/>
      <w:bookmarkStart w:id="585" w:name="_Toc131064546"/>
      <w:r w:rsidRPr="00F10B4F">
        <w:t>5.5.4.2</w:t>
      </w:r>
      <w:r w:rsidRPr="00F10B4F">
        <w:tab/>
        <w:t>Event A1 (Serving becomes better than threshold)</w:t>
      </w:r>
      <w:bookmarkEnd w:id="584"/>
      <w:bookmarkEnd w:id="585"/>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4"/>
      </w:pPr>
      <w:bookmarkStart w:id="586" w:name="_Toc60776888"/>
      <w:bookmarkStart w:id="587" w:name="_Toc131064547"/>
      <w:r w:rsidRPr="00F10B4F">
        <w:t>5.5.4.3</w:t>
      </w:r>
      <w:r w:rsidRPr="00F10B4F">
        <w:tab/>
        <w:t>Event A2 (Serving becomes worse than threshold)</w:t>
      </w:r>
      <w:bookmarkEnd w:id="586"/>
      <w:bookmarkEnd w:id="587"/>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4"/>
      </w:pPr>
      <w:bookmarkStart w:id="588" w:name="_Toc60776889"/>
      <w:bookmarkStart w:id="589" w:name="_Toc131064548"/>
      <w:r w:rsidRPr="00F10B4F">
        <w:t>5.5.4.4</w:t>
      </w:r>
      <w:r w:rsidRPr="00F10B4F">
        <w:tab/>
        <w:t>Event A3 (Neighbour becomes offset better than SpCell)</w:t>
      </w:r>
      <w:bookmarkEnd w:id="588"/>
      <w:bookmarkEnd w:id="589"/>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4"/>
      </w:pPr>
      <w:bookmarkStart w:id="590" w:name="_Toc60776890"/>
      <w:bookmarkStart w:id="591" w:name="_Toc131064549"/>
      <w:r w:rsidRPr="00F10B4F">
        <w:t>5.5.4.5</w:t>
      </w:r>
      <w:r w:rsidRPr="00F10B4F">
        <w:tab/>
        <w:t>Event A4 (Neighbour becomes better than threshold)</w:t>
      </w:r>
      <w:bookmarkEnd w:id="590"/>
      <w:bookmarkEnd w:id="591"/>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4"/>
      </w:pPr>
      <w:bookmarkStart w:id="592" w:name="_Toc60776891"/>
      <w:bookmarkStart w:id="593" w:name="_Toc131064550"/>
      <w:r w:rsidRPr="00F10B4F">
        <w:t>5.5.4.6</w:t>
      </w:r>
      <w:r w:rsidRPr="00F10B4F">
        <w:tab/>
        <w:t>Event A5 (SpCell becomes worse than threshold1 and neighbour becomes better than threshold2)</w:t>
      </w:r>
      <w:bookmarkEnd w:id="592"/>
      <w:bookmarkEnd w:id="593"/>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4"/>
      </w:pPr>
      <w:bookmarkStart w:id="594" w:name="_Toc60776892"/>
      <w:bookmarkStart w:id="595" w:name="_Toc131064551"/>
      <w:r w:rsidRPr="00F10B4F">
        <w:t>5.5.4.7</w:t>
      </w:r>
      <w:r w:rsidRPr="00F10B4F">
        <w:tab/>
        <w:t>Event A6 (Neighbour becomes offset better than SCell)</w:t>
      </w:r>
      <w:bookmarkEnd w:id="594"/>
      <w:bookmarkEnd w:id="595"/>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4"/>
      </w:pPr>
      <w:bookmarkStart w:id="596" w:name="_Toc60776893"/>
      <w:bookmarkStart w:id="597" w:name="_Toc131064552"/>
      <w:r w:rsidRPr="00F10B4F">
        <w:lastRenderedPageBreak/>
        <w:t>5.5.4.8</w:t>
      </w:r>
      <w:r w:rsidRPr="00F10B4F">
        <w:tab/>
        <w:t>Event B1 (Inter RAT neighbour becomes better than threshold)</w:t>
      </w:r>
      <w:bookmarkEnd w:id="596"/>
      <w:bookmarkEnd w:id="597"/>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4"/>
      </w:pPr>
      <w:bookmarkStart w:id="598" w:name="_Toc60776894"/>
      <w:bookmarkStart w:id="599" w:name="_Toc131064553"/>
      <w:r w:rsidRPr="00F10B4F">
        <w:t>5.5.4.9</w:t>
      </w:r>
      <w:r w:rsidRPr="00F10B4F">
        <w:tab/>
        <w:t>Event B2 (PCell becomes worse than threshold1 and inter RAT neighbour becomes better than threshold2)</w:t>
      </w:r>
      <w:bookmarkEnd w:id="598"/>
      <w:bookmarkEnd w:id="599"/>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4"/>
      </w:pPr>
      <w:bookmarkStart w:id="600" w:name="_Toc60776895"/>
      <w:bookmarkStart w:id="601" w:name="_Toc131064554"/>
      <w:r w:rsidRPr="00F10B4F">
        <w:t>5.5.4.10</w:t>
      </w:r>
      <w:r w:rsidRPr="00F10B4F">
        <w:tab/>
        <w:t>Event I1 (Interference becomes higher than threshold)</w:t>
      </w:r>
      <w:bookmarkEnd w:id="600"/>
      <w:bookmarkEnd w:id="601"/>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4"/>
        <w:rPr>
          <w:lang w:eastAsia="zh-CN"/>
        </w:rPr>
      </w:pPr>
      <w:bookmarkStart w:id="602" w:name="_Toc60776896"/>
      <w:bookmarkStart w:id="603" w:name="_Toc131064555"/>
      <w:r w:rsidRPr="00F10B4F">
        <w:t>5.5.4.11</w:t>
      </w:r>
      <w:r w:rsidRPr="00F10B4F">
        <w:tab/>
        <w:t>Event C1 (The NR sidelink channel busy ratio is above a threshold)</w:t>
      </w:r>
      <w:bookmarkEnd w:id="602"/>
      <w:bookmarkEnd w:id="603"/>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10pt" o:ole="" fillcolor="yellow">
            <v:imagedata r:id="rId64" o:title=""/>
          </v:shape>
          <o:OLEObject Type="Embed" ProgID="Equation.3" ShapeID="_x0000_i1048" DrawAspect="Content" ObjectID="_1759233492" r:id="rId65"/>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0pt" o:ole="">
            <v:imagedata r:id="rId66" o:title=""/>
          </v:shape>
          <o:OLEObject Type="Embed" ProgID="Equation.3" ShapeID="_x0000_i1049" DrawAspect="Content" ObjectID="_1759233493" r:id="rId67"/>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4"/>
        <w:rPr>
          <w:lang w:eastAsia="zh-CN"/>
        </w:rPr>
      </w:pPr>
      <w:bookmarkStart w:id="604" w:name="_Toc60776897"/>
      <w:bookmarkStart w:id="605" w:name="_Toc131064556"/>
      <w:r w:rsidRPr="00F10B4F">
        <w:t>5.5.4.12</w:t>
      </w:r>
      <w:r w:rsidRPr="00F10B4F">
        <w:tab/>
        <w:t>Event C2 (The NR sidelink channel busy ratio is below a threshold)</w:t>
      </w:r>
      <w:bookmarkEnd w:id="604"/>
      <w:bookmarkEnd w:id="605"/>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0pt" o:ole="">
            <v:imagedata r:id="rId66" o:title=""/>
          </v:shape>
          <o:OLEObject Type="Embed" ProgID="Equation.3" ShapeID="_x0000_i1050" DrawAspect="Content" ObjectID="_1759233494" r:id="rId68"/>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10pt" o:ole="" fillcolor="yellow">
            <v:imagedata r:id="rId64" o:title=""/>
          </v:shape>
          <o:OLEObject Type="Embed" ProgID="Equation.3" ShapeID="_x0000_i1051" DrawAspect="Content" ObjectID="_1759233495" r:id="rId69"/>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4"/>
      </w:pPr>
      <w:bookmarkStart w:id="606" w:name="_Toc60776898"/>
      <w:bookmarkStart w:id="607" w:name="_Toc131064557"/>
      <w:r w:rsidRPr="00F10B4F">
        <w:t>5.5.4.13</w:t>
      </w:r>
      <w:r w:rsidRPr="00F10B4F">
        <w:tab/>
        <w:t>Void</w:t>
      </w:r>
      <w:bookmarkEnd w:id="606"/>
      <w:bookmarkEnd w:id="607"/>
    </w:p>
    <w:p w14:paraId="5529306B" w14:textId="370D1222" w:rsidR="00394471" w:rsidRPr="00F10B4F" w:rsidRDefault="00394471" w:rsidP="00394471">
      <w:pPr>
        <w:pStyle w:val="4"/>
      </w:pPr>
      <w:bookmarkStart w:id="608" w:name="_Toc60776899"/>
      <w:bookmarkStart w:id="609" w:name="_Toc131064558"/>
      <w:r w:rsidRPr="00F10B4F">
        <w:t>5.5.4.14</w:t>
      </w:r>
      <w:r w:rsidRPr="00F10B4F">
        <w:tab/>
        <w:t>Void</w:t>
      </w:r>
      <w:bookmarkEnd w:id="608"/>
      <w:bookmarkEnd w:id="609"/>
    </w:p>
    <w:p w14:paraId="028FB322" w14:textId="7A531454" w:rsidR="001F4B54" w:rsidRPr="00F10B4F" w:rsidRDefault="001F4B54" w:rsidP="001F4B54">
      <w:pPr>
        <w:pStyle w:val="4"/>
      </w:pPr>
      <w:bookmarkStart w:id="610"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0"/>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4"/>
      </w:pPr>
      <w:bookmarkStart w:id="611" w:name="_Toc131064560"/>
      <w:r w:rsidRPr="00F10B4F">
        <w:t>5.5.4.16</w:t>
      </w:r>
      <w:r w:rsidRPr="00F10B4F">
        <w:tab/>
        <w:t>CondEvent T1</w:t>
      </w:r>
      <w:r w:rsidR="00276FEB" w:rsidRPr="00F10B4F">
        <w:t xml:space="preserve"> (Time measured at UE is within a duration from threshold)</w:t>
      </w:r>
      <w:bookmarkEnd w:id="611"/>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4"/>
      </w:pPr>
      <w:bookmarkStart w:id="612" w:name="_Toc131064561"/>
      <w:bookmarkStart w:id="613" w:name="_Toc60776900"/>
      <w:r w:rsidRPr="00F10B4F">
        <w:t>5.5.4.17</w:t>
      </w:r>
      <w:r w:rsidR="00EA5D2D" w:rsidRPr="00F10B4F">
        <w:tab/>
        <w:t>Event X1 (Serving L2 U2N Relay UE becomes worse than threshold1 and NR Cell becomes better than threshold2)</w:t>
      </w:r>
      <w:bookmarkEnd w:id="612"/>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4"/>
      </w:pPr>
      <w:bookmarkStart w:id="614" w:name="_Toc131064562"/>
      <w:r w:rsidRPr="00F10B4F">
        <w:t>5.5.4.18</w:t>
      </w:r>
      <w:r w:rsidR="00EA5D2D" w:rsidRPr="00F10B4F">
        <w:tab/>
        <w:t>Event X2 (Serving L2 U2N Relay UE becomes worse than threshold)</w:t>
      </w:r>
      <w:bookmarkEnd w:id="614"/>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4"/>
      </w:pPr>
      <w:bookmarkStart w:id="615" w:name="_Toc131064563"/>
      <w:r w:rsidRPr="00F10B4F">
        <w:t>5.5.4.19</w:t>
      </w:r>
      <w:r w:rsidR="00EA5D2D" w:rsidRPr="00F10B4F">
        <w:tab/>
        <w:t>Event Y1 (PCell becomes worse than threshold1 and candidate L2 U2N Relay UE becomes better than threshold2)</w:t>
      </w:r>
      <w:bookmarkEnd w:id="615"/>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4"/>
      </w:pPr>
      <w:bookmarkStart w:id="616" w:name="_Toc131064564"/>
      <w:r w:rsidRPr="00F10B4F">
        <w:t>5.5.4.20</w:t>
      </w:r>
      <w:r w:rsidR="00EA5D2D" w:rsidRPr="00F10B4F">
        <w:tab/>
        <w:t>Event Y2 (Candidate L2 U2N Relay UE becomes better than threshold)</w:t>
      </w:r>
      <w:bookmarkEnd w:id="616"/>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3"/>
      </w:pPr>
      <w:bookmarkStart w:id="617" w:name="_Toc131064565"/>
      <w:r w:rsidRPr="00F10B4F">
        <w:t>5.5.5</w:t>
      </w:r>
      <w:r w:rsidRPr="00F10B4F">
        <w:tab/>
        <w:t>Measurement reporting</w:t>
      </w:r>
      <w:bookmarkEnd w:id="613"/>
      <w:bookmarkEnd w:id="617"/>
    </w:p>
    <w:p w14:paraId="56F85F42" w14:textId="77777777" w:rsidR="00394471" w:rsidRPr="00F10B4F" w:rsidRDefault="00394471" w:rsidP="00394471">
      <w:pPr>
        <w:pStyle w:val="4"/>
      </w:pPr>
      <w:bookmarkStart w:id="618" w:name="_Toc60776901"/>
      <w:bookmarkStart w:id="619" w:name="_Toc131064566"/>
      <w:r w:rsidRPr="00F10B4F">
        <w:t>5.5.5.1</w:t>
      </w:r>
      <w:r w:rsidRPr="00F10B4F">
        <w:tab/>
        <w:t>General</w:t>
      </w:r>
      <w:bookmarkEnd w:id="618"/>
      <w:bookmarkEnd w:id="619"/>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7pt;height:82pt" o:ole="">
            <v:imagedata r:id="rId70" o:title=""/>
          </v:shape>
          <o:OLEObject Type="Embed" ProgID="Mscgen.Chart" ShapeID="_x0000_i1052" DrawAspect="Content" ObjectID="_1759233496" r:id="rId71"/>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宋体"/>
          <w:i/>
          <w:lang w:eastAsia="zh-CN"/>
        </w:rPr>
        <w:t>reportQuantityCell</w:t>
      </w:r>
      <w:r w:rsidRPr="00F10B4F">
        <w:rPr>
          <w:rFonts w:eastAsia="宋体"/>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宋体"/>
          <w:i/>
          <w:lang w:val="en-GB" w:eastAsia="zh-CN"/>
        </w:rPr>
        <w:t>reportQuantityCell</w:t>
      </w:r>
      <w:r w:rsidRPr="00F10B4F">
        <w:rPr>
          <w:rFonts w:eastAsia="宋体"/>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ServingRelay</w:t>
      </w:r>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cellIdentity</w:t>
      </w:r>
      <w:r w:rsidRPr="00F10B4F">
        <w:rPr>
          <w:rFonts w:eastAsia="宋体"/>
          <w:lang w:eastAsia="en-US"/>
        </w:rPr>
        <w:t xml:space="preserve"> to include the </w:t>
      </w:r>
      <w:r w:rsidRPr="00F10B4F">
        <w:rPr>
          <w:rFonts w:eastAsia="宋体"/>
          <w:i/>
          <w:lang w:eastAsia="en-US"/>
        </w:rPr>
        <w:t>cellAccessRelatedInfo</w:t>
      </w:r>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RelayUE-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w:t>
      </w:r>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r w:rsidRPr="00F10B4F">
        <w:rPr>
          <w:rFonts w:eastAsia="宋体"/>
          <w:i/>
          <w:lang w:eastAsia="en-US"/>
        </w:rPr>
        <w:t>sl-MeasResultServingRelay</w:t>
      </w:r>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宋体"/>
          <w:i/>
          <w:iCs/>
          <w:lang w:val="en-GB"/>
        </w:rPr>
        <w:t>reportQuantityRelay</w:t>
      </w:r>
      <w:r w:rsidRPr="00F10B4F">
        <w:rPr>
          <w:rFonts w:cs="Arial"/>
          <w:lang w:val="en-GB" w:eastAsia="zh-CN"/>
        </w:rPr>
        <w:t xml:space="preserve"> within the concerned </w:t>
      </w:r>
      <w:r w:rsidRPr="00F10B4F">
        <w:rPr>
          <w:rFonts w:eastAsia="宋体"/>
          <w:i/>
          <w:iCs/>
          <w:lang w:val="en-GB"/>
        </w:rPr>
        <w:t>reportConfigRelay</w:t>
      </w:r>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r w:rsidRPr="00F10B4F">
        <w:rPr>
          <w:rFonts w:eastAsia="宋体"/>
          <w:i/>
        </w:rPr>
        <w:t>reportSFTD-NeighMeas</w:t>
      </w:r>
      <w:r w:rsidRPr="00F10B4F">
        <w:rPr>
          <w:rFonts w:eastAsia="宋体"/>
        </w:rPr>
        <w:t xml:space="preserve"> is </w:t>
      </w:r>
      <w:r w:rsidRPr="00F10B4F">
        <w:t>included</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InterRAT</w:t>
      </w:r>
      <w:r w:rsidRPr="00F10B4F">
        <w:rPr>
          <w:rFonts w:eastAsia="宋体"/>
        </w:rPr>
        <w:t xml:space="preserve"> for this </w:t>
      </w:r>
      <w:r w:rsidRPr="00F10B4F">
        <w:rPr>
          <w:rFonts w:eastAsia="宋体"/>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t>2&gt;</w:t>
      </w:r>
      <w:r w:rsidRPr="00F10B4F">
        <w:rPr>
          <w:rFonts w:eastAsia="等线"/>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r w:rsidRPr="00F10B4F">
        <w:rPr>
          <w:rFonts w:eastAsia="宋体"/>
          <w:i/>
          <w:iCs/>
        </w:rPr>
        <w:t>sl-ConfigDedicatedNR</w:t>
      </w:r>
      <w:r w:rsidRPr="00F10B4F">
        <w:rPr>
          <w:rFonts w:eastAsia="宋体"/>
        </w:rPr>
        <w:t xml:space="preserve"> received within the </w:t>
      </w:r>
      <w:r w:rsidRPr="00F10B4F">
        <w:rPr>
          <w:rFonts w:eastAsia="宋体"/>
          <w:i/>
          <w:iCs/>
        </w:rPr>
        <w:t>RRCConnectionReconfiguration</w:t>
      </w:r>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r w:rsidRPr="00F10B4F">
        <w:rPr>
          <w:rFonts w:eastAsia="宋体"/>
          <w:i/>
          <w:iCs/>
        </w:rPr>
        <w:t>MeasurementReport</w:t>
      </w:r>
      <w:r w:rsidRPr="00F10B4F">
        <w:rPr>
          <w:rFonts w:eastAsia="宋体"/>
        </w:rPr>
        <w:t xml:space="preserve"> message to lower layers for transmission via SRB1, embedded in E-UTRA RRC message </w:t>
      </w:r>
      <w:r w:rsidRPr="00F10B4F">
        <w:rPr>
          <w:rFonts w:eastAsia="宋体"/>
          <w:i/>
          <w:iCs/>
        </w:rPr>
        <w:t>ULInformationTransferIRAT</w:t>
      </w:r>
      <w:r w:rsidRPr="00F10B4F">
        <w:rPr>
          <w:rFonts w:eastAsia="宋体"/>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4"/>
      </w:pPr>
      <w:bookmarkStart w:id="620" w:name="_Toc60776902"/>
      <w:bookmarkStart w:id="621" w:name="_Toc131064567"/>
      <w:r w:rsidRPr="00F10B4F">
        <w:t>5.5.5.2</w:t>
      </w:r>
      <w:r w:rsidRPr="00F10B4F">
        <w:tab/>
        <w:t>Reporting of beam measurement information</w:t>
      </w:r>
      <w:bookmarkEnd w:id="620"/>
      <w:bookmarkEnd w:id="621"/>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4"/>
      </w:pPr>
      <w:bookmarkStart w:id="622" w:name="_Toc60776903"/>
      <w:bookmarkStart w:id="623" w:name="_Toc131064568"/>
      <w:r w:rsidRPr="00F10B4F">
        <w:t>5.5.5.3</w:t>
      </w:r>
      <w:r w:rsidRPr="00F10B4F">
        <w:tab/>
        <w:t>Sorting of cell measurement results</w:t>
      </w:r>
      <w:bookmarkEnd w:id="622"/>
      <w:bookmarkEnd w:id="623"/>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r w:rsidRPr="00F10B4F">
        <w:rPr>
          <w:rFonts w:eastAsia="宋体"/>
          <w:i/>
          <w:lang w:eastAsia="en-US"/>
        </w:rPr>
        <w:t xml:space="preserve">reportQuantityRelay </w:t>
      </w:r>
      <w:r w:rsidRPr="00F10B4F">
        <w:rPr>
          <w:rFonts w:eastAsia="宋体"/>
          <w:lang w:eastAsia="en-US"/>
        </w:rPr>
        <w:t>as the sorting quantity;</w:t>
      </w:r>
    </w:p>
    <w:p w14:paraId="2F739EAD" w14:textId="77777777" w:rsidR="00394471" w:rsidRPr="00F10B4F" w:rsidRDefault="00394471" w:rsidP="00394471">
      <w:pPr>
        <w:pStyle w:val="3"/>
      </w:pPr>
      <w:bookmarkStart w:id="624" w:name="_Toc60776904"/>
      <w:bookmarkStart w:id="625" w:name="_Toc131064569"/>
      <w:r w:rsidRPr="00F10B4F">
        <w:t>5.5.6</w:t>
      </w:r>
      <w:r w:rsidRPr="00F10B4F">
        <w:tab/>
        <w:t>Location measurement indication</w:t>
      </w:r>
      <w:bookmarkEnd w:id="624"/>
      <w:bookmarkEnd w:id="625"/>
    </w:p>
    <w:p w14:paraId="019B20B4" w14:textId="77777777" w:rsidR="00394471" w:rsidRPr="00F10B4F" w:rsidRDefault="00394471" w:rsidP="00394471">
      <w:pPr>
        <w:pStyle w:val="4"/>
      </w:pPr>
      <w:bookmarkStart w:id="626" w:name="_Toc60776905"/>
      <w:bookmarkStart w:id="627" w:name="_Toc131064570"/>
      <w:r w:rsidRPr="00F10B4F">
        <w:t>5.5.6.1</w:t>
      </w:r>
      <w:r w:rsidRPr="00F10B4F">
        <w:tab/>
        <w:t>General</w:t>
      </w:r>
      <w:bookmarkEnd w:id="626"/>
      <w:bookmarkEnd w:id="627"/>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5pt;height:82pt" o:ole="">
            <v:imagedata r:id="rId72" o:title=""/>
          </v:shape>
          <o:OLEObject Type="Embed" ProgID="Mscgen.Chart" ShapeID="_x0000_i1053" DrawAspect="Content" ObjectID="_1759233497" r:id="rId73"/>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4"/>
      </w:pPr>
      <w:bookmarkStart w:id="628" w:name="_Toc60776906"/>
      <w:bookmarkStart w:id="629" w:name="_Toc131064571"/>
      <w:r w:rsidRPr="00F10B4F">
        <w:t>5.5.6.2</w:t>
      </w:r>
      <w:r w:rsidRPr="00F10B4F">
        <w:tab/>
        <w:t>Initiation</w:t>
      </w:r>
      <w:bookmarkEnd w:id="628"/>
      <w:bookmarkEnd w:id="629"/>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4"/>
        <w:rPr>
          <w:lang w:eastAsia="zh-CN"/>
        </w:rPr>
      </w:pPr>
      <w:bookmarkStart w:id="630" w:name="_Toc60776907"/>
      <w:bookmarkStart w:id="631"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0"/>
      <w:bookmarkEnd w:id="631"/>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2"/>
      </w:pPr>
      <w:bookmarkStart w:id="632" w:name="_Toc60776908"/>
      <w:bookmarkStart w:id="633" w:name="_Toc131064573"/>
      <w:r w:rsidRPr="00F10B4F">
        <w:t>5.5a</w:t>
      </w:r>
      <w:r w:rsidRPr="00F10B4F">
        <w:tab/>
        <w:t>Logged Measurements</w:t>
      </w:r>
      <w:bookmarkEnd w:id="632"/>
      <w:bookmarkEnd w:id="633"/>
    </w:p>
    <w:p w14:paraId="6F10764C" w14:textId="77777777" w:rsidR="00394471" w:rsidRPr="00F10B4F" w:rsidRDefault="00394471" w:rsidP="00394471">
      <w:pPr>
        <w:pStyle w:val="3"/>
      </w:pPr>
      <w:bookmarkStart w:id="634" w:name="_Toc60776909"/>
      <w:bookmarkStart w:id="635" w:name="_Toc131064574"/>
      <w:r w:rsidRPr="00F10B4F">
        <w:t>5.5a.1</w:t>
      </w:r>
      <w:r w:rsidRPr="00F10B4F">
        <w:tab/>
        <w:t>Logged Measurement Configuration</w:t>
      </w:r>
      <w:bookmarkEnd w:id="634"/>
      <w:bookmarkEnd w:id="635"/>
    </w:p>
    <w:p w14:paraId="659729AF" w14:textId="77777777" w:rsidR="00394471" w:rsidRPr="00F10B4F" w:rsidRDefault="00394471" w:rsidP="00394471">
      <w:pPr>
        <w:pStyle w:val="4"/>
      </w:pPr>
      <w:bookmarkStart w:id="636" w:name="_Toc60776910"/>
      <w:bookmarkStart w:id="637" w:name="_Toc131064575"/>
      <w:r w:rsidRPr="00F10B4F">
        <w:t>5.5a.1.1</w:t>
      </w:r>
      <w:r w:rsidRPr="00F10B4F">
        <w:tab/>
        <w:t>General</w:t>
      </w:r>
      <w:bookmarkEnd w:id="636"/>
      <w:bookmarkEnd w:id="637"/>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5.6pt;height:123.35pt" o:ole="">
            <v:imagedata r:id="rId74" o:title=""/>
          </v:shape>
          <o:OLEObject Type="Embed" ProgID="Word.Picture.8" ShapeID="_x0000_i1054" DrawAspect="Content" ObjectID="_1759233498" r:id="rId75"/>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4"/>
      </w:pPr>
      <w:bookmarkStart w:id="638" w:name="_Toc60776911"/>
      <w:bookmarkStart w:id="639" w:name="_Toc131064576"/>
      <w:r w:rsidRPr="00F10B4F">
        <w:t>5.5a.1.2</w:t>
      </w:r>
      <w:r w:rsidRPr="00F10B4F">
        <w:tab/>
        <w:t>Initiation</w:t>
      </w:r>
      <w:bookmarkEnd w:id="638"/>
      <w:bookmarkEnd w:id="639"/>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4"/>
      </w:pPr>
      <w:bookmarkStart w:id="640" w:name="_Toc60776912"/>
      <w:bookmarkStart w:id="641" w:name="_Toc131064577"/>
      <w:r w:rsidRPr="00F10B4F">
        <w:t>5.5a.1.3</w:t>
      </w:r>
      <w:r w:rsidRPr="00F10B4F">
        <w:tab/>
        <w:t xml:space="preserve">Reception of the </w:t>
      </w:r>
      <w:r w:rsidRPr="00F10B4F">
        <w:rPr>
          <w:i/>
        </w:rPr>
        <w:t>LoggedMeasurementConfiguration</w:t>
      </w:r>
      <w:r w:rsidRPr="00F10B4F">
        <w:t xml:space="preserve"> by the UE</w:t>
      </w:r>
      <w:bookmarkEnd w:id="640"/>
      <w:bookmarkEnd w:id="641"/>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4"/>
      </w:pPr>
      <w:bookmarkStart w:id="642" w:name="_Toc60776913"/>
      <w:bookmarkStart w:id="643" w:name="_Toc131064578"/>
      <w:r w:rsidRPr="00F10B4F">
        <w:t>5.5a.1.4</w:t>
      </w:r>
      <w:r w:rsidRPr="00F10B4F">
        <w:tab/>
        <w:t>T330 expiry</w:t>
      </w:r>
      <w:bookmarkEnd w:id="642"/>
      <w:bookmarkEnd w:id="643"/>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3"/>
      </w:pPr>
      <w:bookmarkStart w:id="644" w:name="_Toc60776914"/>
      <w:bookmarkStart w:id="645" w:name="_Toc131064579"/>
      <w:r w:rsidRPr="00F10B4F">
        <w:t>5.5a.2</w:t>
      </w:r>
      <w:r w:rsidRPr="00F10B4F">
        <w:tab/>
        <w:t>Release of Logged Measurement Configuration</w:t>
      </w:r>
      <w:bookmarkEnd w:id="644"/>
      <w:bookmarkEnd w:id="645"/>
    </w:p>
    <w:p w14:paraId="5A795B8F" w14:textId="77777777" w:rsidR="00394471" w:rsidRPr="00F10B4F" w:rsidRDefault="00394471" w:rsidP="00394471">
      <w:pPr>
        <w:pStyle w:val="4"/>
      </w:pPr>
      <w:bookmarkStart w:id="646" w:name="_Toc60776915"/>
      <w:bookmarkStart w:id="647" w:name="_Toc131064580"/>
      <w:r w:rsidRPr="00F10B4F">
        <w:t>5.5a.2.1</w:t>
      </w:r>
      <w:r w:rsidRPr="00F10B4F">
        <w:tab/>
        <w:t>General</w:t>
      </w:r>
      <w:bookmarkEnd w:id="646"/>
      <w:bookmarkEnd w:id="647"/>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4"/>
      </w:pPr>
      <w:bookmarkStart w:id="648" w:name="_Toc60776916"/>
      <w:bookmarkStart w:id="649" w:name="_Toc131064581"/>
      <w:r w:rsidRPr="00F10B4F">
        <w:t>5.5a.2.2</w:t>
      </w:r>
      <w:r w:rsidRPr="00F10B4F">
        <w:tab/>
        <w:t>Initiation</w:t>
      </w:r>
      <w:bookmarkEnd w:id="648"/>
      <w:bookmarkEnd w:id="649"/>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3"/>
      </w:pPr>
      <w:bookmarkStart w:id="650" w:name="_Toc60776917"/>
      <w:bookmarkStart w:id="651" w:name="_Toc131064582"/>
      <w:r w:rsidRPr="00F10B4F">
        <w:t>5.5a.3</w:t>
      </w:r>
      <w:r w:rsidRPr="00F10B4F">
        <w:tab/>
        <w:t>Measurements logging</w:t>
      </w:r>
      <w:bookmarkEnd w:id="650"/>
      <w:bookmarkEnd w:id="651"/>
    </w:p>
    <w:p w14:paraId="0CCB3CF6" w14:textId="77777777" w:rsidR="00394471" w:rsidRPr="00F10B4F" w:rsidRDefault="00394471" w:rsidP="00394471">
      <w:pPr>
        <w:pStyle w:val="4"/>
        <w:ind w:left="0" w:firstLine="0"/>
      </w:pPr>
      <w:bookmarkStart w:id="652" w:name="_Toc60776918"/>
      <w:bookmarkStart w:id="653" w:name="_Toc131064583"/>
      <w:r w:rsidRPr="00F10B4F">
        <w:t>5.5a.3.1</w:t>
      </w:r>
      <w:r w:rsidRPr="00F10B4F">
        <w:tab/>
        <w:t>General</w:t>
      </w:r>
      <w:bookmarkEnd w:id="652"/>
      <w:bookmarkEnd w:id="653"/>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4"/>
      </w:pPr>
      <w:bookmarkStart w:id="654" w:name="_Toc60776919"/>
      <w:bookmarkStart w:id="655" w:name="_Toc131064584"/>
      <w:r w:rsidRPr="00F10B4F">
        <w:t>5.5a.3.2</w:t>
      </w:r>
      <w:r w:rsidRPr="00F10B4F">
        <w:tab/>
        <w:t>Initiation</w:t>
      </w:r>
      <w:bookmarkEnd w:id="654"/>
      <w:bookmarkEnd w:id="655"/>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areaConfiguration is not included in </w:t>
      </w:r>
      <w:r w:rsidRPr="00F10B4F">
        <w:rPr>
          <w:i/>
          <w:iCs/>
        </w:rPr>
        <w:t>VarLogMeasConfig</w:t>
      </w:r>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loggingInterval</w:t>
      </w:r>
      <w:r w:rsidRPr="00F10B4F">
        <w:rPr>
          <w:rFonts w:eastAsia="宋体"/>
        </w:rPr>
        <w:t xml:space="preserve"> in </w:t>
      </w:r>
      <w:r w:rsidRPr="00F10B4F">
        <w:rPr>
          <w:rFonts w:eastAsia="宋体"/>
          <w:i/>
          <w:iCs/>
        </w:rPr>
        <w:t>VarLogMeasConfig</w:t>
      </w:r>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r w:rsidRPr="00F10B4F">
        <w:rPr>
          <w:rFonts w:eastAsia="宋体"/>
          <w:i/>
          <w:iCs/>
        </w:rPr>
        <w:t>plmn-IdentityList</w:t>
      </w:r>
      <w:r w:rsidRPr="00F10B4F">
        <w:rPr>
          <w:rFonts w:eastAsia="宋体"/>
        </w:rPr>
        <w:t xml:space="preserve"> stored in </w:t>
      </w:r>
      <w:r w:rsidRPr="00F10B4F">
        <w:rPr>
          <w:rFonts w:eastAsia="宋体"/>
          <w:i/>
          <w:iCs/>
        </w:rPr>
        <w:t>VarLogMeasReport</w:t>
      </w:r>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current camping cell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loggingInterval</w:t>
      </w:r>
      <w:r w:rsidR="00394471" w:rsidRPr="00F10B4F">
        <w:rPr>
          <w:rFonts w:eastAsia="宋体"/>
        </w:rPr>
        <w:t xml:space="preserve"> in </w:t>
      </w:r>
      <w:r w:rsidR="00394471" w:rsidRPr="00F10B4F">
        <w:rPr>
          <w:rFonts w:eastAsia="宋体"/>
          <w:i/>
          <w:iCs/>
        </w:rPr>
        <w:t>VarLogMeasConfig</w:t>
      </w:r>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rPr>
          <w:rFonts w:eastAsia="等线"/>
          <w:iCs/>
        </w:rPr>
        <w:t xml:space="preserve">in the </w:t>
      </w:r>
      <w:r w:rsidRPr="00F10B4F">
        <w:rPr>
          <w:rFonts w:eastAsia="等线"/>
          <w:i/>
        </w:rPr>
        <w:t>VarLogMeasConfig</w:t>
      </w:r>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lastRenderedPageBreak/>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r w:rsidRPr="00F10B4F">
        <w:rPr>
          <w:i/>
        </w:rPr>
        <w:t>servCellIdentity</w:t>
      </w:r>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r w:rsidRPr="00F10B4F">
        <w:rPr>
          <w:i/>
        </w:rPr>
        <w:t>measResultServingCell</w:t>
      </w:r>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56" w:name="OLE_LINK17"/>
      <w:r w:rsidRPr="00F10B4F">
        <w:rPr>
          <w:i/>
        </w:rPr>
        <w:t>measIdleConfig</w:t>
      </w:r>
      <w:bookmarkEnd w:id="656"/>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2"/>
      </w:pPr>
      <w:bookmarkStart w:id="657" w:name="_Toc60776920"/>
      <w:bookmarkStart w:id="658" w:name="_Toc131064585"/>
      <w:r w:rsidRPr="00F10B4F">
        <w:t>5.6</w:t>
      </w:r>
      <w:r w:rsidRPr="00F10B4F">
        <w:tab/>
        <w:t>UE capabilities</w:t>
      </w:r>
      <w:bookmarkEnd w:id="657"/>
      <w:bookmarkEnd w:id="658"/>
    </w:p>
    <w:p w14:paraId="681C0898" w14:textId="77777777" w:rsidR="00394471" w:rsidRPr="00F10B4F" w:rsidRDefault="00394471" w:rsidP="00394471">
      <w:pPr>
        <w:pStyle w:val="3"/>
      </w:pPr>
      <w:bookmarkStart w:id="659" w:name="_Toc60776921"/>
      <w:bookmarkStart w:id="660" w:name="_Toc131064586"/>
      <w:r w:rsidRPr="00F10B4F">
        <w:t>5.6.1</w:t>
      </w:r>
      <w:r w:rsidRPr="00F10B4F">
        <w:tab/>
        <w:t>UE capability transfer</w:t>
      </w:r>
      <w:bookmarkEnd w:id="659"/>
      <w:bookmarkEnd w:id="660"/>
    </w:p>
    <w:p w14:paraId="16829187" w14:textId="77777777" w:rsidR="00394471" w:rsidRPr="00F10B4F" w:rsidRDefault="00394471" w:rsidP="00394471">
      <w:pPr>
        <w:pStyle w:val="4"/>
      </w:pPr>
      <w:bookmarkStart w:id="661" w:name="_Toc60776922"/>
      <w:bookmarkStart w:id="662" w:name="_Toc131064587"/>
      <w:r w:rsidRPr="00F10B4F">
        <w:t>5.6.1.1</w:t>
      </w:r>
      <w:r w:rsidRPr="00F10B4F">
        <w:tab/>
        <w:t>General</w:t>
      </w:r>
      <w:bookmarkEnd w:id="661"/>
      <w:bookmarkEnd w:id="662"/>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0.35pt;height:103.3pt" o:ole="">
            <v:imagedata r:id="rId76" o:title=""/>
          </v:shape>
          <o:OLEObject Type="Embed" ProgID="Mscgen.Chart" ShapeID="_x0000_i1055" DrawAspect="Content" ObjectID="_1759233499" r:id="rId77"/>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4"/>
      </w:pPr>
      <w:bookmarkStart w:id="663" w:name="_Toc60776923"/>
      <w:bookmarkStart w:id="664" w:name="_Toc131064588"/>
      <w:r w:rsidRPr="00F10B4F">
        <w:t>5.6.1.2</w:t>
      </w:r>
      <w:r w:rsidRPr="00F10B4F">
        <w:tab/>
        <w:t>Initiation</w:t>
      </w:r>
      <w:bookmarkEnd w:id="663"/>
      <w:bookmarkEnd w:id="664"/>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4"/>
      </w:pPr>
      <w:bookmarkStart w:id="665" w:name="_Toc60776924"/>
      <w:bookmarkStart w:id="666" w:name="_Toc131064589"/>
      <w:r w:rsidRPr="00F10B4F">
        <w:t>5.6.1.3</w:t>
      </w:r>
      <w:r w:rsidRPr="00F10B4F">
        <w:tab/>
        <w:t xml:space="preserve">Reception of the </w:t>
      </w:r>
      <w:r w:rsidRPr="00F10B4F">
        <w:rPr>
          <w:i/>
        </w:rPr>
        <w:t>UECapabilityEnquiry</w:t>
      </w:r>
      <w:r w:rsidRPr="00F10B4F">
        <w:t xml:space="preserve"> by the UE</w:t>
      </w:r>
      <w:bookmarkEnd w:id="665"/>
      <w:bookmarkEnd w:id="666"/>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4"/>
      </w:pPr>
      <w:bookmarkStart w:id="667" w:name="_Toc60776925"/>
      <w:bookmarkStart w:id="668" w:name="_Toc131064590"/>
      <w:r w:rsidRPr="00F10B4F">
        <w:t>5.6.1.4</w:t>
      </w:r>
      <w:r w:rsidRPr="00F10B4F">
        <w:tab/>
        <w:t>Setting band combinations, feature set combinations and feature sets supported by the UE</w:t>
      </w:r>
      <w:bookmarkEnd w:id="667"/>
      <w:bookmarkEnd w:id="668"/>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69" w:author="RAN2#123bis" w:date="2023-10-18T00:54:00Z"/>
        </w:rPr>
      </w:pPr>
      <w:ins w:id="670" w:author="RAN2#123bis" w:date="2023-10-18T00:54:00Z">
        <w:r>
          <w:t xml:space="preserve">1&gt; </w:t>
        </w:r>
      </w:ins>
      <w:ins w:id="671" w:author="RAN2#123bis" w:date="2023-10-18T00:55:00Z">
        <w:r w:rsidR="00BC2831" w:rsidRPr="00475817">
          <w:t xml:space="preserve">if the UE </w:t>
        </w:r>
      </w:ins>
      <w:ins w:id="672" w:author="RAN2#123bis" w:date="2023-10-18T00:57:00Z">
        <w:r w:rsidR="000D6549">
          <w:t>is an eRedCap</w:t>
        </w:r>
        <w:r w:rsidR="00622A1D">
          <w:t xml:space="preserve"> UE</w:t>
        </w:r>
      </w:ins>
      <w:commentRangeStart w:id="673"/>
      <w:commentRangeStart w:id="674"/>
      <w:commentRangeStart w:id="675"/>
      <w:ins w:id="676" w:author="RAN2#123bis" w:date="2023-10-18T00:59:00Z">
        <w:r w:rsidR="00F3531B">
          <w:t xml:space="preserve">, </w:t>
        </w:r>
        <w:bookmarkStart w:id="677" w:name="OLE_LINK3"/>
        <w:r w:rsidR="00F3531B">
          <w:t xml:space="preserve">i.e., it </w:t>
        </w:r>
      </w:ins>
      <w:ins w:id="678" w:author="RAN2#123bis" w:date="2023-10-18T00:56:00Z">
        <w:r w:rsidR="00DE3533">
          <w:t xml:space="preserve">supports neither </w:t>
        </w:r>
      </w:ins>
      <w:ins w:id="679" w:author="RAN2#123bis" w:date="2023-10-18T00:55:00Z">
        <w:r w:rsidR="00BC2831" w:rsidRPr="00475817">
          <w:t>carrier aggregation nor dual connectivity</w:t>
        </w:r>
      </w:ins>
      <w:bookmarkEnd w:id="677"/>
      <w:commentRangeEnd w:id="673"/>
      <w:r w:rsidR="007E3E46">
        <w:rPr>
          <w:rStyle w:val="af1"/>
        </w:rPr>
        <w:commentReference w:id="673"/>
      </w:r>
      <w:commentRangeEnd w:id="674"/>
      <w:r w:rsidR="00015F27">
        <w:rPr>
          <w:rStyle w:val="af1"/>
        </w:rPr>
        <w:commentReference w:id="674"/>
      </w:r>
      <w:commentRangeEnd w:id="675"/>
      <w:r w:rsidR="006C128A">
        <w:rPr>
          <w:rStyle w:val="af1"/>
        </w:rPr>
        <w:commentReference w:id="675"/>
      </w:r>
      <w:ins w:id="680"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r w:rsidR="00CF75E5">
        <w:rPr>
          <w:rStyle w:val="af1"/>
        </w:rPr>
        <w:commentReference w:id="681"/>
      </w:r>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commentRangeStart w:id="682"/>
      <w:r w:rsidRPr="00F10B4F">
        <w:t>1&gt;</w:t>
      </w:r>
      <w:commentRangeEnd w:id="682"/>
      <w:r w:rsidR="006C128A">
        <w:rPr>
          <w:rStyle w:val="af1"/>
        </w:rPr>
        <w:commentReference w:id="682"/>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4"/>
      </w:pPr>
      <w:bookmarkStart w:id="684" w:name="_Toc60776926"/>
      <w:bookmarkStart w:id="685" w:name="_Toc131064591"/>
      <w:r w:rsidRPr="00F10B4F">
        <w:t>5.6.1.5</w:t>
      </w:r>
      <w:r w:rsidRPr="00F10B4F">
        <w:tab/>
        <w:t>Void</w:t>
      </w:r>
      <w:bookmarkEnd w:id="684"/>
      <w:bookmarkEnd w:id="685"/>
    </w:p>
    <w:p w14:paraId="08ECB343" w14:textId="77777777" w:rsidR="00394471" w:rsidRPr="00F10B4F" w:rsidRDefault="00394471" w:rsidP="00394471">
      <w:pPr>
        <w:pStyle w:val="2"/>
      </w:pPr>
      <w:bookmarkStart w:id="686" w:name="_Toc60776927"/>
      <w:bookmarkStart w:id="687" w:name="_Toc131064592"/>
      <w:r w:rsidRPr="00F10B4F">
        <w:t>5.7</w:t>
      </w:r>
      <w:r w:rsidRPr="00F10B4F">
        <w:tab/>
        <w:t>Other</w:t>
      </w:r>
      <w:bookmarkEnd w:id="686"/>
      <w:bookmarkEnd w:id="687"/>
    </w:p>
    <w:p w14:paraId="7BA5CF01" w14:textId="77777777" w:rsidR="00394471" w:rsidRPr="00F10B4F" w:rsidRDefault="00394471" w:rsidP="00394471">
      <w:pPr>
        <w:pStyle w:val="3"/>
      </w:pPr>
      <w:bookmarkStart w:id="688" w:name="_Toc60776928"/>
      <w:bookmarkStart w:id="689" w:name="_Toc131064593"/>
      <w:r w:rsidRPr="00F10B4F">
        <w:t>5.7.1</w:t>
      </w:r>
      <w:r w:rsidRPr="00F10B4F">
        <w:tab/>
        <w:t>DL information transfer</w:t>
      </w:r>
      <w:bookmarkEnd w:id="688"/>
      <w:bookmarkEnd w:id="689"/>
    </w:p>
    <w:p w14:paraId="23034603" w14:textId="77777777" w:rsidR="00394471" w:rsidRPr="00F10B4F" w:rsidRDefault="00394471" w:rsidP="00394471">
      <w:pPr>
        <w:pStyle w:val="4"/>
      </w:pPr>
      <w:bookmarkStart w:id="690" w:name="_Toc60776929"/>
      <w:bookmarkStart w:id="691" w:name="_Toc131064594"/>
      <w:r w:rsidRPr="00F10B4F">
        <w:t>5.7.1.1</w:t>
      </w:r>
      <w:r w:rsidRPr="00F10B4F">
        <w:tab/>
        <w:t>General</w:t>
      </w:r>
      <w:bookmarkEnd w:id="690"/>
      <w:bookmarkEnd w:id="691"/>
    </w:p>
    <w:p w14:paraId="4FA1A340" w14:textId="77777777" w:rsidR="00394471" w:rsidRPr="00F10B4F" w:rsidRDefault="00394471" w:rsidP="00394471">
      <w:pPr>
        <w:pStyle w:val="TH"/>
      </w:pPr>
      <w:r w:rsidRPr="00F10B4F">
        <w:rPr>
          <w:noProof/>
        </w:rPr>
        <w:object w:dxaOrig="3690" w:dyaOrig="1605" w14:anchorId="53EAE258">
          <v:shape id="_x0000_i1056" type="#_x0000_t75" style="width:184.7pt;height:82pt" o:ole="">
            <v:imagedata r:id="rId78" o:title=""/>
          </v:shape>
          <o:OLEObject Type="Embed" ProgID="Mscgen.Chart" ShapeID="_x0000_i1056" DrawAspect="Content" ObjectID="_1759233500" r:id="rId79"/>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4"/>
      </w:pPr>
      <w:bookmarkStart w:id="692" w:name="_Toc60776930"/>
      <w:bookmarkStart w:id="693" w:name="_Toc131064595"/>
      <w:r w:rsidRPr="00F10B4F">
        <w:t>5.7.1.2</w:t>
      </w:r>
      <w:r w:rsidRPr="00F10B4F">
        <w:tab/>
        <w:t>Initiation</w:t>
      </w:r>
      <w:bookmarkEnd w:id="692"/>
      <w:bookmarkEnd w:id="693"/>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4"/>
      </w:pPr>
      <w:bookmarkStart w:id="694" w:name="_Toc60776931"/>
      <w:bookmarkStart w:id="695" w:name="_Toc131064596"/>
      <w:r w:rsidRPr="00F10B4F">
        <w:t>5.7.1.3</w:t>
      </w:r>
      <w:r w:rsidRPr="00F10B4F">
        <w:tab/>
        <w:t xml:space="preserve">Reception of the </w:t>
      </w:r>
      <w:r w:rsidRPr="00F10B4F">
        <w:rPr>
          <w:i/>
        </w:rPr>
        <w:t>DLInformationTransfer</w:t>
      </w:r>
      <w:r w:rsidRPr="00F10B4F">
        <w:t xml:space="preserve"> by the UE</w:t>
      </w:r>
      <w:bookmarkEnd w:id="694"/>
      <w:bookmarkEnd w:id="695"/>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96"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3"/>
      </w:pPr>
      <w:bookmarkStart w:id="697" w:name="_Toc131064597"/>
      <w:r w:rsidRPr="00F10B4F">
        <w:t>5.7.1a</w:t>
      </w:r>
      <w:r w:rsidRPr="00F10B4F">
        <w:tab/>
        <w:t>DL information transfer for MR-DC</w:t>
      </w:r>
      <w:bookmarkEnd w:id="696"/>
      <w:bookmarkEnd w:id="697"/>
    </w:p>
    <w:p w14:paraId="3564F4B9" w14:textId="77777777" w:rsidR="00394471" w:rsidRPr="00F10B4F" w:rsidRDefault="00394471" w:rsidP="00394471">
      <w:pPr>
        <w:pStyle w:val="4"/>
      </w:pPr>
      <w:bookmarkStart w:id="698" w:name="_Toc60776933"/>
      <w:bookmarkStart w:id="699" w:name="_Toc131064598"/>
      <w:r w:rsidRPr="00F10B4F">
        <w:t>5.7.1a.1</w:t>
      </w:r>
      <w:r w:rsidRPr="00F10B4F">
        <w:tab/>
        <w:t>General</w:t>
      </w:r>
      <w:bookmarkEnd w:id="698"/>
      <w:bookmarkEnd w:id="699"/>
    </w:p>
    <w:p w14:paraId="7D0D3671" w14:textId="77777777" w:rsidR="00394471" w:rsidRPr="00F10B4F" w:rsidRDefault="00394471" w:rsidP="00394471">
      <w:pPr>
        <w:pStyle w:val="TH"/>
      </w:pPr>
      <w:r w:rsidRPr="00F10B4F">
        <w:rPr>
          <w:noProof/>
        </w:rPr>
        <w:object w:dxaOrig="4425" w:dyaOrig="1575" w14:anchorId="74FA3C29">
          <v:shape id="_x0000_i1057" type="#_x0000_t75" style="width:221.65pt;height:77pt" o:ole="">
            <v:imagedata r:id="rId80" o:title=""/>
          </v:shape>
          <o:OLEObject Type="Embed" ProgID="Mscgen.Chart" ShapeID="_x0000_i1057" DrawAspect="Content" ObjectID="_1759233501" r:id="rId81"/>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4"/>
      </w:pPr>
      <w:bookmarkStart w:id="700" w:name="_Toc60776934"/>
      <w:bookmarkStart w:id="701" w:name="_Toc131064599"/>
      <w:r w:rsidRPr="00F10B4F">
        <w:t>5.7.1a.2</w:t>
      </w:r>
      <w:r w:rsidRPr="00F10B4F">
        <w:tab/>
        <w:t>Initiation</w:t>
      </w:r>
      <w:bookmarkEnd w:id="700"/>
      <w:bookmarkEnd w:id="701"/>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4"/>
      </w:pPr>
      <w:bookmarkStart w:id="702" w:name="_Toc60776935"/>
      <w:bookmarkStart w:id="703" w:name="_Toc131064600"/>
      <w:r w:rsidRPr="00F10B4F">
        <w:t>5.7.1a.3</w:t>
      </w:r>
      <w:r w:rsidRPr="00F10B4F">
        <w:tab/>
        <w:t xml:space="preserve">Actions related to reception of </w:t>
      </w:r>
      <w:r w:rsidRPr="00F10B4F">
        <w:rPr>
          <w:i/>
        </w:rPr>
        <w:t>DLInformationTransferMRDC</w:t>
      </w:r>
      <w:r w:rsidRPr="00F10B4F">
        <w:t xml:space="preserve"> message</w:t>
      </w:r>
      <w:bookmarkEnd w:id="702"/>
      <w:bookmarkEnd w:id="703"/>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3"/>
      </w:pPr>
      <w:bookmarkStart w:id="704" w:name="_Toc60776936"/>
      <w:bookmarkStart w:id="705" w:name="_Toc131064601"/>
      <w:r w:rsidRPr="00F10B4F">
        <w:lastRenderedPageBreak/>
        <w:t>5.7.2</w:t>
      </w:r>
      <w:r w:rsidRPr="00F10B4F">
        <w:tab/>
        <w:t>UL information transfer</w:t>
      </w:r>
      <w:bookmarkEnd w:id="704"/>
      <w:bookmarkEnd w:id="705"/>
    </w:p>
    <w:p w14:paraId="0EA8A928" w14:textId="77777777" w:rsidR="00394471" w:rsidRPr="00F10B4F" w:rsidRDefault="00394471" w:rsidP="00394471">
      <w:pPr>
        <w:pStyle w:val="4"/>
      </w:pPr>
      <w:bookmarkStart w:id="706" w:name="_Toc60776937"/>
      <w:bookmarkStart w:id="707" w:name="_Toc131064602"/>
      <w:r w:rsidRPr="00F10B4F">
        <w:t>5.7.2.1</w:t>
      </w:r>
      <w:r w:rsidRPr="00F10B4F">
        <w:tab/>
        <w:t>General</w:t>
      </w:r>
      <w:bookmarkEnd w:id="706"/>
      <w:bookmarkEnd w:id="707"/>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4.7pt;height:82pt" o:ole="">
            <v:imagedata r:id="rId82" o:title=""/>
          </v:shape>
          <o:OLEObject Type="Embed" ProgID="Mscgen.Chart" ShapeID="_x0000_i1058" DrawAspect="Content" ObjectID="_1759233502" r:id="rId83"/>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4"/>
      </w:pPr>
      <w:bookmarkStart w:id="708" w:name="_Toc60776938"/>
      <w:bookmarkStart w:id="709" w:name="_Toc131064603"/>
      <w:r w:rsidRPr="00F10B4F">
        <w:t>5.7.2.2</w:t>
      </w:r>
      <w:r w:rsidRPr="00F10B4F">
        <w:tab/>
        <w:t>Initiation</w:t>
      </w:r>
      <w:bookmarkEnd w:id="708"/>
      <w:bookmarkEnd w:id="709"/>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4"/>
      </w:pPr>
      <w:bookmarkStart w:id="710" w:name="_Toc60776939"/>
      <w:bookmarkStart w:id="711" w:name="_Toc131064604"/>
      <w:r w:rsidRPr="00F10B4F">
        <w:t>5.7.2.3</w:t>
      </w:r>
      <w:r w:rsidRPr="00F10B4F">
        <w:tab/>
        <w:t xml:space="preserve">Actions related to transmission of </w:t>
      </w:r>
      <w:r w:rsidRPr="00F10B4F">
        <w:rPr>
          <w:i/>
          <w:iCs/>
        </w:rPr>
        <w:t>ULInformationTransfer</w:t>
      </w:r>
      <w:r w:rsidRPr="00F10B4F">
        <w:t xml:space="preserve"> message</w:t>
      </w:r>
      <w:bookmarkEnd w:id="710"/>
      <w:bookmarkEnd w:id="711"/>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4"/>
      </w:pPr>
      <w:bookmarkStart w:id="712" w:name="_Toc60776940"/>
      <w:bookmarkStart w:id="713" w:name="_Toc131064605"/>
      <w:r w:rsidRPr="00F10B4F">
        <w:t>5.7.2.4</w:t>
      </w:r>
      <w:r w:rsidRPr="00F10B4F">
        <w:tab/>
        <w:t xml:space="preserve">Failure to deliver </w:t>
      </w:r>
      <w:r w:rsidRPr="00F10B4F">
        <w:rPr>
          <w:i/>
        </w:rPr>
        <w:t>ULInformationTransfer</w:t>
      </w:r>
      <w:r w:rsidRPr="00F10B4F">
        <w:t xml:space="preserve"> message</w:t>
      </w:r>
      <w:bookmarkEnd w:id="712"/>
      <w:bookmarkEnd w:id="713"/>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3"/>
      </w:pPr>
      <w:bookmarkStart w:id="714" w:name="_Toc60776941"/>
      <w:bookmarkStart w:id="715" w:name="_Toc131064606"/>
      <w:r w:rsidRPr="00F10B4F">
        <w:lastRenderedPageBreak/>
        <w:t>5.7.2a</w:t>
      </w:r>
      <w:r w:rsidRPr="00F10B4F">
        <w:tab/>
        <w:t>UL information transfer for MR-DC</w:t>
      </w:r>
      <w:bookmarkEnd w:id="714"/>
      <w:bookmarkEnd w:id="715"/>
    </w:p>
    <w:p w14:paraId="5B12E35B" w14:textId="77777777" w:rsidR="00394471" w:rsidRPr="00F10B4F" w:rsidRDefault="00394471" w:rsidP="00394471">
      <w:pPr>
        <w:pStyle w:val="4"/>
      </w:pPr>
      <w:bookmarkStart w:id="716" w:name="_Toc60776942"/>
      <w:bookmarkStart w:id="717" w:name="_Toc131064607"/>
      <w:r w:rsidRPr="00F10B4F">
        <w:t>5.7.2a.1</w:t>
      </w:r>
      <w:r w:rsidRPr="00F10B4F">
        <w:tab/>
        <w:t>General</w:t>
      </w:r>
      <w:bookmarkEnd w:id="716"/>
      <w:bookmarkEnd w:id="717"/>
    </w:p>
    <w:p w14:paraId="7EA8F76A" w14:textId="77777777" w:rsidR="00394471" w:rsidRPr="00F10B4F" w:rsidRDefault="00394471" w:rsidP="00394471">
      <w:pPr>
        <w:pStyle w:val="TH"/>
      </w:pPr>
      <w:r w:rsidRPr="00F10B4F">
        <w:object w:dxaOrig="4410" w:dyaOrig="1545" w14:anchorId="1FF26451">
          <v:shape id="_x0000_i1059" type="#_x0000_t75" style="width:221pt;height:77pt" o:ole="">
            <v:imagedata r:id="rId84" o:title=""/>
          </v:shape>
          <o:OLEObject Type="Embed" ProgID="Mscgen.Chart" ShapeID="_x0000_i1059" DrawAspect="Content" ObjectID="_1759233503" r:id="rId85"/>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4"/>
      </w:pPr>
      <w:bookmarkStart w:id="718" w:name="_Toc60776943"/>
      <w:bookmarkStart w:id="719" w:name="_Toc131064608"/>
      <w:r w:rsidRPr="00F10B4F">
        <w:t>5.7.2a.2</w:t>
      </w:r>
      <w:r w:rsidRPr="00F10B4F">
        <w:tab/>
        <w:t>Initiation</w:t>
      </w:r>
      <w:bookmarkEnd w:id="718"/>
      <w:bookmarkEnd w:id="719"/>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4"/>
      </w:pPr>
      <w:bookmarkStart w:id="720" w:name="_Toc60776944"/>
      <w:bookmarkStart w:id="721" w:name="_Toc131064609"/>
      <w:r w:rsidRPr="00F10B4F">
        <w:t>5.7.2a.3</w:t>
      </w:r>
      <w:r w:rsidRPr="00F10B4F">
        <w:tab/>
        <w:t xml:space="preserve">Actions related to transmission of </w:t>
      </w:r>
      <w:r w:rsidRPr="00F10B4F">
        <w:rPr>
          <w:i/>
        </w:rPr>
        <w:t>ULInformationTransferMRDC</w:t>
      </w:r>
      <w:r w:rsidRPr="00F10B4F">
        <w:t xml:space="preserve"> message</w:t>
      </w:r>
      <w:bookmarkEnd w:id="720"/>
      <w:bookmarkEnd w:id="721"/>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3"/>
        <w:rPr>
          <w:rFonts w:eastAsia="宋体"/>
        </w:rPr>
      </w:pPr>
      <w:bookmarkStart w:id="722" w:name="_Toc60776945"/>
      <w:bookmarkStart w:id="723" w:name="_Toc131064610"/>
      <w:r w:rsidRPr="00F10B4F">
        <w:rPr>
          <w:rFonts w:eastAsia="宋体"/>
        </w:rPr>
        <w:t>5.7.2b</w:t>
      </w:r>
      <w:r w:rsidRPr="00F10B4F">
        <w:rPr>
          <w:rFonts w:eastAsia="宋体"/>
        </w:rPr>
        <w:tab/>
        <w:t>UL transfer of IRAT information</w:t>
      </w:r>
      <w:bookmarkEnd w:id="722"/>
      <w:bookmarkEnd w:id="723"/>
    </w:p>
    <w:p w14:paraId="7A15F3AD" w14:textId="77777777" w:rsidR="00394471" w:rsidRPr="00F10B4F" w:rsidRDefault="00394471" w:rsidP="00394471">
      <w:pPr>
        <w:pStyle w:val="4"/>
        <w:rPr>
          <w:rFonts w:eastAsia="宋体"/>
        </w:rPr>
      </w:pPr>
      <w:bookmarkStart w:id="724" w:name="_Toc60776946"/>
      <w:bookmarkStart w:id="725" w:name="_Toc131064611"/>
      <w:r w:rsidRPr="00F10B4F">
        <w:rPr>
          <w:rFonts w:eastAsia="宋体"/>
        </w:rPr>
        <w:t>5.7.2b.1</w:t>
      </w:r>
      <w:r w:rsidRPr="00F10B4F">
        <w:rPr>
          <w:rFonts w:eastAsia="宋体"/>
        </w:rPr>
        <w:tab/>
        <w:t>General</w:t>
      </w:r>
      <w:bookmarkEnd w:id="724"/>
      <w:bookmarkEnd w:id="725"/>
    </w:p>
    <w:p w14:paraId="373239E5" w14:textId="77777777" w:rsidR="00394471" w:rsidRPr="00F10B4F" w:rsidRDefault="00394471" w:rsidP="00394471">
      <w:pPr>
        <w:pStyle w:val="TH"/>
        <w:rPr>
          <w:rFonts w:eastAsia="宋体"/>
        </w:rPr>
      </w:pPr>
      <w:r w:rsidRPr="00F10B4F">
        <w:rPr>
          <w:rFonts w:eastAsia="宋体"/>
          <w:noProof/>
        </w:rPr>
        <w:object w:dxaOrig="7875" w:dyaOrig="1770" w14:anchorId="30FF34B8">
          <v:shape id="_x0000_i1060" type="#_x0000_t75" style="width:396.3pt;height:87.65pt" o:ole="">
            <v:imagedata r:id="rId86" o:title=""/>
          </v:shape>
          <o:OLEObject Type="Embed" ProgID="Word.Document.8" ShapeID="_x0000_i1060" DrawAspect="Content" ObjectID="_1759233504" r:id="rId87"/>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e.g. the E-UTRA </w:t>
      </w:r>
      <w:r w:rsidRPr="00F10B4F">
        <w:rPr>
          <w:rFonts w:eastAsia="宋体"/>
          <w:i/>
          <w:iCs/>
        </w:rPr>
        <w:t>MeasurementReport</w:t>
      </w:r>
      <w:r w:rsidRPr="00F10B4F">
        <w:rPr>
          <w:rFonts w:eastAsia="宋体"/>
        </w:rPr>
        <w:t xml:space="preserve"> message, the E-UTRA </w:t>
      </w:r>
      <w:r w:rsidRPr="00F10B4F">
        <w:rPr>
          <w:rFonts w:eastAsia="宋体"/>
          <w:i/>
          <w:iCs/>
        </w:rPr>
        <w:t>SidelinkUEInformation</w:t>
      </w:r>
      <w:r w:rsidRPr="00F10B4F">
        <w:rPr>
          <w:rFonts w:eastAsia="宋体"/>
        </w:rPr>
        <w:t xml:space="preserve"> message or the E-UTRA </w:t>
      </w:r>
      <w:r w:rsidRPr="00F10B4F">
        <w:rPr>
          <w:rFonts w:eastAsia="宋体"/>
          <w:i/>
          <w:iCs/>
        </w:rPr>
        <w:t>UEAssistanceInformation</w:t>
      </w:r>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r w:rsidRPr="00F10B4F">
        <w:rPr>
          <w:rFonts w:eastAsia="宋体"/>
          <w:i/>
          <w:iCs/>
        </w:rPr>
        <w:t>UEAssistanceInformation</w:t>
      </w:r>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lastRenderedPageBreak/>
        <w:t>-</w:t>
      </w:r>
      <w:r w:rsidRPr="00F10B4F">
        <w:rPr>
          <w:rFonts w:eastAsia="宋体"/>
        </w:rPr>
        <w:tab/>
        <w:t xml:space="preserve">the procedure specified in 5.10.2 of TS 36.331 [10] for E-UTRA </w:t>
      </w:r>
      <w:r w:rsidRPr="00F10B4F">
        <w:rPr>
          <w:rFonts w:eastAsia="宋体"/>
          <w:i/>
          <w:iCs/>
        </w:rPr>
        <w:t>SidelinkUEInformation</w:t>
      </w:r>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r w:rsidRPr="00F10B4F">
        <w:rPr>
          <w:rFonts w:eastAsia="宋体"/>
          <w:i/>
          <w:iCs/>
        </w:rPr>
        <w:t>MeasurementReport</w:t>
      </w:r>
      <w:r w:rsidRPr="00F10B4F">
        <w:rPr>
          <w:rFonts w:eastAsia="宋体"/>
        </w:rPr>
        <w:t xml:space="preserve"> Message.</w:t>
      </w:r>
    </w:p>
    <w:p w14:paraId="77C4E65B" w14:textId="77777777" w:rsidR="00394471" w:rsidRPr="00F10B4F" w:rsidRDefault="00394471" w:rsidP="00394471">
      <w:pPr>
        <w:pStyle w:val="4"/>
        <w:rPr>
          <w:rFonts w:eastAsia="宋体"/>
        </w:rPr>
      </w:pPr>
      <w:bookmarkStart w:id="726" w:name="_Toc60776947"/>
      <w:bookmarkStart w:id="727" w:name="_Toc131064612"/>
      <w:r w:rsidRPr="00F10B4F">
        <w:rPr>
          <w:rFonts w:eastAsia="宋体"/>
        </w:rPr>
        <w:t>5.7.2b.2</w:t>
      </w:r>
      <w:r w:rsidRPr="00F10B4F">
        <w:rPr>
          <w:rFonts w:eastAsia="宋体"/>
        </w:rPr>
        <w:tab/>
        <w:t>Initiation</w:t>
      </w:r>
      <w:bookmarkEnd w:id="726"/>
      <w:bookmarkEnd w:id="727"/>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4"/>
        <w:rPr>
          <w:rFonts w:eastAsia="宋体"/>
        </w:rPr>
      </w:pPr>
      <w:bookmarkStart w:id="728" w:name="_Toc60776948"/>
      <w:bookmarkStart w:id="729" w:name="_Toc131064613"/>
      <w:r w:rsidRPr="00F10B4F">
        <w:rPr>
          <w:rFonts w:eastAsia="宋体"/>
        </w:rPr>
        <w:t>5.7.2b.3</w:t>
      </w:r>
      <w:r w:rsidRPr="00F10B4F">
        <w:rPr>
          <w:rFonts w:eastAsia="宋体"/>
        </w:rPr>
        <w:tab/>
        <w:t xml:space="preserve">Actions related to transmission of </w:t>
      </w:r>
      <w:r w:rsidRPr="00F10B4F">
        <w:rPr>
          <w:rFonts w:eastAsia="宋体"/>
          <w:i/>
        </w:rPr>
        <w:t>ULInformationTransferIRAT</w:t>
      </w:r>
      <w:r w:rsidRPr="00F10B4F">
        <w:rPr>
          <w:rFonts w:eastAsia="宋体"/>
        </w:rPr>
        <w:t xml:space="preserve"> message</w:t>
      </w:r>
      <w:bookmarkEnd w:id="728"/>
      <w:bookmarkEnd w:id="729"/>
    </w:p>
    <w:p w14:paraId="6993ECCF" w14:textId="77777777" w:rsidR="00394471" w:rsidRPr="00F10B4F" w:rsidRDefault="00394471" w:rsidP="00394471">
      <w:pPr>
        <w:rPr>
          <w:rFonts w:eastAsia="宋体"/>
        </w:rPr>
      </w:pPr>
      <w:r w:rsidRPr="00F10B4F">
        <w:rPr>
          <w:rFonts w:eastAsia="宋体"/>
        </w:rPr>
        <w:t xml:space="preserve">The UE shall set the contents of the </w:t>
      </w:r>
      <w:r w:rsidRPr="00F10B4F">
        <w:rPr>
          <w:rFonts w:eastAsia="宋体"/>
          <w:i/>
        </w:rPr>
        <w:t>ULInformationTransferIRAT</w:t>
      </w:r>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if there is a need to transfer dedicated LTE information related to V2X sidelink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MessageEUTRA</w:t>
      </w:r>
      <w:r w:rsidRPr="00F10B4F">
        <w:rPr>
          <w:rFonts w:eastAsia="宋体"/>
        </w:rPr>
        <w:t xml:space="preserve"> to include the V2X sidelink communication information to be transferred (e.g. the E-UTRA RRC </w:t>
      </w:r>
      <w:r w:rsidRPr="00F10B4F">
        <w:rPr>
          <w:rFonts w:eastAsia="宋体"/>
          <w:i/>
          <w:iCs/>
        </w:rPr>
        <w:t>MeasurementReport</w:t>
      </w:r>
      <w:r w:rsidRPr="00F10B4F">
        <w:rPr>
          <w:rFonts w:eastAsia="宋体"/>
        </w:rPr>
        <w:t xml:space="preserve"> message, the E-UTRA RRC </w:t>
      </w:r>
      <w:r w:rsidRPr="00F10B4F">
        <w:rPr>
          <w:rFonts w:eastAsia="宋体"/>
          <w:i/>
          <w:iCs/>
        </w:rPr>
        <w:t>SidelinkUEInformation</w:t>
      </w:r>
      <w:r w:rsidRPr="00F10B4F">
        <w:rPr>
          <w:rFonts w:eastAsia="宋体"/>
        </w:rPr>
        <w:t xml:space="preserve"> message, or the E-UTRA RRC </w:t>
      </w:r>
      <w:r w:rsidRPr="00F10B4F">
        <w:rPr>
          <w:rFonts w:eastAsia="宋体"/>
          <w:i/>
          <w:iCs/>
        </w:rPr>
        <w:t>UEAssistanceInformation</w:t>
      </w:r>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r w:rsidRPr="00F10B4F">
        <w:rPr>
          <w:rFonts w:eastAsia="宋体"/>
          <w:i/>
        </w:rPr>
        <w:t>ULInformationTransferIRAT</w:t>
      </w:r>
      <w:r w:rsidRPr="00F10B4F">
        <w:rPr>
          <w:rFonts w:eastAsia="宋体"/>
        </w:rPr>
        <w:t xml:space="preserve"> message to lower layers for transmission, upon which the procedure ends;</w:t>
      </w:r>
    </w:p>
    <w:p w14:paraId="15F51137" w14:textId="77777777" w:rsidR="00394471" w:rsidRPr="00F10B4F" w:rsidRDefault="00394471" w:rsidP="00394471">
      <w:pPr>
        <w:pStyle w:val="3"/>
      </w:pPr>
      <w:bookmarkStart w:id="730" w:name="_Toc60776949"/>
      <w:bookmarkStart w:id="731" w:name="_Toc131064614"/>
      <w:r w:rsidRPr="00F10B4F">
        <w:rPr>
          <w:lang w:eastAsia="zh-CN"/>
        </w:rPr>
        <w:t>5.7.3</w:t>
      </w:r>
      <w:r w:rsidRPr="00F10B4F">
        <w:rPr>
          <w:lang w:eastAsia="zh-CN"/>
        </w:rPr>
        <w:tab/>
      </w:r>
      <w:r w:rsidRPr="00F10B4F">
        <w:t>SCG failure information</w:t>
      </w:r>
      <w:bookmarkEnd w:id="730"/>
      <w:bookmarkEnd w:id="731"/>
    </w:p>
    <w:p w14:paraId="75A2195C" w14:textId="77777777" w:rsidR="00394471" w:rsidRPr="00F10B4F" w:rsidRDefault="00394471" w:rsidP="00394471">
      <w:pPr>
        <w:pStyle w:val="4"/>
      </w:pPr>
      <w:bookmarkStart w:id="732" w:name="_Toc60776950"/>
      <w:bookmarkStart w:id="733" w:name="_Toc131064615"/>
      <w:r w:rsidRPr="00F10B4F">
        <w:t>5.7.3.1</w:t>
      </w:r>
      <w:r w:rsidRPr="00F10B4F">
        <w:tab/>
        <w:t>General</w:t>
      </w:r>
      <w:bookmarkEnd w:id="732"/>
      <w:bookmarkEnd w:id="733"/>
    </w:p>
    <w:p w14:paraId="66B3C8F8" w14:textId="77777777" w:rsidR="00394471" w:rsidRPr="00F10B4F" w:rsidRDefault="00394471" w:rsidP="00394471">
      <w:pPr>
        <w:pStyle w:val="TH"/>
      </w:pPr>
      <w:r w:rsidRPr="00F10B4F">
        <w:rPr>
          <w:noProof/>
        </w:rPr>
        <w:object w:dxaOrig="3795" w:dyaOrig="2025" w14:anchorId="499640A6">
          <v:shape id="_x0000_i1061" type="#_x0000_t75" style="width:190.35pt;height:103.3pt" o:ole="">
            <v:imagedata r:id="rId88" o:title=""/>
          </v:shape>
          <o:OLEObject Type="Embed" ProgID="Mscgen.Chart" ShapeID="_x0000_i1061" DrawAspect="Content" ObjectID="_1759233505" r:id="rId89"/>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4"/>
      </w:pPr>
      <w:bookmarkStart w:id="734" w:name="_Toc60776951"/>
      <w:bookmarkStart w:id="735" w:name="_Toc131064616"/>
      <w:r w:rsidRPr="00F10B4F">
        <w:t>5.7.3.2</w:t>
      </w:r>
      <w:r w:rsidRPr="00F10B4F">
        <w:tab/>
        <w:t>Initiation</w:t>
      </w:r>
      <w:bookmarkEnd w:id="734"/>
      <w:bookmarkEnd w:id="735"/>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lastRenderedPageBreak/>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4"/>
      </w:pPr>
      <w:bookmarkStart w:id="736" w:name="_Toc60776952"/>
      <w:bookmarkStart w:id="737" w:name="_Toc131064617"/>
      <w:r w:rsidRPr="00F10B4F">
        <w:t>5.7.3.3</w:t>
      </w:r>
      <w:r w:rsidRPr="00F10B4F">
        <w:tab/>
        <w:t>Failure type determination for (NG)EN-DC</w:t>
      </w:r>
      <w:bookmarkEnd w:id="736"/>
      <w:bookmarkEnd w:id="737"/>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38" w:name="_Toc60776953"/>
      <w:r w:rsidRPr="00F10B4F">
        <w:lastRenderedPageBreak/>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4"/>
      </w:pPr>
      <w:bookmarkStart w:id="739" w:name="_Toc131064618"/>
      <w:r w:rsidRPr="00F10B4F">
        <w:t>5.7.3.4</w:t>
      </w:r>
      <w:r w:rsidRPr="00F10B4F">
        <w:tab/>
        <w:t xml:space="preserve">Setting the contents of </w:t>
      </w:r>
      <w:r w:rsidRPr="00F10B4F">
        <w:rPr>
          <w:i/>
          <w:noProof/>
        </w:rPr>
        <w:t>MeasResultSCG-Failure</w:t>
      </w:r>
      <w:bookmarkEnd w:id="738"/>
      <w:bookmarkEnd w:id="739"/>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4"/>
      </w:pPr>
      <w:bookmarkStart w:id="740" w:name="_Toc60776954"/>
      <w:bookmarkStart w:id="741" w:name="_Toc131064619"/>
      <w:r w:rsidRPr="00F10B4F">
        <w:t>5.7.3.5</w:t>
      </w:r>
      <w:r w:rsidRPr="00F10B4F">
        <w:tab/>
        <w:t xml:space="preserve">Actions related to transmission of </w:t>
      </w:r>
      <w:r w:rsidRPr="00F10B4F">
        <w:rPr>
          <w:i/>
        </w:rPr>
        <w:t>SCGFailureInformation</w:t>
      </w:r>
      <w:r w:rsidRPr="00F10B4F">
        <w:t xml:space="preserve"> message</w:t>
      </w:r>
      <w:bookmarkEnd w:id="740"/>
      <w:bookmarkEnd w:id="741"/>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lastRenderedPageBreak/>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lastRenderedPageBreak/>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等线"/>
          <w:i/>
        </w:rPr>
        <w:t>perRAInfoList</w:t>
      </w:r>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3"/>
      </w:pPr>
      <w:bookmarkStart w:id="742" w:name="_Toc60776955"/>
      <w:bookmarkStart w:id="743" w:name="_Toc131064620"/>
      <w:r w:rsidRPr="00F10B4F">
        <w:lastRenderedPageBreak/>
        <w:t>5.7.3a</w:t>
      </w:r>
      <w:r w:rsidRPr="00F10B4F">
        <w:tab/>
        <w:t>EUTRA SCG failure information</w:t>
      </w:r>
      <w:bookmarkEnd w:id="742"/>
      <w:bookmarkEnd w:id="743"/>
    </w:p>
    <w:p w14:paraId="2B3A6AD6" w14:textId="77777777" w:rsidR="00394471" w:rsidRPr="00F10B4F" w:rsidRDefault="00394471" w:rsidP="00394471">
      <w:pPr>
        <w:pStyle w:val="4"/>
      </w:pPr>
      <w:bookmarkStart w:id="744" w:name="_Toc60776956"/>
      <w:bookmarkStart w:id="745" w:name="_Toc131064621"/>
      <w:r w:rsidRPr="00F10B4F">
        <w:t>5.7.3a.1</w:t>
      </w:r>
      <w:r w:rsidRPr="00F10B4F">
        <w:tab/>
        <w:t>General</w:t>
      </w:r>
      <w:bookmarkEnd w:id="744"/>
      <w:bookmarkEnd w:id="745"/>
    </w:p>
    <w:p w14:paraId="7B216CAE" w14:textId="77777777" w:rsidR="00394471" w:rsidRPr="00F10B4F" w:rsidRDefault="00394471" w:rsidP="00394471">
      <w:pPr>
        <w:pStyle w:val="TH"/>
      </w:pPr>
      <w:r w:rsidRPr="00F10B4F">
        <w:object w:dxaOrig="4515" w:dyaOrig="2085" w14:anchorId="243AF6EC">
          <v:shape id="_x0000_i1062" type="#_x0000_t75" style="width:226pt;height:103.3pt" o:ole="">
            <v:imagedata r:id="rId90" o:title=""/>
          </v:shape>
          <o:OLEObject Type="Embed" ProgID="Mscgen.Chart" ShapeID="_x0000_i1062" DrawAspect="Content" ObjectID="_1759233506" r:id="rId91"/>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4"/>
      </w:pPr>
      <w:bookmarkStart w:id="746" w:name="_Toc60776957"/>
      <w:bookmarkStart w:id="747" w:name="_Toc131064622"/>
      <w:r w:rsidRPr="00F10B4F">
        <w:t>5.7.3a.2</w:t>
      </w:r>
      <w:r w:rsidRPr="00F10B4F">
        <w:tab/>
        <w:t>Initiation</w:t>
      </w:r>
      <w:bookmarkEnd w:id="746"/>
      <w:bookmarkEnd w:id="747"/>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4"/>
      </w:pPr>
      <w:bookmarkStart w:id="748" w:name="_Toc60776958"/>
      <w:bookmarkStart w:id="749" w:name="_Toc131064623"/>
      <w:r w:rsidRPr="00F10B4F">
        <w:t>5.7.3a.3</w:t>
      </w:r>
      <w:r w:rsidRPr="00F10B4F">
        <w:tab/>
        <w:t xml:space="preserve">Actions related to transmission of </w:t>
      </w:r>
      <w:r w:rsidRPr="00F10B4F">
        <w:rPr>
          <w:i/>
        </w:rPr>
        <w:t>SCGFailureInformationEUTRA</w:t>
      </w:r>
      <w:r w:rsidRPr="00F10B4F">
        <w:t xml:space="preserve"> message</w:t>
      </w:r>
      <w:bookmarkEnd w:id="748"/>
      <w:bookmarkEnd w:id="749"/>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3"/>
      </w:pPr>
      <w:bookmarkStart w:id="750" w:name="_Toc60776959"/>
      <w:bookmarkStart w:id="751" w:name="_Toc131064624"/>
      <w:r w:rsidRPr="00F10B4F">
        <w:lastRenderedPageBreak/>
        <w:t>5.7.3b</w:t>
      </w:r>
      <w:r w:rsidRPr="00F10B4F">
        <w:tab/>
        <w:t>MCG failure information</w:t>
      </w:r>
      <w:bookmarkEnd w:id="750"/>
      <w:bookmarkEnd w:id="751"/>
    </w:p>
    <w:p w14:paraId="2D8CC4FD" w14:textId="77777777" w:rsidR="00394471" w:rsidRPr="00F10B4F" w:rsidRDefault="00394471" w:rsidP="00394471">
      <w:pPr>
        <w:pStyle w:val="4"/>
      </w:pPr>
      <w:bookmarkStart w:id="752" w:name="_Toc60776960"/>
      <w:bookmarkStart w:id="753" w:name="_Toc131064625"/>
      <w:r w:rsidRPr="00F10B4F">
        <w:t>5.7.3b.1</w:t>
      </w:r>
      <w:r w:rsidRPr="00F10B4F">
        <w:tab/>
        <w:t>General</w:t>
      </w:r>
      <w:bookmarkEnd w:id="752"/>
      <w:bookmarkEnd w:id="753"/>
    </w:p>
    <w:p w14:paraId="0C6DEE29" w14:textId="77777777" w:rsidR="00394471" w:rsidRPr="00F10B4F" w:rsidRDefault="00394471" w:rsidP="00394471">
      <w:pPr>
        <w:pStyle w:val="TH"/>
      </w:pPr>
      <w:r w:rsidRPr="00F10B4F">
        <w:rPr>
          <w:noProof/>
        </w:rPr>
        <w:object w:dxaOrig="6300" w:dyaOrig="2430" w14:anchorId="051F94AE">
          <v:shape id="_x0000_i1063" type="#_x0000_t75" style="width:313.05pt;height:123.35pt" o:ole="">
            <v:imagedata r:id="rId92" o:title=""/>
          </v:shape>
          <o:OLEObject Type="Embed" ProgID="Word.Picture.8" ShapeID="_x0000_i1063" DrawAspect="Content" ObjectID="_1759233507" r:id="rId93"/>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4"/>
      </w:pPr>
      <w:bookmarkStart w:id="754" w:name="_Toc60776961"/>
      <w:bookmarkStart w:id="755" w:name="_Toc131064626"/>
      <w:r w:rsidRPr="00F10B4F">
        <w:t>5.7.3b.2</w:t>
      </w:r>
      <w:r w:rsidRPr="00F10B4F">
        <w:tab/>
        <w:t>Initiation</w:t>
      </w:r>
      <w:bookmarkEnd w:id="754"/>
      <w:bookmarkEnd w:id="755"/>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4"/>
      </w:pPr>
      <w:bookmarkStart w:id="756" w:name="_Toc60776962"/>
      <w:bookmarkStart w:id="757" w:name="_Toc131064627"/>
      <w:r w:rsidRPr="00F10B4F">
        <w:t>5.7.3b.3</w:t>
      </w:r>
      <w:r w:rsidRPr="00F10B4F">
        <w:tab/>
        <w:t>Failure type determination</w:t>
      </w:r>
      <w:bookmarkEnd w:id="756"/>
      <w:bookmarkEnd w:id="757"/>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4"/>
        <w:rPr>
          <w:rFonts w:cs="Arial"/>
          <w:szCs w:val="24"/>
          <w:lang w:eastAsia="zh-CN"/>
        </w:rPr>
      </w:pPr>
      <w:bookmarkStart w:id="758" w:name="_Toc60776963"/>
      <w:bookmarkStart w:id="759"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58"/>
      <w:bookmarkEnd w:id="759"/>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4"/>
      </w:pPr>
      <w:bookmarkStart w:id="760" w:name="_Toc60776964"/>
      <w:bookmarkStart w:id="761" w:name="_Toc131064629"/>
      <w:r w:rsidRPr="00F10B4F">
        <w:rPr>
          <w:rFonts w:eastAsia="Malgun Gothic"/>
          <w:lang w:eastAsia="ko-KR"/>
        </w:rPr>
        <w:t>5.7.3b.5</w:t>
      </w:r>
      <w:r w:rsidRPr="00F10B4F">
        <w:tab/>
        <w:t>T316 expiry</w:t>
      </w:r>
      <w:bookmarkEnd w:id="760"/>
      <w:bookmarkEnd w:id="761"/>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3"/>
      </w:pPr>
      <w:bookmarkStart w:id="762" w:name="_Toc60776965"/>
      <w:bookmarkStart w:id="763"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62"/>
      <w:bookmarkEnd w:id="763"/>
    </w:p>
    <w:p w14:paraId="08991F3E" w14:textId="77777777" w:rsidR="00394471" w:rsidRPr="00F10B4F" w:rsidRDefault="00394471" w:rsidP="00394471">
      <w:pPr>
        <w:pStyle w:val="4"/>
      </w:pPr>
      <w:bookmarkStart w:id="764" w:name="_Toc60776966"/>
      <w:bookmarkStart w:id="765"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64"/>
      <w:bookmarkEnd w:id="765"/>
    </w:p>
    <w:p w14:paraId="755040FF" w14:textId="77777777" w:rsidR="00394471" w:rsidRPr="00F10B4F" w:rsidRDefault="00394471" w:rsidP="00394471">
      <w:pPr>
        <w:pStyle w:val="TH"/>
      </w:pPr>
      <w:r w:rsidRPr="00F10B4F">
        <w:rPr>
          <w:noProof/>
        </w:rPr>
        <w:object w:dxaOrig="4035" w:dyaOrig="2070" w14:anchorId="27977BA1">
          <v:shape id="_x0000_i1064" type="#_x0000_t75" style="width:200.35pt;height:103.3pt" o:ole="">
            <v:imagedata r:id="rId94" o:title=""/>
          </v:shape>
          <o:OLEObject Type="Embed" ProgID="Mscgen.Chart" ShapeID="_x0000_i1064" DrawAspect="Content" ObjectID="_1759233508" r:id="rId95"/>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66"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4"/>
      </w:pPr>
      <w:bookmarkStart w:id="767"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66"/>
      <w:bookmarkEnd w:id="767"/>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宋体"/>
          <w:lang w:eastAsia="en-US"/>
        </w:rPr>
        <w:t xml:space="preserve">and/or </w:t>
      </w:r>
      <w:r w:rsidR="001538BE" w:rsidRPr="00F10B4F">
        <w:rPr>
          <w:rFonts w:eastAsia="宋体"/>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宋体"/>
          <w:i/>
          <w:lang w:eastAsia="en-US"/>
        </w:rPr>
        <w:t xml:space="preserve"> </w:t>
      </w:r>
      <w:r w:rsidR="001538BE" w:rsidRPr="00F10B4F">
        <w:rPr>
          <w:rFonts w:eastAsia="宋体"/>
          <w:lang w:eastAsia="en-US"/>
        </w:rPr>
        <w:t xml:space="preserve">and/or </w:t>
      </w:r>
      <w:r w:rsidR="001538BE" w:rsidRPr="00F10B4F">
        <w:rPr>
          <w:rFonts w:eastAsia="宋体"/>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68"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4"/>
      </w:pPr>
      <w:bookmarkStart w:id="769"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68"/>
      <w:bookmarkEnd w:id="769"/>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r w:rsidRPr="00F10B4F">
        <w:rPr>
          <w:rFonts w:eastAsia="宋体"/>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r w:rsidRPr="00F10B4F">
        <w:rPr>
          <w:rFonts w:eastAsia="宋体"/>
          <w:i/>
          <w:iCs/>
          <w:lang w:eastAsia="en-US"/>
        </w:rPr>
        <w:t>UEAssistanceInformation</w:t>
      </w:r>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scg-DeactivationPreference</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lastRenderedPageBreak/>
        <w:t>2&gt;</w:t>
      </w:r>
      <w:r w:rsidRPr="00F10B4F">
        <w:rPr>
          <w:rFonts w:eastAsia="宋体"/>
          <w:snapToGrid w:val="0"/>
        </w:rPr>
        <w:tab/>
        <w:t xml:space="preserve">set the </w:t>
      </w:r>
      <w:r w:rsidRPr="00F10B4F">
        <w:rPr>
          <w:rFonts w:eastAsia="宋体"/>
          <w:i/>
          <w:snapToGrid w:val="0"/>
        </w:rPr>
        <w:t>scg-DeactivationPreference</w:t>
      </w:r>
      <w:r w:rsidRPr="00F10B4F">
        <w:rPr>
          <w:rFonts w:eastAsia="宋体"/>
          <w:snapToGrid w:val="0"/>
        </w:rPr>
        <w:t xml:space="preserve"> to </w:t>
      </w:r>
      <w:r w:rsidRPr="00F10B4F">
        <w:rPr>
          <w:rFonts w:eastAsia="宋体"/>
          <w:i/>
          <w:snapToGrid w:val="0"/>
        </w:rPr>
        <w:t>scgDeactivationPreferred</w:t>
      </w:r>
      <w:r w:rsidRPr="00F10B4F">
        <w:rPr>
          <w:rFonts w:eastAsia="宋体"/>
          <w:snapToGrid w:val="0"/>
        </w:rPr>
        <w:t xml:space="preserve"> if the UE prefers the SCG to be deactivated, otherwise set it to </w:t>
      </w:r>
      <w:r w:rsidR="002163BE" w:rsidRPr="00F10B4F">
        <w:rPr>
          <w:rFonts w:eastAsia="宋体"/>
          <w:i/>
          <w:iCs/>
          <w:snapToGrid w:val="0"/>
        </w:rPr>
        <w:t>noPreference</w:t>
      </w:r>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uplinkData</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sidelink communication by an NR </w:t>
      </w:r>
      <w:r w:rsidRPr="00F10B4F">
        <w:rPr>
          <w:rFonts w:eastAsia="宋体"/>
          <w:i/>
          <w:iCs/>
        </w:rPr>
        <w:t>RRCReconfiguration</w:t>
      </w:r>
      <w:r w:rsidRPr="00F10B4F">
        <w:rPr>
          <w:rFonts w:eastAsia="宋体"/>
        </w:rPr>
        <w:t xml:space="preserve"> message that was embedded within an E-UTRA </w:t>
      </w:r>
      <w:r w:rsidRPr="00F10B4F">
        <w:rPr>
          <w:rFonts w:eastAsia="宋体"/>
          <w:i/>
          <w:iCs/>
        </w:rPr>
        <w:t>RRCConnectionReconfiguration</w:t>
      </w:r>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lang w:eastAsia="en-GB"/>
        </w:rPr>
        <w:t xml:space="preserve">UEAssistanceInformation </w:t>
      </w:r>
      <w:r w:rsidRPr="00F10B4F">
        <w:rPr>
          <w:rFonts w:eastAsia="宋体"/>
          <w:iCs/>
          <w:lang w:eastAsia="en-GB"/>
        </w:rPr>
        <w:t xml:space="preserve">to lower layers via SRB1, </w:t>
      </w:r>
      <w:r w:rsidRPr="00F10B4F">
        <w:rPr>
          <w:rFonts w:eastAsia="宋体"/>
        </w:rPr>
        <w:t xml:space="preserve">embedded in E-UTRA RRC message </w:t>
      </w:r>
      <w:r w:rsidRPr="00F10B4F">
        <w:rPr>
          <w:rFonts w:eastAsia="宋体"/>
          <w:i/>
          <w:iCs/>
        </w:rPr>
        <w:t>ULInformationTransferIRAT</w:t>
      </w:r>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4"/>
        <w:rPr>
          <w:rFonts w:eastAsiaTheme="minorEastAsia"/>
        </w:rPr>
      </w:pPr>
      <w:bookmarkStart w:id="770" w:name="_Toc60776969"/>
      <w:bookmarkStart w:id="771"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r w:rsidRPr="00F10B4F">
        <w:rPr>
          <w:rFonts w:eastAsia="宋体" w:cs="Arial"/>
          <w:i/>
          <w:lang w:eastAsia="zh-CN"/>
        </w:rPr>
        <w:t>OverheatingAssistance</w:t>
      </w:r>
      <w:r w:rsidRPr="00F10B4F">
        <w:rPr>
          <w:rFonts w:eastAsia="宋体" w:cs="Arial"/>
          <w:lang w:eastAsia="zh-CN"/>
        </w:rPr>
        <w:t xml:space="preserve"> IE</w:t>
      </w:r>
      <w:bookmarkEnd w:id="770"/>
      <w:bookmarkEnd w:id="771"/>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宋体"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4"/>
        <w:rPr>
          <w:rFonts w:eastAsiaTheme="minorEastAsia"/>
        </w:rPr>
      </w:pPr>
      <w:bookmarkStart w:id="772"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73" w:author="RAN2#123" w:date="2023-09-04T01:31:00Z">
        <w:r w:rsidR="008D71AB">
          <w:t>(e)</w:t>
        </w:r>
      </w:ins>
      <w:r w:rsidR="004A5E25" w:rsidRPr="00F10B4F">
        <w:t xml:space="preserve">RedCap </w:t>
      </w:r>
      <w:r w:rsidR="00CD6E06" w:rsidRPr="00F10B4F">
        <w:t>UE</w:t>
      </w:r>
      <w:bookmarkEnd w:id="772"/>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PCell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74"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74"/>
    </w:p>
    <w:p w14:paraId="612B5FCB" w14:textId="63FB1941" w:rsidR="00394471" w:rsidRPr="00F10B4F" w:rsidRDefault="00394471" w:rsidP="00394471">
      <w:pPr>
        <w:pStyle w:val="3"/>
      </w:pPr>
      <w:bookmarkStart w:id="775" w:name="_Toc60776970"/>
      <w:bookmarkStart w:id="776" w:name="_Toc131064636"/>
      <w:r w:rsidRPr="00F10B4F">
        <w:t>5.7.4a</w:t>
      </w:r>
      <w:r w:rsidRPr="00F10B4F">
        <w:tab/>
        <w:t>Void</w:t>
      </w:r>
      <w:bookmarkEnd w:id="775"/>
      <w:bookmarkEnd w:id="776"/>
    </w:p>
    <w:p w14:paraId="5806D639" w14:textId="77777777" w:rsidR="00394471" w:rsidRPr="00F10B4F" w:rsidRDefault="00394471" w:rsidP="00394471">
      <w:pPr>
        <w:pStyle w:val="3"/>
      </w:pPr>
      <w:bookmarkStart w:id="777" w:name="_Toc60776971"/>
      <w:bookmarkStart w:id="778" w:name="_Toc131064637"/>
      <w:r w:rsidRPr="00F10B4F">
        <w:t>5.7.5</w:t>
      </w:r>
      <w:r w:rsidRPr="00F10B4F">
        <w:tab/>
        <w:t>Failure information</w:t>
      </w:r>
      <w:bookmarkEnd w:id="777"/>
      <w:bookmarkEnd w:id="778"/>
    </w:p>
    <w:p w14:paraId="19551CA1" w14:textId="77777777" w:rsidR="00394471" w:rsidRPr="00F10B4F" w:rsidRDefault="00394471" w:rsidP="00394471">
      <w:pPr>
        <w:pStyle w:val="4"/>
      </w:pPr>
      <w:bookmarkStart w:id="779" w:name="_Toc60776972"/>
      <w:bookmarkStart w:id="780" w:name="_Toc131064638"/>
      <w:r w:rsidRPr="00F10B4F">
        <w:t>5.7.5.1</w:t>
      </w:r>
      <w:r w:rsidRPr="00F10B4F">
        <w:tab/>
        <w:t>General</w:t>
      </w:r>
      <w:bookmarkEnd w:id="779"/>
      <w:bookmarkEnd w:id="780"/>
    </w:p>
    <w:p w14:paraId="713810BF" w14:textId="77777777" w:rsidR="00394471" w:rsidRPr="00F10B4F" w:rsidRDefault="00394471" w:rsidP="00394471">
      <w:pPr>
        <w:pStyle w:val="TH"/>
      </w:pPr>
      <w:r w:rsidRPr="00F10B4F">
        <w:rPr>
          <w:noProof/>
        </w:rPr>
        <w:object w:dxaOrig="3135" w:dyaOrig="1440" w14:anchorId="796E8D9A">
          <v:shape id="_x0000_i1065" type="#_x0000_t75" style="width:159.65pt;height:1in" o:ole="">
            <v:imagedata r:id="rId96" o:title=""/>
          </v:shape>
          <o:OLEObject Type="Embed" ProgID="Mscgen.Chart" ShapeID="_x0000_i1065" DrawAspect="Content" ObjectID="_1759233509" r:id="rId97"/>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4"/>
      </w:pPr>
      <w:bookmarkStart w:id="781" w:name="_Toc60776973"/>
      <w:bookmarkStart w:id="782" w:name="_Toc131064639"/>
      <w:r w:rsidRPr="00F10B4F">
        <w:lastRenderedPageBreak/>
        <w:t>5.7.5.2</w:t>
      </w:r>
      <w:r w:rsidRPr="00F10B4F">
        <w:tab/>
        <w:t>Initiation</w:t>
      </w:r>
      <w:bookmarkEnd w:id="781"/>
      <w:bookmarkEnd w:id="782"/>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4"/>
      </w:pPr>
      <w:bookmarkStart w:id="783" w:name="_Toc60776974"/>
      <w:bookmarkStart w:id="784" w:name="_Toc131064640"/>
      <w:r w:rsidRPr="00F10B4F">
        <w:t>5.7.5.3</w:t>
      </w:r>
      <w:r w:rsidRPr="00F10B4F">
        <w:tab/>
        <w:t xml:space="preserve">Actions related to transmission of </w:t>
      </w:r>
      <w:r w:rsidRPr="00F10B4F">
        <w:rPr>
          <w:i/>
        </w:rPr>
        <w:t>FailureInformation</w:t>
      </w:r>
      <w:r w:rsidRPr="00F10B4F">
        <w:t xml:space="preserve"> message</w:t>
      </w:r>
      <w:bookmarkEnd w:id="783"/>
      <w:bookmarkEnd w:id="784"/>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3"/>
      </w:pPr>
      <w:bookmarkStart w:id="785" w:name="_Toc60776975"/>
      <w:bookmarkStart w:id="786" w:name="_Toc131064641"/>
      <w:r w:rsidRPr="00F10B4F">
        <w:t>5.7.6</w:t>
      </w:r>
      <w:r w:rsidRPr="00F10B4F">
        <w:tab/>
        <w:t>DL message segment transfer</w:t>
      </w:r>
      <w:bookmarkEnd w:id="785"/>
      <w:bookmarkEnd w:id="786"/>
    </w:p>
    <w:p w14:paraId="2EB26AAC" w14:textId="77777777" w:rsidR="00394471" w:rsidRPr="00F10B4F" w:rsidRDefault="00394471" w:rsidP="00394471">
      <w:pPr>
        <w:pStyle w:val="4"/>
        <w:rPr>
          <w:lang w:eastAsia="en-US"/>
        </w:rPr>
      </w:pPr>
      <w:bookmarkStart w:id="787" w:name="_Toc60776976"/>
      <w:bookmarkStart w:id="788" w:name="_Toc131064642"/>
      <w:r w:rsidRPr="00F10B4F">
        <w:t>5.7.6.1</w:t>
      </w:r>
      <w:r w:rsidRPr="00F10B4F">
        <w:tab/>
        <w:t>General</w:t>
      </w:r>
      <w:bookmarkEnd w:id="787"/>
      <w:bookmarkEnd w:id="788"/>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1.65pt;height:77pt" o:ole="">
            <v:imagedata r:id="rId98" o:title=""/>
          </v:shape>
          <o:OLEObject Type="Embed" ProgID="Mscgen.Chart" ShapeID="_x0000_i1066" DrawAspect="Content" ObjectID="_1759233510" r:id="rId99"/>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4"/>
        <w:rPr>
          <w:lang w:eastAsia="en-US"/>
        </w:rPr>
      </w:pPr>
      <w:bookmarkStart w:id="789" w:name="_Toc60776977"/>
      <w:bookmarkStart w:id="790" w:name="_Toc131064643"/>
      <w:r w:rsidRPr="00F10B4F">
        <w:t>5.7.6.2</w:t>
      </w:r>
      <w:r w:rsidRPr="00F10B4F">
        <w:tab/>
        <w:t>Initiation</w:t>
      </w:r>
      <w:bookmarkEnd w:id="789"/>
      <w:bookmarkEnd w:id="790"/>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4"/>
        <w:rPr>
          <w:lang w:eastAsia="en-US"/>
        </w:rPr>
      </w:pPr>
      <w:bookmarkStart w:id="791" w:name="_Toc60776978"/>
      <w:bookmarkStart w:id="792" w:name="_Toc131064644"/>
      <w:r w:rsidRPr="00F10B4F">
        <w:t>5.7.6.3</w:t>
      </w:r>
      <w:r w:rsidRPr="00F10B4F">
        <w:tab/>
        <w:t xml:space="preserve">Reception of </w:t>
      </w:r>
      <w:r w:rsidRPr="00F10B4F">
        <w:rPr>
          <w:i/>
        </w:rPr>
        <w:t>DLDedicatedMessageSegment</w:t>
      </w:r>
      <w:r w:rsidRPr="00F10B4F">
        <w:t xml:space="preserve"> by the UE</w:t>
      </w:r>
      <w:bookmarkEnd w:id="791"/>
      <w:bookmarkEnd w:id="792"/>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3"/>
        <w:rPr>
          <w:lang w:eastAsia="zh-CN"/>
        </w:rPr>
      </w:pPr>
      <w:bookmarkStart w:id="793" w:name="_Toc60776979"/>
      <w:bookmarkStart w:id="794" w:name="_Toc131064645"/>
      <w:r w:rsidRPr="00F10B4F">
        <w:t>5.7.7</w:t>
      </w:r>
      <w:r w:rsidRPr="00F10B4F">
        <w:tab/>
      </w:r>
      <w:r w:rsidRPr="00F10B4F">
        <w:rPr>
          <w:rFonts w:eastAsia="宋体"/>
          <w:lang w:eastAsia="zh-CN"/>
        </w:rPr>
        <w:t>UL message segment transfer</w:t>
      </w:r>
      <w:bookmarkEnd w:id="793"/>
      <w:bookmarkEnd w:id="794"/>
    </w:p>
    <w:p w14:paraId="335FD09C" w14:textId="77777777" w:rsidR="00394471" w:rsidRPr="00F10B4F" w:rsidRDefault="00394471" w:rsidP="00394471">
      <w:pPr>
        <w:pStyle w:val="4"/>
      </w:pPr>
      <w:bookmarkStart w:id="795" w:name="_Toc60776980"/>
      <w:bookmarkStart w:id="796" w:name="_Toc131064646"/>
      <w:r w:rsidRPr="00F10B4F">
        <w:t>5.7.7.1</w:t>
      </w:r>
      <w:r w:rsidRPr="00F10B4F">
        <w:tab/>
        <w:t>General</w:t>
      </w:r>
      <w:bookmarkEnd w:id="795"/>
      <w:bookmarkEnd w:id="796"/>
    </w:p>
    <w:p w14:paraId="7DD2BFA5" w14:textId="77777777" w:rsidR="00394471" w:rsidRPr="00F10B4F" w:rsidRDefault="00394471" w:rsidP="00394471">
      <w:pPr>
        <w:pStyle w:val="TH"/>
      </w:pPr>
      <w:r w:rsidRPr="00F10B4F">
        <w:object w:dxaOrig="4170" w:dyaOrig="1440" w14:anchorId="78A17847">
          <v:shape id="_x0000_i1067" type="#_x0000_t75" style="width:211pt;height:1in" o:ole="">
            <v:imagedata r:id="rId100" o:title=""/>
          </v:shape>
          <o:OLEObject Type="Embed" ProgID="Mscgen.Chart" ShapeID="_x0000_i1067" DrawAspect="Content" ObjectID="_1759233511" r:id="rId101"/>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4"/>
      </w:pPr>
      <w:bookmarkStart w:id="797" w:name="_Toc60776981"/>
      <w:bookmarkStart w:id="798" w:name="_Toc131064647"/>
      <w:r w:rsidRPr="00F10B4F">
        <w:t>5.7.7.2</w:t>
      </w:r>
      <w:r w:rsidRPr="00F10B4F">
        <w:tab/>
        <w:t>Initiation</w:t>
      </w:r>
      <w:bookmarkEnd w:id="797"/>
      <w:bookmarkEnd w:id="798"/>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4"/>
      </w:pPr>
      <w:bookmarkStart w:id="799" w:name="_Toc60776982"/>
      <w:bookmarkStart w:id="800" w:name="_Toc131064648"/>
      <w:r w:rsidRPr="00F10B4F">
        <w:t>5.7.7.3</w:t>
      </w:r>
      <w:r w:rsidRPr="00F10B4F">
        <w:tab/>
        <w:t xml:space="preserve">Actions related to transmission of </w:t>
      </w:r>
      <w:r w:rsidRPr="00F10B4F">
        <w:rPr>
          <w:i/>
        </w:rPr>
        <w:t>ULDedicatedMessageSegment</w:t>
      </w:r>
      <w:r w:rsidRPr="00F10B4F">
        <w:t xml:space="preserve"> message</w:t>
      </w:r>
      <w:bookmarkEnd w:id="799"/>
      <w:bookmarkEnd w:id="800"/>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lastRenderedPageBreak/>
        <w:t>1&gt;</w:t>
      </w:r>
      <w:r w:rsidRPr="00F10B4F">
        <w:rPr>
          <w:rFonts w:eastAsia="宋体"/>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3"/>
      </w:pPr>
      <w:bookmarkStart w:id="801" w:name="_Toc60776983"/>
      <w:bookmarkStart w:id="802" w:name="_Toc131064649"/>
      <w:r w:rsidRPr="00F10B4F">
        <w:t>5.7.8</w:t>
      </w:r>
      <w:r w:rsidRPr="00F10B4F">
        <w:tab/>
        <w:t>Idle/inactive Measurements</w:t>
      </w:r>
      <w:bookmarkEnd w:id="801"/>
      <w:bookmarkEnd w:id="802"/>
    </w:p>
    <w:p w14:paraId="15AF637C" w14:textId="77777777" w:rsidR="00394471" w:rsidRPr="00F10B4F" w:rsidRDefault="00394471" w:rsidP="00394471">
      <w:pPr>
        <w:pStyle w:val="4"/>
      </w:pPr>
      <w:bookmarkStart w:id="803" w:name="_Toc60776984"/>
      <w:bookmarkStart w:id="804" w:name="_Toc131064650"/>
      <w:r w:rsidRPr="00F10B4F">
        <w:t>5.7.8.1</w:t>
      </w:r>
      <w:r w:rsidRPr="00F10B4F">
        <w:tab/>
        <w:t>General</w:t>
      </w:r>
      <w:bookmarkEnd w:id="803"/>
      <w:bookmarkEnd w:id="804"/>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4"/>
      </w:pPr>
      <w:bookmarkStart w:id="805" w:name="_Toc60776985"/>
      <w:bookmarkStart w:id="806" w:name="_Toc131064651"/>
      <w:r w:rsidRPr="00F10B4F">
        <w:t>5.7.8.1a</w:t>
      </w:r>
      <w:r w:rsidRPr="00F10B4F">
        <w:tab/>
        <w:t>Measurement configuration</w:t>
      </w:r>
      <w:bookmarkEnd w:id="805"/>
      <w:bookmarkEnd w:id="806"/>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4"/>
      </w:pPr>
      <w:bookmarkStart w:id="807" w:name="_Toc60776986"/>
      <w:bookmarkStart w:id="808" w:name="_Toc131064652"/>
      <w:r w:rsidRPr="00F10B4F">
        <w:t>5.7.8.2</w:t>
      </w:r>
      <w:r w:rsidRPr="00F10B4F">
        <w:tab/>
        <w:t>Void</w:t>
      </w:r>
      <w:bookmarkEnd w:id="807"/>
      <w:bookmarkEnd w:id="808"/>
    </w:p>
    <w:p w14:paraId="6FF8D5B5" w14:textId="77777777" w:rsidR="00394471" w:rsidRPr="00F10B4F" w:rsidRDefault="00394471" w:rsidP="00394471">
      <w:pPr>
        <w:pStyle w:val="4"/>
      </w:pPr>
      <w:bookmarkStart w:id="809" w:name="_Toc60776987"/>
      <w:bookmarkStart w:id="810" w:name="_Toc131064653"/>
      <w:r w:rsidRPr="00F10B4F">
        <w:t>5.7.8.2a</w:t>
      </w:r>
      <w:r w:rsidRPr="00F10B4F">
        <w:tab/>
        <w:t>Performing measurements</w:t>
      </w:r>
      <w:bookmarkEnd w:id="809"/>
      <w:bookmarkEnd w:id="810"/>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4"/>
      </w:pPr>
      <w:bookmarkStart w:id="811" w:name="_Toc60776988"/>
      <w:bookmarkStart w:id="812" w:name="_Toc131064654"/>
      <w:r w:rsidRPr="00F10B4F">
        <w:rPr>
          <w:rFonts w:eastAsia="Malgun Gothic"/>
          <w:lang w:eastAsia="ko-KR"/>
        </w:rPr>
        <w:t>5.7.8.3</w:t>
      </w:r>
      <w:r w:rsidRPr="00F10B4F">
        <w:tab/>
        <w:t>T331 expiry or stop</w:t>
      </w:r>
      <w:bookmarkEnd w:id="811"/>
      <w:bookmarkEnd w:id="812"/>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4"/>
      </w:pPr>
      <w:bookmarkStart w:id="813" w:name="_Toc60776989"/>
      <w:bookmarkStart w:id="814" w:name="_Toc131064655"/>
      <w:r w:rsidRPr="00F10B4F">
        <w:rPr>
          <w:rFonts w:eastAsia="Malgun Gothic"/>
          <w:lang w:eastAsia="ko-KR"/>
        </w:rPr>
        <w:t>5.7.8.4</w:t>
      </w:r>
      <w:r w:rsidRPr="00F10B4F">
        <w:tab/>
        <w:t>Cell re-selection or cell selection while T331 is running</w:t>
      </w:r>
      <w:bookmarkEnd w:id="813"/>
      <w:bookmarkEnd w:id="814"/>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3"/>
      </w:pPr>
      <w:bookmarkStart w:id="815" w:name="_Toc60776990"/>
      <w:bookmarkStart w:id="816" w:name="_Toc131064656"/>
      <w:r w:rsidRPr="00F10B4F">
        <w:t>5.7.9</w:t>
      </w:r>
      <w:r w:rsidRPr="00F10B4F">
        <w:tab/>
        <w:t>Mobility history information</w:t>
      </w:r>
      <w:bookmarkEnd w:id="815"/>
      <w:bookmarkEnd w:id="816"/>
    </w:p>
    <w:p w14:paraId="07B2E18A" w14:textId="77777777" w:rsidR="00394471" w:rsidRPr="00F10B4F" w:rsidRDefault="00394471" w:rsidP="00394471">
      <w:pPr>
        <w:pStyle w:val="4"/>
      </w:pPr>
      <w:bookmarkStart w:id="817" w:name="_Toc60776991"/>
      <w:bookmarkStart w:id="818" w:name="_Toc131064657"/>
      <w:r w:rsidRPr="00F10B4F">
        <w:t>5.7.9.1</w:t>
      </w:r>
      <w:r w:rsidRPr="00F10B4F">
        <w:tab/>
        <w:t>General</w:t>
      </w:r>
      <w:bookmarkEnd w:id="817"/>
      <w:bookmarkEnd w:id="818"/>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4"/>
      </w:pPr>
      <w:bookmarkStart w:id="819" w:name="_Toc60776992"/>
      <w:bookmarkStart w:id="820" w:name="_Toc131064658"/>
      <w:r w:rsidRPr="00F10B4F">
        <w:t>5.7.9.2</w:t>
      </w:r>
      <w:r w:rsidRPr="00F10B4F">
        <w:tab/>
        <w:t>Initiation</w:t>
      </w:r>
      <w:bookmarkEnd w:id="819"/>
      <w:bookmarkEnd w:id="820"/>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3"/>
      </w:pPr>
      <w:bookmarkStart w:id="821" w:name="_Toc60776993"/>
      <w:bookmarkStart w:id="822" w:name="_Toc131064659"/>
      <w:r w:rsidRPr="00F10B4F">
        <w:t>5.7.10</w:t>
      </w:r>
      <w:r w:rsidRPr="00F10B4F">
        <w:tab/>
        <w:t>UE Information</w:t>
      </w:r>
      <w:bookmarkEnd w:id="821"/>
      <w:bookmarkEnd w:id="822"/>
    </w:p>
    <w:p w14:paraId="7738AC77" w14:textId="77777777" w:rsidR="00394471" w:rsidRPr="00F10B4F" w:rsidRDefault="00394471" w:rsidP="00394471">
      <w:pPr>
        <w:pStyle w:val="4"/>
      </w:pPr>
      <w:bookmarkStart w:id="823" w:name="_Toc60776994"/>
      <w:bookmarkStart w:id="824" w:name="_Toc131064660"/>
      <w:r w:rsidRPr="00F10B4F">
        <w:t>5.7.10.1</w:t>
      </w:r>
      <w:r w:rsidRPr="00F10B4F">
        <w:tab/>
        <w:t>General</w:t>
      </w:r>
      <w:bookmarkEnd w:id="823"/>
      <w:bookmarkEnd w:id="824"/>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50pt;height:128.35pt" o:ole="">
            <v:imagedata r:id="rId102" o:title=""/>
          </v:shape>
          <o:OLEObject Type="Embed" ProgID="Word.Picture.8" ShapeID="_x0000_i1068" DrawAspect="Content" ObjectID="_1759233512" r:id="rId103"/>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4"/>
      </w:pPr>
      <w:bookmarkStart w:id="825" w:name="_Toc60776995"/>
      <w:bookmarkStart w:id="826" w:name="_Toc131064661"/>
      <w:r w:rsidRPr="00F10B4F">
        <w:lastRenderedPageBreak/>
        <w:t>5.7.10.2</w:t>
      </w:r>
      <w:r w:rsidRPr="00F10B4F">
        <w:tab/>
        <w:t>Initiation</w:t>
      </w:r>
      <w:bookmarkEnd w:id="825"/>
      <w:bookmarkEnd w:id="826"/>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4"/>
      </w:pPr>
      <w:bookmarkStart w:id="827" w:name="_Toc60776996"/>
      <w:bookmarkStart w:id="828"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27"/>
      <w:bookmarkEnd w:id="828"/>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宋体"/>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宋体"/>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r w:rsidR="00424C1A" w:rsidRPr="00F10B4F">
        <w:rPr>
          <w:i/>
          <w:iCs/>
        </w:rPr>
        <w:t>logMeasInfoList</w:t>
      </w:r>
      <w:r w:rsidR="00424C1A" w:rsidRPr="00F10B4F">
        <w:rPr>
          <w:rFonts w:eastAsia="宋体"/>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宋体"/>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宋体"/>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4"/>
      </w:pPr>
      <w:bookmarkStart w:id="829" w:name="_Toc60776997"/>
      <w:bookmarkStart w:id="830" w:name="_Toc131064663"/>
      <w:r w:rsidRPr="00F10B4F">
        <w:t>5.7.10.4</w:t>
      </w:r>
      <w:r w:rsidRPr="00F10B4F">
        <w:tab/>
        <w:t xml:space="preserve">Actions upon successful completion of </w:t>
      </w:r>
      <w:r w:rsidR="00E84B6D" w:rsidRPr="00F10B4F">
        <w:t xml:space="preserve">a </w:t>
      </w:r>
      <w:r w:rsidRPr="00F10B4F">
        <w:t>random-access procedure</w:t>
      </w:r>
      <w:bookmarkEnd w:id="829"/>
      <w:r w:rsidR="00E84B6D" w:rsidRPr="00F10B4F">
        <w:t xml:space="preserve"> or on completion of a request of on-demand system information</w:t>
      </w:r>
      <w:bookmarkEnd w:id="830"/>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4"/>
        <w:rPr>
          <w:rFonts w:eastAsia="宋体"/>
          <w:lang w:eastAsia="zh-CN"/>
        </w:rPr>
      </w:pPr>
      <w:bookmarkStart w:id="831" w:name="_Toc60776998"/>
      <w:bookmarkStart w:id="832"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31"/>
      <w:bookmarkEnd w:id="832"/>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r w:rsidRPr="00F10B4F">
        <w:rPr>
          <w:rFonts w:eastAsia="宋体"/>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宋体"/>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宋体"/>
          <w:i/>
          <w:iCs/>
          <w:lang w:eastAsia="zh-CN"/>
        </w:rPr>
        <w:t>ra-InformationCommon;</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宋体"/>
          <w:i/>
          <w:iCs/>
          <w:lang w:eastAsia="zh-CN"/>
        </w:rPr>
        <w:t>ra-InformationCommon</w:t>
      </w:r>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等线"/>
          <w:i/>
          <w:iCs/>
        </w:rPr>
        <w:t>msgA-SCS-From-prach-ConfigurationIndex</w:t>
      </w:r>
      <w:r w:rsidR="00E84B6D" w:rsidRPr="00F10B4F">
        <w:rPr>
          <w:rFonts w:eastAsia="等线"/>
        </w:rPr>
        <w:t xml:space="preserve"> if it is included in the </w:t>
      </w:r>
      <w:r w:rsidR="00E84B6D" w:rsidRPr="00F10B4F">
        <w:rPr>
          <w:rFonts w:eastAsia="宋体"/>
          <w:i/>
          <w:iCs/>
          <w:lang w:eastAsia="zh-CN"/>
        </w:rPr>
        <w:t>ra-InformationCommon</w:t>
      </w:r>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rPr>
          <w:lang w:eastAsia="ko-KR"/>
        </w:rPr>
        <w:t xml:space="preserve">4 step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r w:rsidRPr="00F10B4F">
        <w:rPr>
          <w:rFonts w:eastAsia="宋体"/>
          <w:i/>
          <w:iCs/>
        </w:rPr>
        <w:t>dlPathlossRSRP</w:t>
      </w:r>
      <w:r w:rsidRPr="00F10B4F">
        <w:rPr>
          <w:rFonts w:eastAsia="宋体"/>
        </w:rPr>
        <w:t xml:space="preserve"> to the </w:t>
      </w:r>
      <w:r w:rsidRPr="00F10B4F">
        <w:rPr>
          <w:lang w:eastAsia="en-GB"/>
        </w:rPr>
        <w:t xml:space="preserve">measeured </w:t>
      </w:r>
      <w:r w:rsidRPr="00F10B4F">
        <w:rPr>
          <w:rFonts w:eastAsia="宋体"/>
        </w:rPr>
        <w:t xml:space="preserve">RSRP of the DL pathloss reference obtained at the time of </w:t>
      </w:r>
      <w:r w:rsidRPr="00F10B4F">
        <w:rPr>
          <w:rFonts w:eastAsia="宋体"/>
          <w:i/>
          <w:iCs/>
        </w:rPr>
        <w:t>RA_Type</w:t>
      </w:r>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r w:rsidRPr="00F10B4F">
        <w:rPr>
          <w:rFonts w:eastAsia="宋体"/>
          <w:i/>
          <w:iCs/>
        </w:rPr>
        <w:t>msgA-TransMax</w:t>
      </w:r>
      <w:r w:rsidRPr="00F10B4F">
        <w:rPr>
          <w:rFonts w:eastAsia="宋体"/>
        </w:rPr>
        <w:t xml:space="preserve"> was configured in </w:t>
      </w:r>
      <w:r w:rsidRPr="00F10B4F">
        <w:rPr>
          <w:rFonts w:eastAsia="宋体"/>
          <w:i/>
          <w:iCs/>
        </w:rPr>
        <w:t>RACH-ConfigDedicated</w:t>
      </w:r>
      <w:r w:rsidRPr="00F10B4F">
        <w:rPr>
          <w:rFonts w:eastAsia="宋体"/>
        </w:rPr>
        <w:t xml:space="preserve"> for this random access procedure</w:t>
      </w:r>
      <w:r w:rsidR="00DA2F27" w:rsidRPr="00F10B4F">
        <w:rPr>
          <w:rFonts w:eastAsia="宋体"/>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r w:rsidRPr="00F10B4F">
        <w:rPr>
          <w:rFonts w:eastAsia="宋体"/>
          <w:i/>
          <w:iCs/>
        </w:rPr>
        <w:t>msgA-TransMax</w:t>
      </w:r>
      <w:r w:rsidRPr="00F10B4F">
        <w:rPr>
          <w:rFonts w:eastAsia="宋体"/>
        </w:rPr>
        <w:t xml:space="preserve"> was configured in </w:t>
      </w:r>
      <w:r w:rsidRPr="00F10B4F">
        <w:rPr>
          <w:rFonts w:eastAsia="宋体"/>
          <w:i/>
          <w:iCs/>
        </w:rPr>
        <w:t>RACH-ConfigCommonTwoStepRA</w:t>
      </w:r>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r w:rsidRPr="00F10B4F">
        <w:rPr>
          <w:rFonts w:eastAsia="宋体"/>
          <w:i/>
          <w:iCs/>
        </w:rPr>
        <w:t>msgA-PUSCH-PayloadSize</w:t>
      </w:r>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rPr>
        <w:t>onDemandSISuccess</w:t>
      </w:r>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lastRenderedPageBreak/>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ssb-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r w:rsidRPr="00F10B4F">
        <w:rPr>
          <w:rFonts w:eastAsia="等线"/>
          <w:i/>
          <w:iCs/>
        </w:rPr>
        <w:t>numberOfPreamblesSentOnSSB</w:t>
      </w:r>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csi-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numberOfPreamblesSentOnCSI-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4"/>
      </w:pPr>
      <w:bookmarkStart w:id="833" w:name="_Toc131064665"/>
      <w:bookmarkStart w:id="834" w:name="_Toc60776999"/>
      <w:r w:rsidRPr="00F10B4F">
        <w:t>5.7.10.6</w:t>
      </w:r>
      <w:r w:rsidRPr="00F10B4F">
        <w:tab/>
        <w:t>Actions for the successful handover report determination</w:t>
      </w:r>
      <w:bookmarkEnd w:id="833"/>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宋体"/>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宋体"/>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等线"/>
          <w:i/>
        </w:rPr>
        <w:t>rlf</w:t>
      </w:r>
      <w:r w:rsidR="00015613" w:rsidRPr="00F10B4F">
        <w:rPr>
          <w:rFonts w:eastAsia="等线"/>
          <w:i/>
        </w:rPr>
        <w:t>-</w:t>
      </w:r>
      <w:r w:rsidRPr="00F10B4F">
        <w:rPr>
          <w:rFonts w:eastAsia="等线"/>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宋体"/>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w:t>
      </w:r>
      <w:r w:rsidR="00E12E00" w:rsidRPr="00F10B4F">
        <w:rPr>
          <w:rFonts w:eastAsia="宋体"/>
          <w:lang w:eastAsia="zh-CN"/>
        </w:rPr>
        <w:t xml:space="preserve">to include the random-access related information associated to the random access procedure in the target PCell,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r w:rsidRPr="00F10B4F">
        <w:rPr>
          <w:i/>
        </w:rPr>
        <w:t>measObjectNR</w:t>
      </w:r>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neighboring cells set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宋体"/>
          <w:lang w:val="en-GB" w:eastAsia="zh-CN"/>
        </w:rPr>
        <w:lastRenderedPageBreak/>
        <w:t xml:space="preserve">based on the available CSI-RS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r w:rsidRPr="00F10B4F">
        <w:rPr>
          <w:rFonts w:eastAsia="宋体"/>
          <w:i/>
          <w:iCs/>
        </w:rPr>
        <w:t>measResultListEUTRA</w:t>
      </w:r>
      <w:r w:rsidRPr="00F10B4F">
        <w:rPr>
          <w:rFonts w:eastAsia="宋体"/>
        </w:rPr>
        <w:t xml:space="preserve"> in </w:t>
      </w:r>
      <w:r w:rsidRPr="00F10B4F">
        <w:rPr>
          <w:rFonts w:eastAsia="宋体"/>
          <w:i/>
          <w:iCs/>
        </w:rPr>
        <w:t>measResultNeighCells</w:t>
      </w:r>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r w:rsidRPr="00F10B4F">
        <w:rPr>
          <w:rFonts w:eastAsia="宋体"/>
          <w:i/>
          <w:iCs/>
          <w:lang w:eastAsia="zh-CN"/>
        </w:rPr>
        <w:t>measResultNeighCells</w:t>
      </w:r>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3"/>
      </w:pPr>
      <w:bookmarkStart w:id="835" w:name="_Toc131064666"/>
      <w:r w:rsidRPr="00F10B4F">
        <w:t>5.7.12</w:t>
      </w:r>
      <w:r w:rsidRPr="00F10B4F">
        <w:tab/>
        <w:t>IAB Other Information</w:t>
      </w:r>
      <w:bookmarkEnd w:id="834"/>
      <w:bookmarkEnd w:id="835"/>
    </w:p>
    <w:p w14:paraId="4EF546E9" w14:textId="77777777" w:rsidR="00394471" w:rsidRPr="00F10B4F" w:rsidRDefault="00394471" w:rsidP="00394471">
      <w:pPr>
        <w:pStyle w:val="4"/>
      </w:pPr>
      <w:bookmarkStart w:id="836" w:name="_Toc60777000"/>
      <w:bookmarkStart w:id="837" w:name="_Toc131064667"/>
      <w:r w:rsidRPr="00F10B4F">
        <w:t>5.7.12.1</w:t>
      </w:r>
      <w:r w:rsidRPr="00F10B4F">
        <w:tab/>
        <w:t>General</w:t>
      </w:r>
      <w:bookmarkEnd w:id="836"/>
      <w:bookmarkEnd w:id="837"/>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9.35pt;height:128.35pt" o:ole="">
            <v:imagedata r:id="rId104" o:title=""/>
          </v:shape>
          <o:OLEObject Type="Embed" ProgID="Word.Picture.8" ShapeID="对象 44" DrawAspect="Content" ObjectID="_1759233513" r:id="rId105"/>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4"/>
      </w:pPr>
      <w:bookmarkStart w:id="838" w:name="_Toc60777001"/>
      <w:bookmarkStart w:id="839" w:name="_Toc131064668"/>
      <w:r w:rsidRPr="00F10B4F">
        <w:t>5.7.12.2</w:t>
      </w:r>
      <w:r w:rsidRPr="00F10B4F">
        <w:tab/>
        <w:t>Initiation</w:t>
      </w:r>
      <w:bookmarkEnd w:id="838"/>
      <w:bookmarkEnd w:id="839"/>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4"/>
      </w:pPr>
      <w:bookmarkStart w:id="840" w:name="_Toc60777002"/>
      <w:bookmarkStart w:id="841"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40"/>
      <w:bookmarkEnd w:id="841"/>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3"/>
      </w:pPr>
      <w:bookmarkStart w:id="842" w:name="_Toc131064670"/>
      <w:r w:rsidRPr="00F10B4F">
        <w:t>5.7.13</w:t>
      </w:r>
      <w:r w:rsidR="00B623BD" w:rsidRPr="00F10B4F">
        <w:tab/>
        <w:t>RLM/BFD relaxation</w:t>
      </w:r>
      <w:bookmarkEnd w:id="842"/>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4"/>
        <w:rPr>
          <w:rFonts w:eastAsia="等线"/>
          <w:lang w:eastAsia="zh-CN"/>
        </w:rPr>
      </w:pPr>
      <w:bookmarkStart w:id="843"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43"/>
    </w:p>
    <w:p w14:paraId="445A9AEE" w14:textId="77777777" w:rsidR="00B623BD" w:rsidRPr="00F10B4F" w:rsidRDefault="00B623BD" w:rsidP="00B623BD">
      <w:bookmarkStart w:id="844" w:name="OLE_LINK11"/>
      <w:bookmarkStart w:id="845"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等线"/>
          <w:vertAlign w:val="subscript"/>
          <w:lang w:eastAsia="zh-CN"/>
        </w:rPr>
        <w:t>-Connected</w:t>
      </w:r>
      <w:r w:rsidRPr="00F10B4F">
        <w:t>,</w:t>
      </w:r>
    </w:p>
    <w:bookmarkEnd w:id="844"/>
    <w:bookmarkEnd w:id="845"/>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4"/>
        <w:rPr>
          <w:rFonts w:eastAsia="等线"/>
          <w:lang w:eastAsia="zh-CN"/>
        </w:rPr>
      </w:pPr>
      <w:bookmarkStart w:id="846" w:name="_Toc131064672"/>
      <w:r w:rsidRPr="00F10B4F">
        <w:rPr>
          <w:rFonts w:eastAsiaTheme="minorEastAsia"/>
        </w:rPr>
        <w:lastRenderedPageBreak/>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46"/>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r w:rsidRPr="00F10B4F">
        <w:rPr>
          <w:rFonts w:eastAsia="等线"/>
          <w:i/>
          <w:lang w:eastAsia="zh-CN"/>
        </w:rPr>
        <w:t>goodServingCellEvaluationRLM</w:t>
      </w:r>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r w:rsidR="00B623BD" w:rsidRPr="00F10B4F">
        <w:rPr>
          <w:rFonts w:eastAsia="等线"/>
          <w:i/>
          <w:iCs/>
          <w:lang w:eastAsia="zh-CN"/>
        </w:rPr>
        <w:t>goodServingCellEvaluationBFD</w:t>
      </w:r>
      <w:r w:rsidR="00B623BD" w:rsidRPr="00F10B4F">
        <w:t>.</w:t>
      </w:r>
    </w:p>
    <w:p w14:paraId="1B46AF8F" w14:textId="0CF04623" w:rsidR="0064192E" w:rsidRPr="00F10B4F" w:rsidRDefault="009B1D75" w:rsidP="0064192E">
      <w:pPr>
        <w:pStyle w:val="3"/>
      </w:pPr>
      <w:bookmarkStart w:id="847" w:name="_Toc131064673"/>
      <w:r w:rsidRPr="00F10B4F">
        <w:t>5.7.14</w:t>
      </w:r>
      <w:r w:rsidR="0064192E" w:rsidRPr="00F10B4F">
        <w:tab/>
        <w:t>UE Positioning Assistance Information</w:t>
      </w:r>
      <w:bookmarkEnd w:id="847"/>
    </w:p>
    <w:p w14:paraId="01C9C104" w14:textId="7E2CECE5" w:rsidR="0064192E" w:rsidRPr="00F10B4F" w:rsidRDefault="009B1D75" w:rsidP="0064192E">
      <w:pPr>
        <w:pStyle w:val="4"/>
      </w:pPr>
      <w:bookmarkStart w:id="848" w:name="_Toc131064674"/>
      <w:r w:rsidRPr="00F10B4F">
        <w:t>5.7.14</w:t>
      </w:r>
      <w:r w:rsidR="0064192E" w:rsidRPr="00F10B4F">
        <w:t>.1</w:t>
      </w:r>
      <w:r w:rsidR="0064192E" w:rsidRPr="00F10B4F">
        <w:tab/>
        <w:t>General</w:t>
      </w:r>
      <w:bookmarkEnd w:id="848"/>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5.65pt;height:139pt" o:ole="">
            <v:imagedata r:id="rId106" o:title=""/>
          </v:shape>
          <o:OLEObject Type="Embed" ProgID="Word.Picture.8" ShapeID="_x0000_i1070" DrawAspect="Content" ObjectID="_1759233514" r:id="rId107"/>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4"/>
      </w:pPr>
      <w:bookmarkStart w:id="849" w:name="_Toc131064675"/>
      <w:r w:rsidRPr="00F10B4F">
        <w:t>5.7.14</w:t>
      </w:r>
      <w:r w:rsidR="0064192E" w:rsidRPr="00F10B4F">
        <w:t>.2</w:t>
      </w:r>
      <w:r w:rsidR="0064192E" w:rsidRPr="00F10B4F">
        <w:tab/>
        <w:t>Initiation</w:t>
      </w:r>
      <w:bookmarkEnd w:id="849"/>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4"/>
      </w:pPr>
      <w:bookmarkStart w:id="850"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50"/>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3"/>
      </w:pPr>
      <w:bookmarkStart w:id="851" w:name="_Toc131064677"/>
      <w:r w:rsidRPr="00F10B4F">
        <w:t>5.7.15</w:t>
      </w:r>
      <w:r w:rsidR="0064192E" w:rsidRPr="00F10B4F">
        <w:tab/>
      </w:r>
      <w:r w:rsidR="00892680" w:rsidRPr="00F10B4F">
        <w:t>Void</w:t>
      </w:r>
      <w:bookmarkEnd w:id="851"/>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52" w:name="_Toc46480779"/>
      <w:bookmarkStart w:id="853" w:name="_Toc46483247"/>
      <w:bookmarkStart w:id="854" w:name="_Toc37082152"/>
      <w:bookmarkStart w:id="855" w:name="_Toc46482013"/>
      <w:bookmarkStart w:id="856" w:name="_Toc29343487"/>
      <w:bookmarkStart w:id="857" w:name="_Toc67997053"/>
      <w:bookmarkStart w:id="858" w:name="_Toc36939172"/>
      <w:bookmarkStart w:id="859" w:name="_Toc29342348"/>
      <w:bookmarkStart w:id="860" w:name="_Toc20487056"/>
      <w:bookmarkStart w:id="861" w:name="_Toc36846519"/>
      <w:bookmarkStart w:id="862" w:name="_Toc36566739"/>
      <w:bookmarkStart w:id="863" w:name="_Toc36810155"/>
      <w:r w:rsidRPr="00F10B4F">
        <w:rPr>
          <w:rFonts w:ascii="Arial" w:hAnsi="Arial"/>
          <w:sz w:val="28"/>
        </w:rPr>
        <w:t>5.7.16</w:t>
      </w:r>
      <w:r w:rsidR="00811135" w:rsidRPr="00F10B4F">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64" w:name="_Toc20487057"/>
      <w:bookmarkStart w:id="865" w:name="_Toc36810156"/>
      <w:bookmarkStart w:id="866" w:name="_Toc37082153"/>
      <w:bookmarkStart w:id="867" w:name="_Toc36939173"/>
      <w:bookmarkStart w:id="868" w:name="_Toc29342349"/>
      <w:bookmarkStart w:id="869" w:name="_Toc36846520"/>
      <w:bookmarkStart w:id="870" w:name="_Toc46482014"/>
      <w:bookmarkStart w:id="871" w:name="_Toc67997054"/>
      <w:bookmarkStart w:id="872" w:name="_Toc29343488"/>
      <w:bookmarkStart w:id="873" w:name="_Toc36566740"/>
      <w:bookmarkStart w:id="874" w:name="_Toc46480780"/>
      <w:bookmarkStart w:id="875"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7CF04B93" w14:textId="77777777" w:rsidR="00811135" w:rsidRPr="00F10B4F" w:rsidRDefault="00811135" w:rsidP="00787A3F">
      <w:pPr>
        <w:pStyle w:val="TH"/>
      </w:pPr>
      <w:r w:rsidRPr="00F10B4F">
        <w:object w:dxaOrig="6855" w:dyaOrig="2535" w14:anchorId="3F56C8B6">
          <v:shape id="_x0000_i1071" type="#_x0000_t75" style="width:344.35pt;height:128.35pt" o:ole="">
            <v:imagedata r:id="rId108" o:title=""/>
          </v:shape>
          <o:OLEObject Type="Embed" ProgID="Word.Picture.8" ShapeID="_x0000_i1071" DrawAspect="Content" ObjectID="_1759233515" r:id="rId109"/>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77"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78" w:name="_Toc20487058"/>
      <w:bookmarkStart w:id="879" w:name="_Toc29342350"/>
      <w:bookmarkStart w:id="880" w:name="_Toc29343489"/>
      <w:bookmarkStart w:id="881" w:name="_Toc36939174"/>
      <w:bookmarkStart w:id="882" w:name="_Toc37082154"/>
      <w:bookmarkStart w:id="883" w:name="_Toc46480781"/>
      <w:bookmarkStart w:id="884" w:name="_Toc46482015"/>
      <w:bookmarkStart w:id="885" w:name="_Toc36566741"/>
      <w:bookmarkStart w:id="886" w:name="_Toc36810157"/>
      <w:bookmarkStart w:id="887" w:name="_Toc36846521"/>
      <w:bookmarkStart w:id="888" w:name="_Toc46483249"/>
      <w:bookmarkStart w:id="889" w:name="_Toc67997055"/>
      <w:bookmarkEnd w:id="877"/>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3"/>
      </w:pPr>
      <w:bookmarkStart w:id="890" w:name="_Toc131064678"/>
      <w:bookmarkStart w:id="891" w:name="_Toc60777003"/>
      <w:r w:rsidRPr="00F10B4F">
        <w:t>5.7.17</w:t>
      </w:r>
      <w:r w:rsidRPr="00F10B4F">
        <w:tab/>
        <w:t>Derivation of pathloss reference for TA validation of SRS for Positioning transmission and CG-SDT in RRC_INACTIVE</w:t>
      </w:r>
      <w:bookmarkEnd w:id="890"/>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r w:rsidR="00892680" w:rsidRPr="00F10B4F">
        <w:rPr>
          <w:rFonts w:eastAsia="等线"/>
          <w:lang w:eastAsia="zh-CN"/>
        </w:rPr>
        <w:t xml:space="preserve"> of the highest beam measurement quantity values above </w:t>
      </w:r>
      <w:r w:rsidR="00892680" w:rsidRPr="00F10B4F">
        <w:rPr>
          <w:rFonts w:eastAsia="等线"/>
          <w:i/>
          <w:lang w:eastAsia="zh-CN"/>
        </w:rPr>
        <w:t>absThreshSS-BlocksConsolidation</w:t>
      </w:r>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2"/>
      </w:pPr>
      <w:bookmarkStart w:id="892" w:name="_Toc131064679"/>
      <w:r w:rsidRPr="00F10B4F">
        <w:t>5.8</w:t>
      </w:r>
      <w:r w:rsidRPr="00F10B4F">
        <w:tab/>
        <w:t>Sidelink</w:t>
      </w:r>
      <w:bookmarkEnd w:id="891"/>
      <w:bookmarkEnd w:id="892"/>
    </w:p>
    <w:p w14:paraId="68F6483A" w14:textId="77777777" w:rsidR="00394471" w:rsidRPr="00F10B4F" w:rsidRDefault="00394471" w:rsidP="00394471">
      <w:pPr>
        <w:pStyle w:val="3"/>
      </w:pPr>
      <w:bookmarkStart w:id="893" w:name="_Toc60777004"/>
      <w:bookmarkStart w:id="894" w:name="_Toc131064680"/>
      <w:r w:rsidRPr="00F10B4F">
        <w:t>5.8.1</w:t>
      </w:r>
      <w:r w:rsidRPr="00F10B4F">
        <w:tab/>
        <w:t>General</w:t>
      </w:r>
      <w:bookmarkEnd w:id="893"/>
      <w:bookmarkEnd w:id="894"/>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等线"/>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等线"/>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95"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3"/>
      </w:pPr>
      <w:bookmarkStart w:id="896" w:name="_Toc131064681"/>
      <w:r w:rsidRPr="00F10B4F">
        <w:t>5.8.2</w:t>
      </w:r>
      <w:r w:rsidRPr="00F10B4F">
        <w:tab/>
        <w:t>Conditions for NR sidelink communication</w:t>
      </w:r>
      <w:r w:rsidR="00BD7E37" w:rsidRPr="00F10B4F">
        <w:t>/discovery</w:t>
      </w:r>
      <w:r w:rsidRPr="00F10B4F">
        <w:t xml:space="preserve"> operation</w:t>
      </w:r>
      <w:bookmarkEnd w:id="895"/>
      <w:bookmarkEnd w:id="896"/>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3"/>
      </w:pPr>
      <w:bookmarkStart w:id="897" w:name="_Toc60777006"/>
      <w:bookmarkStart w:id="898" w:name="_Toc131064682"/>
      <w:r w:rsidRPr="00F10B4F">
        <w:lastRenderedPageBreak/>
        <w:t>5.8.3</w:t>
      </w:r>
      <w:r w:rsidRPr="00F10B4F">
        <w:tab/>
        <w:t>Sidelink UE information for NR sidelink communication</w:t>
      </w:r>
      <w:bookmarkEnd w:id="897"/>
      <w:r w:rsidR="00BD7E37" w:rsidRPr="00F10B4F">
        <w:t>/discovery</w:t>
      </w:r>
      <w:bookmarkEnd w:id="898"/>
    </w:p>
    <w:p w14:paraId="16ECCE58" w14:textId="77777777" w:rsidR="00394471" w:rsidRPr="00F10B4F" w:rsidRDefault="00394471" w:rsidP="00394471">
      <w:pPr>
        <w:pStyle w:val="4"/>
        <w:rPr>
          <w:noProof/>
        </w:rPr>
      </w:pPr>
      <w:bookmarkStart w:id="899" w:name="_Toc60777007"/>
      <w:bookmarkStart w:id="900" w:name="_Toc131064683"/>
      <w:r w:rsidRPr="00F10B4F">
        <w:t>5.8.</w:t>
      </w:r>
      <w:r w:rsidRPr="00F10B4F">
        <w:rPr>
          <w:lang w:eastAsia="zh-CN"/>
        </w:rPr>
        <w:t>3</w:t>
      </w:r>
      <w:r w:rsidRPr="00F10B4F">
        <w:t>.1</w:t>
      </w:r>
      <w:r w:rsidRPr="00F10B4F">
        <w:tab/>
        <w:t>General</w:t>
      </w:r>
      <w:bookmarkEnd w:id="899"/>
      <w:bookmarkEnd w:id="900"/>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6pt;height:103.3pt" o:ole="">
            <v:imagedata r:id="rId110" o:title=""/>
          </v:shape>
          <o:OLEObject Type="Embed" ProgID="Mscgen.Chart" ShapeID="_x0000_i1072" DrawAspect="Content" ObjectID="_1759233516" r:id="rId111"/>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01"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4"/>
      </w:pPr>
      <w:bookmarkStart w:id="902" w:name="_Toc131064684"/>
      <w:r w:rsidRPr="00F10B4F">
        <w:t>5.8.</w:t>
      </w:r>
      <w:r w:rsidRPr="00F10B4F">
        <w:rPr>
          <w:lang w:eastAsia="zh-CN"/>
        </w:rPr>
        <w:t>3</w:t>
      </w:r>
      <w:r w:rsidRPr="00F10B4F">
        <w:t>.2</w:t>
      </w:r>
      <w:r w:rsidRPr="00F10B4F">
        <w:tab/>
        <w:t>Initiation</w:t>
      </w:r>
      <w:bookmarkEnd w:id="901"/>
      <w:bookmarkEnd w:id="902"/>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宋体"/>
          <w:lang w:eastAsia="zh-CN"/>
        </w:rPr>
        <w:t xml:space="preserve">NR </w:t>
      </w:r>
      <w:r w:rsidR="00DB0645" w:rsidRPr="00F10B4F">
        <w:rPr>
          <w:lang w:eastAsia="zh-CN"/>
        </w:rPr>
        <w:t xml:space="preserve">sidelink discovery transmission or </w:t>
      </w:r>
      <w:r w:rsidR="00BD7E37" w:rsidRPr="00F10B4F">
        <w:rPr>
          <w:rFonts w:eastAsia="宋体"/>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903"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sidelink </w:t>
      </w:r>
      <w:r w:rsidRPr="00F10B4F">
        <w:rPr>
          <w:rFonts w:eastAsia="宋体"/>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4"/>
      </w:pPr>
      <w:bookmarkStart w:id="904"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03"/>
      <w:bookmarkEnd w:id="904"/>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r w:rsidRPr="00F10B4F">
        <w:rPr>
          <w:rFonts w:eastAsia="等线"/>
          <w:i/>
          <w:lang w:eastAsia="zh-CN"/>
        </w:rPr>
        <w:t>sl-SourceIdentityRemoteUE</w:t>
      </w:r>
      <w:r w:rsidRPr="00F10B4F">
        <w:rPr>
          <w:rFonts w:eastAsia="等线"/>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宋体"/>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r w:rsidRPr="00F10B4F">
        <w:rPr>
          <w:i/>
        </w:rPr>
        <w:t>sl-ScheduledConfig</w:t>
      </w:r>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r w:rsidRPr="00F10B4F">
        <w:rPr>
          <w:rFonts w:eastAsia="宋体"/>
          <w:i/>
          <w:iCs/>
          <w:lang w:val="en-GB" w:eastAsia="zh-CN"/>
        </w:rPr>
        <w:t>sl-DRX-InfoFromRx</w:t>
      </w:r>
      <w:r w:rsidR="0007748F" w:rsidRPr="00F10B4F">
        <w:rPr>
          <w:rFonts w:eastAsia="宋体"/>
          <w:i/>
          <w:iCs/>
          <w:lang w:val="en-GB" w:eastAsia="zh-CN"/>
        </w:rPr>
        <w:t>List</w:t>
      </w:r>
      <w:r w:rsidRPr="00F10B4F">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if the UE initiates the procedure while connected to an E-UTRA PCell:</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rPr>
        <w:t>SidelinkUEInformationNR</w:t>
      </w:r>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r w:rsidRPr="00F10B4F">
        <w:rPr>
          <w:rFonts w:eastAsia="宋体"/>
          <w:i/>
          <w:iCs/>
        </w:rPr>
        <w:t>ULInformationTransferIRAT</w:t>
      </w:r>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3"/>
      </w:pPr>
      <w:bookmarkStart w:id="905" w:name="_Toc60777010"/>
      <w:bookmarkStart w:id="906" w:name="_Toc131064686"/>
      <w:r w:rsidRPr="00F10B4F">
        <w:t>5.8.4</w:t>
      </w:r>
      <w:r w:rsidRPr="00F10B4F">
        <w:tab/>
        <w:t>Void</w:t>
      </w:r>
      <w:bookmarkEnd w:id="905"/>
      <w:bookmarkEnd w:id="906"/>
    </w:p>
    <w:p w14:paraId="1F968F3A" w14:textId="0C15324E" w:rsidR="00394471" w:rsidRPr="00F10B4F" w:rsidRDefault="00394471" w:rsidP="00394471">
      <w:pPr>
        <w:pStyle w:val="3"/>
      </w:pPr>
      <w:bookmarkStart w:id="907" w:name="_Toc60777011"/>
      <w:bookmarkStart w:id="908" w:name="_Toc131064687"/>
      <w:r w:rsidRPr="00F10B4F">
        <w:t>5.8.5</w:t>
      </w:r>
      <w:r w:rsidRPr="00F10B4F">
        <w:tab/>
        <w:t>Sidelink synchronisation information transmission for NR sidelink communication</w:t>
      </w:r>
      <w:bookmarkEnd w:id="907"/>
      <w:r w:rsidR="00BD7E37" w:rsidRPr="00F10B4F">
        <w:t>/discovery</w:t>
      </w:r>
      <w:bookmarkEnd w:id="908"/>
    </w:p>
    <w:p w14:paraId="6E015D8A" w14:textId="77777777" w:rsidR="00394471" w:rsidRPr="00F10B4F" w:rsidRDefault="00394471" w:rsidP="00394471">
      <w:pPr>
        <w:pStyle w:val="4"/>
      </w:pPr>
      <w:bookmarkStart w:id="909" w:name="_Toc60777012"/>
      <w:bookmarkStart w:id="910" w:name="_Toc131064688"/>
      <w:r w:rsidRPr="00F10B4F">
        <w:t>5.8.5.1</w:t>
      </w:r>
      <w:r w:rsidRPr="00F10B4F">
        <w:tab/>
        <w:t>General</w:t>
      </w:r>
      <w:bookmarkEnd w:id="909"/>
      <w:bookmarkEnd w:id="910"/>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0pt;height:128.35pt" o:ole="">
            <v:imagedata r:id="rId112" o:title=""/>
          </v:shape>
          <o:OLEObject Type="Embed" ProgID="Mscgen.Chart" ShapeID="_x0000_i1073" DrawAspect="Content" ObjectID="_1759233517" r:id="rId113"/>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2pt;height:103.3pt" o:ole="">
            <v:imagedata r:id="rId114" o:title=""/>
          </v:shape>
          <o:OLEObject Type="Embed" ProgID="Mscgen.Chart" ShapeID="_x0000_i1074" DrawAspect="Content" ObjectID="_1759233518" r:id="rId115"/>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4"/>
      </w:pPr>
      <w:bookmarkStart w:id="911" w:name="_Toc60777013"/>
      <w:bookmarkStart w:id="912" w:name="_Toc131064689"/>
      <w:r w:rsidRPr="00F10B4F">
        <w:t>5.8.5.2</w:t>
      </w:r>
      <w:r w:rsidRPr="00F10B4F">
        <w:tab/>
        <w:t>Initiation</w:t>
      </w:r>
      <w:bookmarkEnd w:id="911"/>
      <w:bookmarkEnd w:id="912"/>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4"/>
      </w:pPr>
      <w:bookmarkStart w:id="913" w:name="_Toc60777014"/>
      <w:bookmarkStart w:id="914" w:name="_Toc131064690"/>
      <w:r w:rsidRPr="00F10B4F">
        <w:t>5.8.5.3</w:t>
      </w:r>
      <w:r w:rsidRPr="00F10B4F">
        <w:tab/>
        <w:t>Transmission of SLSS</w:t>
      </w:r>
      <w:bookmarkEnd w:id="913"/>
      <w:bookmarkEnd w:id="914"/>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3"/>
      </w:pPr>
      <w:bookmarkStart w:id="915" w:name="_Toc60777015"/>
      <w:bookmarkStart w:id="916" w:name="_Toc131064691"/>
      <w:r w:rsidRPr="00F10B4F">
        <w:t>5.8.5a</w:t>
      </w:r>
      <w:r w:rsidRPr="00F10B4F">
        <w:tab/>
        <w:t>Sidelink synchronisation information transmission for V2X sidelink communication</w:t>
      </w:r>
      <w:bookmarkEnd w:id="915"/>
      <w:bookmarkEnd w:id="916"/>
    </w:p>
    <w:p w14:paraId="549BB199" w14:textId="77777777" w:rsidR="00394471" w:rsidRPr="00F10B4F" w:rsidRDefault="00394471" w:rsidP="00394471">
      <w:pPr>
        <w:pStyle w:val="4"/>
      </w:pPr>
      <w:bookmarkStart w:id="917" w:name="_Toc60777016"/>
      <w:bookmarkStart w:id="918" w:name="_Toc131064692"/>
      <w:r w:rsidRPr="00F10B4F">
        <w:t>5.8.5a.1</w:t>
      </w:r>
      <w:r w:rsidRPr="00F10B4F">
        <w:tab/>
        <w:t>General</w:t>
      </w:r>
      <w:bookmarkEnd w:id="917"/>
      <w:bookmarkEnd w:id="918"/>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0.7pt;height:128.35pt" o:ole="">
            <v:imagedata r:id="rId116" o:title=""/>
          </v:shape>
          <o:OLEObject Type="Embed" ProgID="Mscgen.Chart" ShapeID="_x0000_i1075" DrawAspect="Content" ObjectID="_1759233519" r:id="rId117"/>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2pt;height:103.3pt" o:ole="">
            <v:imagedata r:id="rId114" o:title=""/>
          </v:shape>
          <o:OLEObject Type="Embed" ProgID="Mscgen.Chart" ShapeID="_x0000_i1076" DrawAspect="Content" ObjectID="_1759233520" r:id="rId118"/>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4"/>
      </w:pPr>
      <w:bookmarkStart w:id="919" w:name="_Toc60777017"/>
      <w:bookmarkStart w:id="920" w:name="_Toc131064693"/>
      <w:r w:rsidRPr="00F10B4F">
        <w:t>5.8.5a.2</w:t>
      </w:r>
      <w:r w:rsidRPr="00F10B4F">
        <w:tab/>
        <w:t>Initiation</w:t>
      </w:r>
      <w:bookmarkEnd w:id="919"/>
      <w:bookmarkEnd w:id="920"/>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3"/>
      </w:pPr>
      <w:bookmarkStart w:id="921" w:name="_Toc60777018"/>
      <w:bookmarkStart w:id="922" w:name="_Toc131064694"/>
      <w:r w:rsidRPr="00F10B4F">
        <w:t>5.8.6</w:t>
      </w:r>
      <w:r w:rsidRPr="00F10B4F">
        <w:tab/>
        <w:t>Sidelink synchronisation reference</w:t>
      </w:r>
      <w:bookmarkEnd w:id="921"/>
      <w:bookmarkEnd w:id="922"/>
    </w:p>
    <w:p w14:paraId="3FE1FA26" w14:textId="77777777" w:rsidR="00394471" w:rsidRPr="00F10B4F" w:rsidRDefault="00394471" w:rsidP="00394471">
      <w:pPr>
        <w:pStyle w:val="4"/>
      </w:pPr>
      <w:bookmarkStart w:id="923" w:name="_Toc60777019"/>
      <w:bookmarkStart w:id="924" w:name="_Toc131064695"/>
      <w:r w:rsidRPr="00F10B4F">
        <w:t>5.8.6.1</w:t>
      </w:r>
      <w:r w:rsidRPr="00F10B4F">
        <w:tab/>
        <w:t>General</w:t>
      </w:r>
      <w:bookmarkEnd w:id="923"/>
      <w:bookmarkEnd w:id="924"/>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4"/>
      </w:pPr>
      <w:bookmarkStart w:id="925" w:name="_Toc60777020"/>
      <w:bookmarkStart w:id="926" w:name="_Toc131064696"/>
      <w:r w:rsidRPr="00F10B4F">
        <w:t>5.8.6.2</w:t>
      </w:r>
      <w:r w:rsidRPr="00F10B4F">
        <w:tab/>
        <w:t>Selection and reselection of synchronisation reference</w:t>
      </w:r>
      <w:bookmarkEnd w:id="925"/>
      <w:bookmarkEnd w:id="926"/>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4"/>
      </w:pPr>
      <w:bookmarkStart w:id="927" w:name="_Toc60777021"/>
      <w:bookmarkStart w:id="928" w:name="_Toc131064697"/>
      <w:r w:rsidRPr="00F10B4F">
        <w:t>5.8.6.3</w:t>
      </w:r>
      <w:r w:rsidRPr="00F10B4F">
        <w:tab/>
        <w:t>Sidelink communication transmission reference cell selection</w:t>
      </w:r>
      <w:bookmarkEnd w:id="927"/>
      <w:bookmarkEnd w:id="928"/>
    </w:p>
    <w:p w14:paraId="12E7EA43" w14:textId="7FCEF293" w:rsidR="00394471" w:rsidRPr="00F10B4F" w:rsidRDefault="00394471" w:rsidP="00394471">
      <w:pPr>
        <w:rPr>
          <w:rFonts w:eastAsia="等线"/>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use the PCell or the serving cell as reference, if needed;</w:t>
      </w:r>
    </w:p>
    <w:p w14:paraId="79DB0A35" w14:textId="77777777" w:rsidR="00394471" w:rsidRPr="00F10B4F" w:rsidRDefault="00394471" w:rsidP="00394471">
      <w:pPr>
        <w:pStyle w:val="3"/>
      </w:pPr>
      <w:bookmarkStart w:id="929" w:name="_Toc60777022"/>
      <w:bookmarkStart w:id="930" w:name="_Toc131064698"/>
      <w:r w:rsidRPr="00F10B4F">
        <w:t>5.8.7</w:t>
      </w:r>
      <w:r w:rsidRPr="00F10B4F">
        <w:tab/>
        <w:t>Sidelink communication reception</w:t>
      </w:r>
      <w:bookmarkEnd w:id="929"/>
      <w:bookmarkEnd w:id="930"/>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3"/>
      </w:pPr>
      <w:bookmarkStart w:id="931" w:name="_Toc60777023"/>
      <w:bookmarkStart w:id="932" w:name="_Toc131064699"/>
      <w:r w:rsidRPr="00F10B4F">
        <w:t>5.8.8</w:t>
      </w:r>
      <w:r w:rsidRPr="00F10B4F">
        <w:tab/>
        <w:t>Sidelink communication transmission</w:t>
      </w:r>
      <w:bookmarkEnd w:id="931"/>
      <w:bookmarkEnd w:id="932"/>
    </w:p>
    <w:p w14:paraId="57206373" w14:textId="77777777" w:rsidR="00394471" w:rsidRPr="00F10B4F" w:rsidRDefault="00394471" w:rsidP="00394471">
      <w:pPr>
        <w:rPr>
          <w:rFonts w:eastAsia="等线"/>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If configured to perform sidelink resource allocation mode 2, t</w:t>
      </w:r>
      <w:r w:rsidR="00394471" w:rsidRPr="00F10B4F">
        <w:rPr>
          <w:rFonts w:eastAsia="宋体"/>
        </w:rPr>
        <w:t xml:space="preserve">he UE capable of </w:t>
      </w:r>
      <w:r w:rsidR="00394471" w:rsidRPr="00F10B4F">
        <w:rPr>
          <w:rFonts w:eastAsia="宋体"/>
          <w:lang w:eastAsia="zh-CN"/>
        </w:rPr>
        <w:t xml:space="preserve">NR </w:t>
      </w:r>
      <w:r w:rsidR="00394471" w:rsidRPr="00F10B4F">
        <w:rPr>
          <w:rFonts w:eastAsia="宋体"/>
        </w:rPr>
        <w:t>sidelink communication that is configured by upper layers to transmit</w:t>
      </w:r>
      <w:r w:rsidR="00394471" w:rsidRPr="00F10B4F">
        <w:rPr>
          <w:rFonts w:eastAsia="宋体"/>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宋体"/>
          <w:i/>
        </w:rPr>
        <w:t>SidelinkPreconfigNR</w:t>
      </w:r>
      <w:r w:rsidR="00394471" w:rsidRPr="00F10B4F">
        <w:rPr>
          <w:rFonts w:eastAsia="宋体"/>
        </w:rPr>
        <w:t>,</w:t>
      </w:r>
      <w:r w:rsidR="00394471" w:rsidRPr="00F10B4F">
        <w:rPr>
          <w:rFonts w:eastAsia="宋体"/>
          <w:lang w:eastAsia="zh-CN"/>
        </w:rPr>
        <w:t xml:space="preserve"> </w:t>
      </w:r>
      <w:r w:rsidR="00394471" w:rsidRPr="00F10B4F">
        <w:rPr>
          <w:rFonts w:eastAsia="宋体"/>
          <w:i/>
          <w:lang w:eastAsia="zh-CN"/>
        </w:rPr>
        <w:t>sl-TxPoolSelectedNormal</w:t>
      </w:r>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r w:rsidR="00394471" w:rsidRPr="00F10B4F">
        <w:rPr>
          <w:rFonts w:eastAsia="宋体"/>
          <w:i/>
        </w:rPr>
        <w:t>sl-ConfigDedicatedNR</w:t>
      </w:r>
      <w:r w:rsidR="00394471" w:rsidRPr="00F10B4F">
        <w:rPr>
          <w:rFonts w:eastAsia="宋体"/>
        </w:rPr>
        <w:t xml:space="preserve">, </w:t>
      </w:r>
      <w:r w:rsidR="00394471" w:rsidRPr="00F10B4F">
        <w:rPr>
          <w:rFonts w:eastAsia="宋体"/>
          <w:lang w:eastAsia="ko-KR"/>
        </w:rPr>
        <w:t xml:space="preserve">or </w:t>
      </w:r>
      <w:r w:rsidR="00394471" w:rsidRPr="00F10B4F">
        <w:rPr>
          <w:rFonts w:eastAsia="宋体"/>
          <w:i/>
          <w:lang w:eastAsia="zh-CN"/>
        </w:rPr>
        <w:t>sl-TxPoolSelectedNormal</w:t>
      </w:r>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3"/>
      </w:pPr>
      <w:bookmarkStart w:id="933" w:name="_Toc60777024"/>
      <w:bookmarkStart w:id="934" w:name="_Toc131064700"/>
      <w:r w:rsidRPr="00F10B4F">
        <w:lastRenderedPageBreak/>
        <w:t>5.8.9</w:t>
      </w:r>
      <w:r w:rsidRPr="00F10B4F">
        <w:tab/>
        <w:t>Sidelink</w:t>
      </w:r>
      <w:r w:rsidRPr="00F10B4F">
        <w:rPr>
          <w:rFonts w:ascii="等线" w:eastAsia="等线" w:hAnsi="等线"/>
          <w:lang w:eastAsia="zh-CN"/>
        </w:rPr>
        <w:t xml:space="preserve"> </w:t>
      </w:r>
      <w:r w:rsidRPr="00F10B4F">
        <w:t>RRC procedure</w:t>
      </w:r>
      <w:bookmarkEnd w:id="933"/>
      <w:bookmarkEnd w:id="934"/>
    </w:p>
    <w:p w14:paraId="578882C7" w14:textId="77777777" w:rsidR="00394471" w:rsidRPr="00F10B4F" w:rsidRDefault="00394471" w:rsidP="00394471">
      <w:pPr>
        <w:pStyle w:val="4"/>
      </w:pPr>
      <w:bookmarkStart w:id="935" w:name="_Toc60777025"/>
      <w:bookmarkStart w:id="936" w:name="_Toc131064701"/>
      <w:r w:rsidRPr="00F10B4F">
        <w:t>5.8.9.1</w:t>
      </w:r>
      <w:r w:rsidRPr="00F10B4F">
        <w:tab/>
        <w:t>Sidelink RRC reconfiguration</w:t>
      </w:r>
      <w:bookmarkEnd w:id="935"/>
      <w:bookmarkEnd w:id="936"/>
    </w:p>
    <w:p w14:paraId="2B0DFE43" w14:textId="77777777" w:rsidR="00394471" w:rsidRPr="00F10B4F" w:rsidRDefault="00394471" w:rsidP="00394471">
      <w:pPr>
        <w:pStyle w:val="5"/>
      </w:pPr>
      <w:bookmarkStart w:id="937" w:name="_Toc60777026"/>
      <w:bookmarkStart w:id="938" w:name="_Toc131064702"/>
      <w:r w:rsidRPr="00F10B4F">
        <w:rPr>
          <w:rFonts w:eastAsia="MS Mincho"/>
        </w:rPr>
        <w:t>5.8.9.1.1</w:t>
      </w:r>
      <w:r w:rsidRPr="00F10B4F">
        <w:rPr>
          <w:rFonts w:eastAsia="MS Mincho"/>
        </w:rPr>
        <w:tab/>
      </w:r>
      <w:r w:rsidRPr="00F10B4F">
        <w:t>General</w:t>
      </w:r>
      <w:bookmarkEnd w:id="937"/>
      <w:bookmarkEnd w:id="938"/>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3pt;height:108.3pt" o:ole="">
            <v:imagedata r:id="rId119" o:title=""/>
          </v:shape>
          <o:OLEObject Type="Embed" ProgID="Mscgen.Chart" ShapeID="_x0000_i1077" DrawAspect="Content" ObjectID="_1759233521" r:id="rId120"/>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6.05pt;height:108.3pt" o:ole="">
            <v:imagedata r:id="rId121" o:title=""/>
          </v:shape>
          <o:OLEObject Type="Embed" ProgID="Mscgen.Chart" ShapeID="_x0000_i1078" DrawAspect="Content" ObjectID="_1759233522" r:id="rId122"/>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宋体"/>
        </w:rPr>
        <w:t xml:space="preserve">reporting, to </w:t>
      </w:r>
      <w:r w:rsidR="005A6755" w:rsidRPr="00F10B4F">
        <w:t>(re-)</w:t>
      </w:r>
      <w:r w:rsidRPr="00F10B4F">
        <w:rPr>
          <w:rFonts w:eastAsia="宋体"/>
        </w:rPr>
        <w:t>configure sidelink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configuration of the sidelink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the (re-)configuration of the peer UE to perform sidelink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5"/>
        <w:rPr>
          <w:rFonts w:eastAsia="MS Mincho"/>
        </w:rPr>
      </w:pPr>
      <w:bookmarkStart w:id="939" w:name="_Toc60777027"/>
      <w:bookmarkStart w:id="940"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39"/>
      <w:bookmarkEnd w:id="940"/>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5"/>
        <w:rPr>
          <w:rFonts w:eastAsia="MS Mincho"/>
        </w:rPr>
      </w:pPr>
      <w:bookmarkStart w:id="941" w:name="_Toc60777028"/>
      <w:bookmarkStart w:id="942"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41"/>
      <w:bookmarkEnd w:id="942"/>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宋体"/>
        </w:rPr>
        <w:t xml:space="preserve">includes the </w:t>
      </w:r>
      <w:r w:rsidRPr="00F10B4F">
        <w:rPr>
          <w:rFonts w:eastAsia="宋体"/>
          <w:i/>
        </w:rPr>
        <w:t>sl-ResetConfig</w:t>
      </w:r>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宋体"/>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5"/>
        <w:rPr>
          <w:rFonts w:eastAsia="MS Mincho"/>
        </w:rPr>
      </w:pPr>
      <w:bookmarkStart w:id="943" w:name="_Toc60777029"/>
      <w:bookmarkStart w:id="944" w:name="_Toc131064705"/>
      <w:r w:rsidRPr="00F10B4F">
        <w:rPr>
          <w:rFonts w:eastAsia="MS Mincho"/>
        </w:rPr>
        <w:t>5.8.9.1.4</w:t>
      </w:r>
      <w:r w:rsidRPr="00F10B4F">
        <w:rPr>
          <w:rFonts w:eastAsia="MS Mincho"/>
        </w:rPr>
        <w:tab/>
        <w:t>Void</w:t>
      </w:r>
      <w:bookmarkEnd w:id="943"/>
      <w:bookmarkEnd w:id="944"/>
    </w:p>
    <w:p w14:paraId="5946FF37" w14:textId="77777777" w:rsidR="00394471" w:rsidRPr="00F10B4F" w:rsidRDefault="00394471" w:rsidP="00394471">
      <w:pPr>
        <w:pStyle w:val="5"/>
        <w:rPr>
          <w:rFonts w:eastAsia="MS Mincho"/>
        </w:rPr>
      </w:pPr>
      <w:bookmarkStart w:id="945" w:name="_Toc60777030"/>
      <w:bookmarkStart w:id="946" w:name="_Toc131064706"/>
      <w:r w:rsidRPr="00F10B4F">
        <w:rPr>
          <w:rFonts w:eastAsia="MS Mincho"/>
        </w:rPr>
        <w:t>5.8.9.1.5</w:t>
      </w:r>
      <w:r w:rsidRPr="00F10B4F">
        <w:rPr>
          <w:rFonts w:eastAsia="MS Mincho"/>
        </w:rPr>
        <w:tab/>
        <w:t>Void</w:t>
      </w:r>
      <w:bookmarkEnd w:id="945"/>
      <w:bookmarkEnd w:id="946"/>
    </w:p>
    <w:p w14:paraId="13B9B700" w14:textId="77777777" w:rsidR="00394471" w:rsidRPr="00F10B4F" w:rsidRDefault="00394471" w:rsidP="00394471">
      <w:pPr>
        <w:pStyle w:val="5"/>
        <w:rPr>
          <w:rFonts w:eastAsia="MS Mincho"/>
        </w:rPr>
      </w:pPr>
      <w:bookmarkStart w:id="947" w:name="_Toc60777031"/>
      <w:bookmarkStart w:id="948" w:name="_Toc131064707"/>
      <w:r w:rsidRPr="00F10B4F">
        <w:rPr>
          <w:rFonts w:eastAsia="MS Mincho"/>
        </w:rPr>
        <w:t>5.8.9.1.6</w:t>
      </w:r>
      <w:r w:rsidRPr="00F10B4F">
        <w:rPr>
          <w:rFonts w:eastAsia="MS Mincho"/>
        </w:rPr>
        <w:tab/>
        <w:t>Void</w:t>
      </w:r>
      <w:bookmarkEnd w:id="947"/>
      <w:bookmarkEnd w:id="948"/>
    </w:p>
    <w:p w14:paraId="56AE428E" w14:textId="77777777" w:rsidR="00394471" w:rsidRPr="00F10B4F" w:rsidRDefault="00394471" w:rsidP="00394471">
      <w:pPr>
        <w:pStyle w:val="5"/>
        <w:rPr>
          <w:rFonts w:eastAsia="MS Mincho"/>
        </w:rPr>
      </w:pPr>
      <w:bookmarkStart w:id="949" w:name="_Toc60777032"/>
      <w:bookmarkStart w:id="950" w:name="_Toc131064708"/>
      <w:r w:rsidRPr="00F10B4F">
        <w:rPr>
          <w:rFonts w:eastAsia="MS Mincho"/>
        </w:rPr>
        <w:t>5.8.9.1.7</w:t>
      </w:r>
      <w:r w:rsidRPr="00F10B4F">
        <w:rPr>
          <w:rFonts w:eastAsia="MS Mincho"/>
        </w:rPr>
        <w:tab/>
        <w:t>Void</w:t>
      </w:r>
      <w:bookmarkEnd w:id="949"/>
      <w:bookmarkEnd w:id="950"/>
    </w:p>
    <w:p w14:paraId="763C2D54" w14:textId="77777777" w:rsidR="00394471" w:rsidRPr="00F10B4F" w:rsidRDefault="00394471" w:rsidP="00394471">
      <w:pPr>
        <w:pStyle w:val="5"/>
        <w:rPr>
          <w:rFonts w:eastAsia="MS Mincho"/>
        </w:rPr>
      </w:pPr>
      <w:bookmarkStart w:id="951" w:name="_Toc60777033"/>
      <w:bookmarkStart w:id="952"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51"/>
      <w:bookmarkEnd w:id="952"/>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5"/>
        <w:rPr>
          <w:rFonts w:eastAsia="MS Mincho"/>
        </w:rPr>
      </w:pPr>
      <w:bookmarkStart w:id="953" w:name="_Toc60777034"/>
      <w:bookmarkStart w:id="954"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53"/>
      <w:bookmarkEnd w:id="954"/>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sidelink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reset the sidelink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4"/>
      </w:pPr>
      <w:bookmarkStart w:id="955" w:name="_Toc60777035"/>
      <w:bookmarkStart w:id="956" w:name="_Toc131064711"/>
      <w:r w:rsidRPr="00F10B4F">
        <w:t>5.8.9.1a</w:t>
      </w:r>
      <w:r w:rsidRPr="00F10B4F">
        <w:tab/>
        <w:t>Sidelink radio bearer management</w:t>
      </w:r>
      <w:bookmarkEnd w:id="955"/>
      <w:bookmarkEnd w:id="956"/>
    </w:p>
    <w:p w14:paraId="0A409E4C" w14:textId="77777777" w:rsidR="00394471" w:rsidRPr="00F10B4F" w:rsidRDefault="00394471" w:rsidP="00394471">
      <w:pPr>
        <w:pStyle w:val="5"/>
        <w:rPr>
          <w:rFonts w:eastAsia="MS Mincho"/>
        </w:rPr>
      </w:pPr>
      <w:bookmarkStart w:id="957" w:name="_Toc60777036"/>
      <w:bookmarkStart w:id="958" w:name="_Toc131064712"/>
      <w:r w:rsidRPr="00F10B4F">
        <w:rPr>
          <w:rFonts w:eastAsia="MS Mincho"/>
        </w:rPr>
        <w:t>5.8.9.1a.1</w:t>
      </w:r>
      <w:r w:rsidRPr="00F10B4F">
        <w:rPr>
          <w:rFonts w:eastAsia="MS Mincho"/>
        </w:rPr>
        <w:tab/>
        <w:t>Sidelink DRB release</w:t>
      </w:r>
      <w:bookmarkEnd w:id="957"/>
      <w:bookmarkEnd w:id="958"/>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5"/>
        <w:rPr>
          <w:rFonts w:eastAsia="MS Mincho"/>
        </w:rPr>
      </w:pPr>
      <w:bookmarkStart w:id="959" w:name="_Toc60777037"/>
      <w:bookmarkStart w:id="960" w:name="_Toc131064713"/>
      <w:r w:rsidRPr="00F10B4F">
        <w:rPr>
          <w:rFonts w:eastAsia="MS Mincho"/>
        </w:rPr>
        <w:t>5.8.9.1a.2</w:t>
      </w:r>
      <w:r w:rsidRPr="00F10B4F">
        <w:rPr>
          <w:rFonts w:eastAsia="MS Mincho"/>
        </w:rPr>
        <w:tab/>
        <w:t>Sidelink DRB addition/modification</w:t>
      </w:r>
      <w:bookmarkEnd w:id="959"/>
      <w:bookmarkEnd w:id="960"/>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5"/>
        <w:rPr>
          <w:rFonts w:eastAsia="MS Mincho"/>
        </w:rPr>
      </w:pPr>
      <w:bookmarkStart w:id="961" w:name="_Toc60777038"/>
      <w:bookmarkStart w:id="962" w:name="_Toc131064714"/>
      <w:r w:rsidRPr="00F10B4F">
        <w:rPr>
          <w:rFonts w:eastAsia="MS Mincho"/>
        </w:rPr>
        <w:t>5.8.9.1a.3</w:t>
      </w:r>
      <w:r w:rsidRPr="00F10B4F">
        <w:rPr>
          <w:rFonts w:eastAsia="MS Mincho"/>
        </w:rPr>
        <w:tab/>
        <w:t>Sidelink SRB release</w:t>
      </w:r>
      <w:bookmarkEnd w:id="961"/>
      <w:bookmarkEnd w:id="962"/>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5"/>
        <w:rPr>
          <w:rFonts w:eastAsia="MS Mincho"/>
        </w:rPr>
      </w:pPr>
      <w:bookmarkStart w:id="963" w:name="_Toc60777039"/>
      <w:bookmarkStart w:id="964" w:name="_Toc131064715"/>
      <w:r w:rsidRPr="00F10B4F">
        <w:rPr>
          <w:rFonts w:eastAsia="MS Mincho"/>
        </w:rPr>
        <w:t>5.8.9.1a.4</w:t>
      </w:r>
      <w:r w:rsidRPr="00F10B4F">
        <w:rPr>
          <w:rFonts w:eastAsia="MS Mincho"/>
        </w:rPr>
        <w:tab/>
        <w:t>Sidelink SRB addition</w:t>
      </w:r>
      <w:bookmarkEnd w:id="963"/>
      <w:bookmarkEnd w:id="964"/>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4"/>
      </w:pPr>
      <w:bookmarkStart w:id="965" w:name="_Toc60777040"/>
      <w:bookmarkStart w:id="966" w:name="_Toc131064716"/>
      <w:r w:rsidRPr="00F10B4F">
        <w:t>5.8.9.2</w:t>
      </w:r>
      <w:r w:rsidRPr="00F10B4F">
        <w:tab/>
        <w:t>Sidelink UE capability transfer</w:t>
      </w:r>
      <w:bookmarkEnd w:id="965"/>
      <w:bookmarkEnd w:id="966"/>
    </w:p>
    <w:p w14:paraId="2DAD8997" w14:textId="77777777" w:rsidR="00394471" w:rsidRPr="00F10B4F" w:rsidRDefault="00394471" w:rsidP="00394471">
      <w:pPr>
        <w:pStyle w:val="4"/>
      </w:pPr>
      <w:bookmarkStart w:id="967" w:name="_Toc60777041"/>
      <w:bookmarkStart w:id="968" w:name="_Toc131064717"/>
      <w:r w:rsidRPr="00F10B4F">
        <w:t>5.8.9.2.1</w:t>
      </w:r>
      <w:r w:rsidRPr="00F10B4F">
        <w:tab/>
        <w:t>General</w:t>
      </w:r>
      <w:bookmarkEnd w:id="967"/>
      <w:bookmarkEnd w:id="968"/>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0.4pt;height:103.3pt" o:ole="">
            <v:imagedata r:id="rId123" o:title=""/>
          </v:shape>
          <o:OLEObject Type="Embed" ProgID="Mscgen.Chart" ShapeID="_x0000_i1079" DrawAspect="Content" ObjectID="_1759233523" r:id="rId124"/>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4"/>
      </w:pPr>
      <w:bookmarkStart w:id="969" w:name="_Toc60777042"/>
      <w:bookmarkStart w:id="970" w:name="_Toc131064718"/>
      <w:r w:rsidRPr="00F10B4F">
        <w:t>5.8.9.2.2</w:t>
      </w:r>
      <w:r w:rsidRPr="00F10B4F">
        <w:tab/>
        <w:t>Initiation</w:t>
      </w:r>
      <w:bookmarkEnd w:id="969"/>
      <w:bookmarkEnd w:id="970"/>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4"/>
      </w:pPr>
      <w:bookmarkStart w:id="971" w:name="_Toc60777043"/>
      <w:bookmarkStart w:id="972"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71"/>
      <w:bookmarkEnd w:id="972"/>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4"/>
      </w:pPr>
      <w:bookmarkStart w:id="973" w:name="_Toc60777044"/>
      <w:bookmarkStart w:id="974" w:name="_Toc131064720"/>
      <w:r w:rsidRPr="00F10B4F">
        <w:t>5.8.9.2.4</w:t>
      </w:r>
      <w:r w:rsidRPr="00F10B4F">
        <w:tab/>
        <w:t xml:space="preserve">Actions related to reception of the </w:t>
      </w:r>
      <w:r w:rsidRPr="00F10B4F">
        <w:rPr>
          <w:i/>
        </w:rPr>
        <w:t>UECapabilityEnquirySidelink</w:t>
      </w:r>
      <w:r w:rsidRPr="00F10B4F">
        <w:t xml:space="preserve"> by the UE</w:t>
      </w:r>
      <w:bookmarkEnd w:id="973"/>
      <w:bookmarkEnd w:id="974"/>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4"/>
      </w:pPr>
      <w:bookmarkStart w:id="975" w:name="_Toc60777045"/>
      <w:bookmarkStart w:id="976" w:name="_Toc131064721"/>
      <w:r w:rsidRPr="00F10B4F">
        <w:t>5.8.9.3</w:t>
      </w:r>
      <w:r w:rsidRPr="00F10B4F">
        <w:tab/>
        <w:t>Sidelink radio link failure related actions</w:t>
      </w:r>
      <w:bookmarkEnd w:id="975"/>
      <w:bookmarkEnd w:id="976"/>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sidelink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4"/>
      </w:pPr>
      <w:bookmarkStart w:id="977" w:name="_Toc60777046"/>
      <w:bookmarkStart w:id="978" w:name="_Toc131064722"/>
      <w:r w:rsidRPr="00F10B4F">
        <w:t>5.8.9.4</w:t>
      </w:r>
      <w:r w:rsidRPr="00F10B4F">
        <w:tab/>
        <w:t>Sidelink common control information</w:t>
      </w:r>
      <w:bookmarkEnd w:id="977"/>
      <w:bookmarkEnd w:id="978"/>
    </w:p>
    <w:p w14:paraId="130BEC59" w14:textId="77777777" w:rsidR="00394471" w:rsidRPr="00F10B4F" w:rsidRDefault="00394471" w:rsidP="00394471">
      <w:pPr>
        <w:pStyle w:val="5"/>
        <w:rPr>
          <w:rFonts w:eastAsia="MS Mincho"/>
        </w:rPr>
      </w:pPr>
      <w:bookmarkStart w:id="979" w:name="_Toc60777047"/>
      <w:bookmarkStart w:id="980" w:name="_Toc131064723"/>
      <w:r w:rsidRPr="00F10B4F">
        <w:rPr>
          <w:rFonts w:eastAsia="MS Mincho"/>
        </w:rPr>
        <w:t>5.8.9.4.1</w:t>
      </w:r>
      <w:r w:rsidRPr="00F10B4F">
        <w:rPr>
          <w:rFonts w:eastAsia="MS Mincho"/>
        </w:rPr>
        <w:tab/>
        <w:t>General</w:t>
      </w:r>
      <w:bookmarkEnd w:id="979"/>
      <w:bookmarkEnd w:id="980"/>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5"/>
        <w:rPr>
          <w:rFonts w:eastAsia="MS Mincho"/>
        </w:rPr>
      </w:pPr>
      <w:bookmarkStart w:id="981" w:name="_Toc60777048"/>
      <w:bookmarkStart w:id="982"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81"/>
      <w:bookmarkEnd w:id="982"/>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5"/>
        <w:rPr>
          <w:rFonts w:eastAsia="MS Mincho"/>
        </w:rPr>
      </w:pPr>
      <w:bookmarkStart w:id="983" w:name="_Toc60777049"/>
      <w:bookmarkStart w:id="984"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83"/>
      <w:bookmarkEnd w:id="984"/>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4"/>
      </w:pPr>
      <w:bookmarkStart w:id="985" w:name="_Toc46439423"/>
      <w:bookmarkStart w:id="986" w:name="_Toc46444260"/>
      <w:bookmarkStart w:id="987" w:name="_Toc46487021"/>
      <w:bookmarkStart w:id="988" w:name="_Toc52836899"/>
      <w:bookmarkStart w:id="989" w:name="_Toc52837907"/>
      <w:bookmarkStart w:id="990" w:name="_Toc53006547"/>
      <w:bookmarkStart w:id="991" w:name="_Toc60777050"/>
      <w:bookmarkStart w:id="992" w:name="_Toc131064726"/>
      <w:r w:rsidRPr="00F10B4F">
        <w:t>5.8.9.5</w:t>
      </w:r>
      <w:r w:rsidRPr="00F10B4F">
        <w:tab/>
      </w:r>
      <w:bookmarkEnd w:id="985"/>
      <w:bookmarkEnd w:id="986"/>
      <w:bookmarkEnd w:id="987"/>
      <w:bookmarkEnd w:id="988"/>
      <w:bookmarkEnd w:id="989"/>
      <w:bookmarkEnd w:id="990"/>
      <w:r w:rsidRPr="00F10B4F">
        <w:t>Actions related to PC5-RRC connection release requested by upper layers</w:t>
      </w:r>
      <w:bookmarkEnd w:id="991"/>
      <w:bookmarkEnd w:id="992"/>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4"/>
      </w:pPr>
      <w:bookmarkStart w:id="993" w:name="_Toc131064727"/>
      <w:bookmarkStart w:id="994" w:name="_Toc60777051"/>
      <w:r w:rsidRPr="00F10B4F">
        <w:t>5.8.9.6</w:t>
      </w:r>
      <w:r w:rsidRPr="00F10B4F">
        <w:tab/>
      </w:r>
      <w:r w:rsidR="00FA75F4" w:rsidRPr="00F10B4F">
        <w:t xml:space="preserve">Sidelink </w:t>
      </w:r>
      <w:r w:rsidRPr="00F10B4F">
        <w:t>UE assistance information</w:t>
      </w:r>
      <w:bookmarkEnd w:id="993"/>
    </w:p>
    <w:p w14:paraId="0390B527" w14:textId="64D59BB9" w:rsidR="00C26E98" w:rsidRPr="00F10B4F" w:rsidRDefault="00C26E98" w:rsidP="00C26E98">
      <w:pPr>
        <w:pStyle w:val="5"/>
      </w:pPr>
      <w:bookmarkStart w:id="995" w:name="_Toc131064728"/>
      <w:r w:rsidRPr="00F10B4F">
        <w:rPr>
          <w:rFonts w:eastAsia="MS Mincho"/>
        </w:rPr>
        <w:t>5.8.9.6.1</w:t>
      </w:r>
      <w:r w:rsidRPr="00F10B4F">
        <w:rPr>
          <w:rFonts w:eastAsia="MS Mincho"/>
        </w:rPr>
        <w:tab/>
      </w:r>
      <w:r w:rsidRPr="00F10B4F">
        <w:t>General</w:t>
      </w:r>
      <w:bookmarkEnd w:id="995"/>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2.95pt;height:92.65pt;mso-width-percent:0;mso-height-percent:0;mso-width-percent:0;mso-height-percent:0" o:ole="">
            <v:imagedata r:id="rId125" o:title="" croptop="288f" cropbottom="7010f" cropright="251f"/>
          </v:shape>
          <o:OLEObject Type="Embed" ProgID="Mscgen.Chart" ShapeID="_x0000_i1080" DrawAspect="Content" ObjectID="_1759233524" r:id="rId126"/>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宋体"/>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5"/>
      </w:pPr>
      <w:bookmarkStart w:id="996" w:name="_Toc131064729"/>
      <w:r w:rsidRPr="00F10B4F">
        <w:rPr>
          <w:rFonts w:eastAsia="MS Mincho"/>
        </w:rPr>
        <w:t>5.8.9.6.2</w:t>
      </w:r>
      <w:r w:rsidRPr="00F10B4F">
        <w:rPr>
          <w:rFonts w:eastAsia="MS Mincho"/>
        </w:rPr>
        <w:tab/>
      </w:r>
      <w:r w:rsidRPr="00F10B4F">
        <w:t>Initiation</w:t>
      </w:r>
      <w:bookmarkEnd w:id="996"/>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5"/>
      </w:pPr>
      <w:bookmarkStart w:id="997"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997"/>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ChannelID</w:t>
      </w:r>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sidelink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r w:rsidRPr="00F10B4F">
        <w:rPr>
          <w:rFonts w:eastAsia="宋体"/>
          <w:i/>
        </w:rPr>
        <w:t>sl-RLC-ChannelID</w:t>
      </w:r>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lastRenderedPageBreak/>
        <w:t>2</w:t>
      </w:r>
      <w:r w:rsidR="000F2113" w:rsidRPr="00F10B4F">
        <w:rPr>
          <w:rFonts w:eastAsia="宋体"/>
          <w:lang w:eastAsia="en-US"/>
        </w:rPr>
        <w:t>&gt;</w:t>
      </w:r>
      <w:r w:rsidR="000F2113" w:rsidRPr="00F10B4F">
        <w:rPr>
          <w:rFonts w:eastAsia="宋体"/>
          <w:lang w:eastAsia="en-US"/>
        </w:rPr>
        <w:tab/>
        <w:t xml:space="preserve">else (a PC5 Relay RLC channel with the received </w:t>
      </w:r>
      <w:r w:rsidRPr="00F10B4F">
        <w:rPr>
          <w:rFonts w:eastAsia="宋体"/>
          <w:i/>
        </w:rPr>
        <w:t>sl-RLC-ChannelID</w:t>
      </w:r>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sidelink RLC entity in accordance with the received </w:t>
      </w:r>
      <w:r w:rsidR="00F15292" w:rsidRPr="00F10B4F">
        <w:rPr>
          <w:rFonts w:eastAsia="宋体"/>
          <w:i/>
          <w:iCs/>
          <w:lang w:eastAsia="en-US"/>
        </w:rPr>
        <w:t>sl-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4"/>
      </w:pPr>
      <w:bookmarkStart w:id="998" w:name="_Toc131064731"/>
      <w:r w:rsidRPr="00F10B4F">
        <w:t>5.8.9.8</w:t>
      </w:r>
      <w:r w:rsidR="000F2113" w:rsidRPr="00F10B4F">
        <w:tab/>
        <w:t>Remote UE information</w:t>
      </w:r>
      <w:bookmarkEnd w:id="998"/>
    </w:p>
    <w:p w14:paraId="4D0D1647" w14:textId="3ADC7EAF" w:rsidR="000F2113" w:rsidRPr="00F10B4F" w:rsidRDefault="003050BB" w:rsidP="000F2113">
      <w:pPr>
        <w:pStyle w:val="5"/>
        <w:rPr>
          <w:rFonts w:eastAsia="MS Mincho"/>
        </w:rPr>
      </w:pPr>
      <w:bookmarkStart w:id="999" w:name="_Toc131064732"/>
      <w:r w:rsidRPr="00F10B4F">
        <w:rPr>
          <w:rFonts w:eastAsia="MS Mincho"/>
        </w:rPr>
        <w:t>5.8.9.8</w:t>
      </w:r>
      <w:r w:rsidR="000F2113" w:rsidRPr="00F10B4F">
        <w:rPr>
          <w:rFonts w:eastAsia="MS Mincho"/>
        </w:rPr>
        <w:t>.1</w:t>
      </w:r>
      <w:r w:rsidR="000F2113" w:rsidRPr="00F10B4F">
        <w:rPr>
          <w:rFonts w:eastAsia="MS Mincho"/>
        </w:rPr>
        <w:tab/>
        <w:t>General</w:t>
      </w:r>
      <w:bookmarkEnd w:id="999"/>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3pt;height:77pt" o:ole="">
            <v:imagedata r:id="rId127" o:title=""/>
          </v:shape>
          <o:OLEObject Type="Embed" ProgID="Mscgen.Chart" ShapeID="_x0000_i1081" DrawAspect="Content" ObjectID="_1759233525" r:id="rId128"/>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5"/>
        <w:rPr>
          <w:rFonts w:eastAsia="MS Mincho"/>
        </w:rPr>
      </w:pPr>
      <w:bookmarkStart w:id="1000"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00"/>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5"/>
        <w:rPr>
          <w:rFonts w:eastAsia="MS Mincho"/>
        </w:rPr>
      </w:pPr>
      <w:bookmarkStart w:id="1001"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01"/>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4"/>
      </w:pPr>
      <w:bookmarkStart w:id="1002" w:name="_Toc131064735"/>
      <w:r w:rsidRPr="00F10B4F">
        <w:t>5.8.9.9</w:t>
      </w:r>
      <w:r w:rsidR="000F2113" w:rsidRPr="00F10B4F">
        <w:tab/>
        <w:t>Uu message transfer in sidelink</w:t>
      </w:r>
      <w:bookmarkEnd w:id="1002"/>
    </w:p>
    <w:p w14:paraId="69397B3C" w14:textId="59C06007" w:rsidR="000F2113" w:rsidRPr="00F10B4F" w:rsidRDefault="003050BB" w:rsidP="000F2113">
      <w:pPr>
        <w:pStyle w:val="5"/>
        <w:rPr>
          <w:rFonts w:eastAsia="MS Mincho"/>
        </w:rPr>
      </w:pPr>
      <w:bookmarkStart w:id="1003"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03"/>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65pt;height:77pt" o:ole="">
            <v:imagedata r:id="rId129" o:title=""/>
          </v:shape>
          <o:OLEObject Type="Embed" ProgID="Mscgen.Chart" ShapeID="_x0000_i1082" DrawAspect="Content" ObjectID="_1759233526" r:id="rId130"/>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5"/>
        <w:rPr>
          <w:rFonts w:eastAsia="MS Mincho"/>
        </w:rPr>
      </w:pPr>
      <w:bookmarkStart w:id="1004"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04"/>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5"/>
        <w:rPr>
          <w:rFonts w:eastAsia="MS Mincho"/>
        </w:rPr>
      </w:pPr>
      <w:bookmarkStart w:id="1005"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05"/>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4"/>
      </w:pPr>
      <w:bookmarkStart w:id="1006" w:name="_Toc131064739"/>
      <w:r w:rsidRPr="00F10B4F">
        <w:t>5.8.9.10</w:t>
      </w:r>
      <w:r w:rsidR="000F2113" w:rsidRPr="00F10B4F">
        <w:tab/>
        <w:t>Notification Message</w:t>
      </w:r>
      <w:bookmarkEnd w:id="1006"/>
    </w:p>
    <w:p w14:paraId="62E20C7A" w14:textId="605C54BE" w:rsidR="000F2113" w:rsidRPr="00F10B4F" w:rsidRDefault="003050BB" w:rsidP="000F2113">
      <w:pPr>
        <w:pStyle w:val="5"/>
        <w:rPr>
          <w:rFonts w:eastAsia="MS Mincho"/>
        </w:rPr>
      </w:pPr>
      <w:bookmarkStart w:id="1007"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07"/>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65pt;height:77pt" o:ole="">
            <v:imagedata r:id="rId131" o:title=""/>
          </v:shape>
          <o:OLEObject Type="Embed" ProgID="Mscgen.Chart" ShapeID="_x0000_i1083" DrawAspect="Content" ObjectID="_1759233527" r:id="rId132"/>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08" w:name="_Toc83739906"/>
    </w:p>
    <w:p w14:paraId="43775790" w14:textId="4582677D" w:rsidR="000F2113" w:rsidRPr="00F10B4F" w:rsidRDefault="003050BB" w:rsidP="000F2113">
      <w:pPr>
        <w:pStyle w:val="5"/>
        <w:rPr>
          <w:rFonts w:eastAsia="MS Mincho"/>
        </w:rPr>
      </w:pPr>
      <w:bookmarkStart w:id="1009"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08"/>
      <w:bookmarkEnd w:id="1009"/>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5"/>
        <w:rPr>
          <w:rFonts w:eastAsia="MS Mincho"/>
        </w:rPr>
      </w:pPr>
      <w:bookmarkStart w:id="1010"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10"/>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5"/>
        <w:rPr>
          <w:rFonts w:eastAsia="MS Mincho"/>
        </w:rPr>
      </w:pPr>
      <w:bookmarkStart w:id="1011"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11"/>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12"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12"/>
    </w:p>
    <w:p w14:paraId="69EAF960" w14:textId="77777777" w:rsidR="00394471" w:rsidRPr="00F10B4F" w:rsidRDefault="00394471" w:rsidP="00394471">
      <w:pPr>
        <w:pStyle w:val="3"/>
      </w:pPr>
      <w:bookmarkStart w:id="1013" w:name="_Toc131064744"/>
      <w:r w:rsidRPr="00F10B4F">
        <w:lastRenderedPageBreak/>
        <w:t>5.8.10</w:t>
      </w:r>
      <w:r w:rsidRPr="00F10B4F">
        <w:tab/>
        <w:t>Sidelink measurement</w:t>
      </w:r>
      <w:bookmarkEnd w:id="994"/>
      <w:bookmarkEnd w:id="1013"/>
    </w:p>
    <w:p w14:paraId="766DB72E" w14:textId="77777777" w:rsidR="00394471" w:rsidRPr="00F10B4F" w:rsidRDefault="00394471" w:rsidP="00394471">
      <w:pPr>
        <w:pStyle w:val="4"/>
        <w:rPr>
          <w:lang w:eastAsia="x-none"/>
        </w:rPr>
      </w:pPr>
      <w:bookmarkStart w:id="1014" w:name="_Toc60777052"/>
      <w:bookmarkStart w:id="1015" w:name="_Toc131064745"/>
      <w:r w:rsidRPr="00F10B4F">
        <w:rPr>
          <w:lang w:eastAsia="x-none"/>
        </w:rPr>
        <w:t>5.8.10.1</w:t>
      </w:r>
      <w:r w:rsidRPr="00F10B4F">
        <w:rPr>
          <w:lang w:eastAsia="x-none"/>
        </w:rPr>
        <w:tab/>
        <w:t>Introduction</w:t>
      </w:r>
      <w:bookmarkEnd w:id="1014"/>
      <w:bookmarkEnd w:id="1015"/>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4"/>
        <w:rPr>
          <w:lang w:eastAsia="x-none"/>
        </w:rPr>
      </w:pPr>
      <w:bookmarkStart w:id="1016" w:name="_Toc60777053"/>
      <w:bookmarkStart w:id="1017" w:name="_Toc131064746"/>
      <w:r w:rsidRPr="00F10B4F">
        <w:rPr>
          <w:lang w:eastAsia="x-none"/>
        </w:rPr>
        <w:t>5.8.10.2</w:t>
      </w:r>
      <w:r w:rsidRPr="00F10B4F">
        <w:rPr>
          <w:lang w:eastAsia="x-none"/>
        </w:rPr>
        <w:tab/>
        <w:t>Sidelink measurement configuration</w:t>
      </w:r>
      <w:bookmarkEnd w:id="1016"/>
      <w:bookmarkEnd w:id="1017"/>
    </w:p>
    <w:p w14:paraId="626AB047" w14:textId="77777777" w:rsidR="00394471" w:rsidRPr="00F10B4F" w:rsidRDefault="00394471" w:rsidP="00394471">
      <w:pPr>
        <w:pStyle w:val="5"/>
        <w:rPr>
          <w:lang w:eastAsia="zh-CN"/>
        </w:rPr>
      </w:pPr>
      <w:bookmarkStart w:id="1018" w:name="_Toc60777054"/>
      <w:bookmarkStart w:id="1019" w:name="_Toc131064747"/>
      <w:r w:rsidRPr="00F10B4F">
        <w:rPr>
          <w:lang w:eastAsia="zh-CN"/>
        </w:rPr>
        <w:t>5.8.10.2.1</w:t>
      </w:r>
      <w:r w:rsidRPr="00F10B4F">
        <w:rPr>
          <w:lang w:eastAsia="zh-CN"/>
        </w:rPr>
        <w:tab/>
        <w:t>General</w:t>
      </w:r>
      <w:bookmarkEnd w:id="1018"/>
      <w:bookmarkEnd w:id="1019"/>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lastRenderedPageBreak/>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5"/>
        <w:rPr>
          <w:lang w:eastAsia="zh-CN"/>
        </w:rPr>
      </w:pPr>
      <w:bookmarkStart w:id="1020" w:name="_Toc60777055"/>
      <w:bookmarkStart w:id="1021" w:name="_Toc131064748"/>
      <w:r w:rsidRPr="00F10B4F">
        <w:rPr>
          <w:lang w:eastAsia="zh-CN"/>
        </w:rPr>
        <w:t>5.8.10.2.2</w:t>
      </w:r>
      <w:r w:rsidRPr="00F10B4F">
        <w:rPr>
          <w:lang w:eastAsia="zh-CN"/>
        </w:rPr>
        <w:tab/>
        <w:t>Sidelink measurement identity removal</w:t>
      </w:r>
      <w:bookmarkEnd w:id="1020"/>
      <w:bookmarkEnd w:id="1021"/>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5"/>
        <w:rPr>
          <w:lang w:eastAsia="zh-CN"/>
        </w:rPr>
      </w:pPr>
      <w:bookmarkStart w:id="1022" w:name="_Toc60777056"/>
      <w:bookmarkStart w:id="1023" w:name="_Toc131064749"/>
      <w:r w:rsidRPr="00F10B4F">
        <w:rPr>
          <w:lang w:eastAsia="zh-CN"/>
        </w:rPr>
        <w:t>5.8.10.2.3</w:t>
      </w:r>
      <w:r w:rsidRPr="00F10B4F">
        <w:rPr>
          <w:lang w:eastAsia="zh-CN"/>
        </w:rPr>
        <w:tab/>
        <w:t>Sidelink measurement identity addition/modification</w:t>
      </w:r>
      <w:bookmarkEnd w:id="1022"/>
      <w:bookmarkEnd w:id="1023"/>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5"/>
        <w:rPr>
          <w:lang w:eastAsia="zh-CN"/>
        </w:rPr>
      </w:pPr>
      <w:bookmarkStart w:id="1024" w:name="_Toc60777057"/>
      <w:bookmarkStart w:id="1025" w:name="_Toc131064750"/>
      <w:r w:rsidRPr="00F10B4F">
        <w:rPr>
          <w:lang w:eastAsia="zh-CN"/>
        </w:rPr>
        <w:t>5.8.10.2.4</w:t>
      </w:r>
      <w:r w:rsidRPr="00F10B4F">
        <w:rPr>
          <w:lang w:eastAsia="zh-CN"/>
        </w:rPr>
        <w:tab/>
        <w:t>Sidelink measurement object removal</w:t>
      </w:r>
      <w:bookmarkEnd w:id="1024"/>
      <w:bookmarkEnd w:id="1025"/>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5"/>
        <w:rPr>
          <w:lang w:eastAsia="zh-CN"/>
        </w:rPr>
      </w:pPr>
      <w:bookmarkStart w:id="1026" w:name="_Toc60777058"/>
      <w:bookmarkStart w:id="1027" w:name="_Toc131064751"/>
      <w:r w:rsidRPr="00F10B4F">
        <w:rPr>
          <w:lang w:eastAsia="zh-CN"/>
        </w:rPr>
        <w:t>5.8.10.2.5</w:t>
      </w:r>
      <w:r w:rsidRPr="00F10B4F">
        <w:rPr>
          <w:lang w:eastAsia="zh-CN"/>
        </w:rPr>
        <w:tab/>
        <w:t>Sidelink measurement object addition/modification</w:t>
      </w:r>
      <w:bookmarkEnd w:id="1026"/>
      <w:bookmarkEnd w:id="1027"/>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5"/>
        <w:rPr>
          <w:lang w:eastAsia="zh-CN"/>
        </w:rPr>
      </w:pPr>
      <w:bookmarkStart w:id="1028" w:name="_Toc60777059"/>
      <w:bookmarkStart w:id="1029" w:name="_Toc131064752"/>
      <w:r w:rsidRPr="00F10B4F">
        <w:rPr>
          <w:lang w:eastAsia="zh-CN"/>
        </w:rPr>
        <w:t>5.8.10.2.6</w:t>
      </w:r>
      <w:r w:rsidRPr="00F10B4F">
        <w:rPr>
          <w:lang w:eastAsia="zh-CN"/>
        </w:rPr>
        <w:tab/>
        <w:t>Sidelink reporting configuration removal</w:t>
      </w:r>
      <w:bookmarkEnd w:id="1028"/>
      <w:bookmarkEnd w:id="1029"/>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5"/>
        <w:rPr>
          <w:lang w:eastAsia="zh-CN"/>
        </w:rPr>
      </w:pPr>
      <w:bookmarkStart w:id="1030" w:name="_Toc60777060"/>
      <w:bookmarkStart w:id="1031" w:name="_Toc131064753"/>
      <w:r w:rsidRPr="00F10B4F">
        <w:rPr>
          <w:lang w:eastAsia="zh-CN"/>
        </w:rPr>
        <w:t>5.8.10.2.7</w:t>
      </w:r>
      <w:r w:rsidRPr="00F10B4F">
        <w:rPr>
          <w:lang w:eastAsia="zh-CN"/>
        </w:rPr>
        <w:tab/>
        <w:t>Sidelink reporting configuration addition/modification</w:t>
      </w:r>
      <w:bookmarkEnd w:id="1030"/>
      <w:bookmarkEnd w:id="1031"/>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5"/>
        <w:rPr>
          <w:lang w:eastAsia="zh-CN"/>
        </w:rPr>
      </w:pPr>
      <w:bookmarkStart w:id="1032" w:name="_Toc60777061"/>
      <w:bookmarkStart w:id="1033" w:name="_Toc131064754"/>
      <w:r w:rsidRPr="00F10B4F">
        <w:rPr>
          <w:lang w:eastAsia="zh-CN"/>
        </w:rPr>
        <w:t>5.8.10.2.8</w:t>
      </w:r>
      <w:r w:rsidRPr="00F10B4F">
        <w:rPr>
          <w:lang w:eastAsia="zh-CN"/>
        </w:rPr>
        <w:tab/>
        <w:t>Sidelink quantity configuration</w:t>
      </w:r>
      <w:bookmarkEnd w:id="1032"/>
      <w:bookmarkEnd w:id="1033"/>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4"/>
        <w:rPr>
          <w:lang w:eastAsia="x-none"/>
        </w:rPr>
      </w:pPr>
      <w:bookmarkStart w:id="1034" w:name="_Toc60777062"/>
      <w:bookmarkStart w:id="1035" w:name="_Toc131064755"/>
      <w:r w:rsidRPr="00F10B4F">
        <w:rPr>
          <w:lang w:eastAsia="x-none"/>
        </w:rPr>
        <w:t>5.8.10.3</w:t>
      </w:r>
      <w:r w:rsidRPr="00F10B4F">
        <w:rPr>
          <w:lang w:eastAsia="x-none"/>
        </w:rPr>
        <w:tab/>
        <w:t>Performing NR sidelink measurements</w:t>
      </w:r>
      <w:bookmarkEnd w:id="1034"/>
      <w:bookmarkEnd w:id="1035"/>
    </w:p>
    <w:p w14:paraId="70F02E22" w14:textId="77777777" w:rsidR="00394471" w:rsidRPr="00F10B4F" w:rsidRDefault="00394471" w:rsidP="00394471">
      <w:pPr>
        <w:pStyle w:val="5"/>
        <w:rPr>
          <w:lang w:eastAsia="zh-CN"/>
        </w:rPr>
      </w:pPr>
      <w:bookmarkStart w:id="1036" w:name="_Toc60777063"/>
      <w:bookmarkStart w:id="1037" w:name="_Toc131064756"/>
      <w:r w:rsidRPr="00F10B4F">
        <w:rPr>
          <w:lang w:eastAsia="zh-CN"/>
        </w:rPr>
        <w:t>5.8.10.3.1</w:t>
      </w:r>
      <w:r w:rsidRPr="00F10B4F">
        <w:rPr>
          <w:lang w:eastAsia="zh-CN"/>
        </w:rPr>
        <w:tab/>
        <w:t>General</w:t>
      </w:r>
      <w:bookmarkEnd w:id="1036"/>
      <w:bookmarkEnd w:id="1037"/>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5"/>
        <w:rPr>
          <w:lang w:eastAsia="zh-CN"/>
        </w:rPr>
      </w:pPr>
      <w:bookmarkStart w:id="1038" w:name="_Toc60777064"/>
      <w:bookmarkStart w:id="1039" w:name="_Toc131064757"/>
      <w:r w:rsidRPr="00F10B4F">
        <w:rPr>
          <w:lang w:eastAsia="zh-CN"/>
        </w:rPr>
        <w:t>5.8.10.3.2</w:t>
      </w:r>
      <w:r w:rsidRPr="00F10B4F">
        <w:rPr>
          <w:lang w:eastAsia="zh-CN"/>
        </w:rPr>
        <w:tab/>
        <w:t>Derivation of NR sidelink measurement results</w:t>
      </w:r>
      <w:bookmarkEnd w:id="1038"/>
      <w:bookmarkEnd w:id="1039"/>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4"/>
        <w:rPr>
          <w:lang w:eastAsia="x-none"/>
        </w:rPr>
      </w:pPr>
      <w:bookmarkStart w:id="1040" w:name="_Toc60777065"/>
      <w:bookmarkStart w:id="1041" w:name="_Toc131064758"/>
      <w:r w:rsidRPr="00F10B4F">
        <w:rPr>
          <w:lang w:eastAsia="x-none"/>
        </w:rPr>
        <w:lastRenderedPageBreak/>
        <w:t>5.8.10.4</w:t>
      </w:r>
      <w:r w:rsidRPr="00F10B4F">
        <w:rPr>
          <w:lang w:eastAsia="x-none"/>
        </w:rPr>
        <w:tab/>
        <w:t>Sidelink measurement report triggering</w:t>
      </w:r>
      <w:bookmarkEnd w:id="1040"/>
      <w:bookmarkEnd w:id="1041"/>
    </w:p>
    <w:p w14:paraId="2F4B9F46" w14:textId="77777777" w:rsidR="00394471" w:rsidRPr="00F10B4F" w:rsidRDefault="00394471" w:rsidP="00394471">
      <w:pPr>
        <w:pStyle w:val="5"/>
        <w:rPr>
          <w:lang w:eastAsia="zh-CN"/>
        </w:rPr>
      </w:pPr>
      <w:bookmarkStart w:id="1042" w:name="_Toc60777066"/>
      <w:bookmarkStart w:id="1043" w:name="_Toc131064759"/>
      <w:r w:rsidRPr="00F10B4F">
        <w:rPr>
          <w:lang w:eastAsia="zh-CN"/>
        </w:rPr>
        <w:t>5.8.10.4.1</w:t>
      </w:r>
      <w:r w:rsidRPr="00F10B4F">
        <w:rPr>
          <w:lang w:eastAsia="zh-CN"/>
        </w:rPr>
        <w:tab/>
        <w:t>General</w:t>
      </w:r>
      <w:bookmarkEnd w:id="1042"/>
      <w:bookmarkEnd w:id="1043"/>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lastRenderedPageBreak/>
        <w:t>3&gt;</w:t>
      </w:r>
      <w:r w:rsidRPr="00F10B4F">
        <w:tab/>
        <w:t>initiate the NR sidelink measurement reporting procedure, as specified in 5.8.10.5.</w:t>
      </w:r>
    </w:p>
    <w:p w14:paraId="55A692D6" w14:textId="77777777" w:rsidR="00394471" w:rsidRPr="00F10B4F" w:rsidRDefault="00394471" w:rsidP="00394471">
      <w:pPr>
        <w:pStyle w:val="5"/>
        <w:rPr>
          <w:lang w:eastAsia="zh-CN"/>
        </w:rPr>
      </w:pPr>
      <w:bookmarkStart w:id="1044" w:name="_Toc60777067"/>
      <w:bookmarkStart w:id="1045" w:name="_Toc131064760"/>
      <w:r w:rsidRPr="00F10B4F">
        <w:rPr>
          <w:lang w:eastAsia="zh-CN"/>
        </w:rPr>
        <w:t>5.8.10.4.2</w:t>
      </w:r>
      <w:r w:rsidRPr="00F10B4F">
        <w:rPr>
          <w:lang w:eastAsia="zh-CN"/>
        </w:rPr>
        <w:tab/>
        <w:t>Event S1</w:t>
      </w:r>
      <w:r w:rsidRPr="00F10B4F">
        <w:t xml:space="preserve"> (Serving becomes better than threshold)</w:t>
      </w:r>
      <w:bookmarkEnd w:id="1044"/>
      <w:bookmarkEnd w:id="1045"/>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5"/>
        <w:rPr>
          <w:lang w:eastAsia="zh-CN"/>
        </w:rPr>
      </w:pPr>
      <w:bookmarkStart w:id="1046" w:name="_Toc60777068"/>
      <w:bookmarkStart w:id="1047" w:name="_Toc131064761"/>
      <w:r w:rsidRPr="00F10B4F">
        <w:rPr>
          <w:lang w:eastAsia="zh-CN"/>
        </w:rPr>
        <w:t>5.8.10.4.3</w:t>
      </w:r>
      <w:r w:rsidRPr="00F10B4F">
        <w:rPr>
          <w:lang w:eastAsia="zh-CN"/>
        </w:rPr>
        <w:tab/>
        <w:t xml:space="preserve">Event S2 </w:t>
      </w:r>
      <w:r w:rsidRPr="00F10B4F">
        <w:t>(Serving becomes worse than threshold)</w:t>
      </w:r>
      <w:bookmarkEnd w:id="1046"/>
      <w:bookmarkEnd w:id="1047"/>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4"/>
        <w:rPr>
          <w:lang w:eastAsia="x-none"/>
        </w:rPr>
      </w:pPr>
      <w:bookmarkStart w:id="1048" w:name="_Toc60777069"/>
      <w:bookmarkStart w:id="1049" w:name="_Toc131064762"/>
      <w:r w:rsidRPr="00F10B4F">
        <w:rPr>
          <w:lang w:eastAsia="x-none"/>
        </w:rPr>
        <w:lastRenderedPageBreak/>
        <w:t>5.8.10.5</w:t>
      </w:r>
      <w:r w:rsidRPr="00F10B4F">
        <w:rPr>
          <w:lang w:eastAsia="x-none"/>
        </w:rPr>
        <w:tab/>
        <w:t>Sidelink measurement reporting</w:t>
      </w:r>
      <w:bookmarkEnd w:id="1048"/>
      <w:bookmarkEnd w:id="1049"/>
    </w:p>
    <w:p w14:paraId="46A5F6B0" w14:textId="77777777" w:rsidR="00394471" w:rsidRPr="00F10B4F" w:rsidRDefault="00394471" w:rsidP="00394471">
      <w:pPr>
        <w:pStyle w:val="5"/>
        <w:rPr>
          <w:lang w:eastAsia="zh-CN"/>
        </w:rPr>
      </w:pPr>
      <w:bookmarkStart w:id="1050" w:name="_Toc60777070"/>
      <w:bookmarkStart w:id="1051" w:name="_Toc131064763"/>
      <w:r w:rsidRPr="00F10B4F">
        <w:rPr>
          <w:lang w:eastAsia="zh-CN"/>
        </w:rPr>
        <w:t>5.8.10.5.1</w:t>
      </w:r>
      <w:r w:rsidRPr="00F10B4F">
        <w:rPr>
          <w:lang w:eastAsia="zh-CN"/>
        </w:rPr>
        <w:tab/>
        <w:t>General</w:t>
      </w:r>
      <w:bookmarkEnd w:id="1050"/>
      <w:bookmarkEnd w:id="1051"/>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35pt;height:82pt" o:ole="">
            <v:imagedata r:id="rId133" o:title=""/>
          </v:shape>
          <o:OLEObject Type="Embed" ProgID="Mscgen.Chart" ShapeID="_x0000_i1084" DrawAspect="Content" ObjectID="_1759233528" r:id="rId134"/>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3"/>
        <w:rPr>
          <w:rFonts w:cs="Arial"/>
        </w:rPr>
      </w:pPr>
      <w:bookmarkStart w:id="1052" w:name="_Toc60777071"/>
      <w:bookmarkStart w:id="1053" w:name="_Toc131064764"/>
      <w:r w:rsidRPr="00F10B4F">
        <w:t>5.8.11</w:t>
      </w:r>
      <w:r w:rsidRPr="00F10B4F">
        <w:tab/>
      </w:r>
      <w:r w:rsidRPr="00F10B4F">
        <w:rPr>
          <w:rFonts w:cs="Arial"/>
        </w:rPr>
        <w:t>Zone identity calculation</w:t>
      </w:r>
      <w:bookmarkEnd w:id="1052"/>
      <w:bookmarkEnd w:id="1053"/>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3"/>
        <w:rPr>
          <w:rFonts w:cs="Arial"/>
        </w:rPr>
      </w:pPr>
      <w:bookmarkStart w:id="1054" w:name="_Toc60777072"/>
      <w:bookmarkStart w:id="1055" w:name="_Toc131064765"/>
      <w:r w:rsidRPr="00F10B4F">
        <w:t>5.8.12</w:t>
      </w:r>
      <w:r w:rsidRPr="00F10B4F">
        <w:tab/>
      </w:r>
      <w:r w:rsidRPr="00F10B4F">
        <w:rPr>
          <w:lang w:eastAsia="zh-CN"/>
        </w:rPr>
        <w:t>DFN derivation from GNSS</w:t>
      </w:r>
      <w:bookmarkEnd w:id="1054"/>
      <w:bookmarkEnd w:id="1055"/>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等线"/>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lastRenderedPageBreak/>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 xml:space="preserve">for NR </w:t>
      </w:r>
      <w:r w:rsidRPr="00F10B4F">
        <w:rPr>
          <w:rFonts w:cs="Courier New"/>
          <w:lang w:eastAsia="zh-CN"/>
        </w:rPr>
        <w:lastRenderedPageBreak/>
        <w:t>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56" w:name="OLE_LINK1"/>
      <w:r w:rsidRPr="00F10B4F">
        <w:t>if out of coverage on the concerned frequency for NR sidelink discovery:</w:t>
      </w:r>
    </w:p>
    <w:bookmarkEnd w:id="1056"/>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57" w:name="_Toc36810272"/>
      <w:bookmarkStart w:id="1058" w:name="_Toc36566841"/>
      <w:bookmarkStart w:id="1059" w:name="_Toc46483369"/>
      <w:bookmarkStart w:id="1060" w:name="_Toc36939289"/>
      <w:bookmarkStart w:id="1061" w:name="_Toc29343581"/>
      <w:bookmarkStart w:id="1062" w:name="_Toc46482135"/>
      <w:bookmarkStart w:id="1063" w:name="_Toc29342442"/>
      <w:bookmarkStart w:id="1064" w:name="_Toc37082269"/>
      <w:bookmarkStart w:id="1065" w:name="_Toc36846636"/>
      <w:bookmarkStart w:id="1066" w:name="_Toc46480901"/>
      <w:bookmarkStart w:id="1067" w:name="_Toc20487147"/>
      <w:bookmarkStart w:id="1068"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725F6ED0" w14:textId="3E6DCB4A" w:rsidR="00AF74F7" w:rsidRPr="00F10B4F" w:rsidRDefault="00AF74F7" w:rsidP="00AF74F7">
      <w:pPr>
        <w:rPr>
          <w:rFonts w:eastAsia="宋体"/>
        </w:rPr>
      </w:pPr>
      <w:r w:rsidRPr="00F10B4F">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threshHighRelay</w:t>
      </w:r>
      <w:r w:rsidRPr="00F10B4F">
        <w:rPr>
          <w:rFonts w:eastAsia="宋体"/>
        </w:rPr>
        <w:t xml:space="preserve"> is not configured; or</w:t>
      </w:r>
      <w:r w:rsidRPr="00F10B4F">
        <w:rPr>
          <w:rFonts w:eastAsia="宋体"/>
          <w:lang w:eastAsia="zh-CN"/>
        </w:rPr>
        <w:t xml:space="preserve"> </w:t>
      </w:r>
      <w:r w:rsidRPr="00F10B4F">
        <w:rPr>
          <w:rFonts w:eastAsia="宋体"/>
        </w:rPr>
        <w:t>the RSRP measurement of the PCell, or the cell on which the UE camps, is below</w:t>
      </w:r>
      <w:r w:rsidRPr="00F10B4F">
        <w:rPr>
          <w:rFonts w:eastAsia="宋体"/>
          <w:i/>
        </w:rPr>
        <w:t xml:space="preserve"> threshHighRelay </w:t>
      </w:r>
      <w:r w:rsidRPr="00F10B4F">
        <w:rPr>
          <w:rFonts w:eastAsia="宋体"/>
        </w:rPr>
        <w:t xml:space="preserve">by </w:t>
      </w:r>
      <w:r w:rsidRPr="00F10B4F">
        <w:rPr>
          <w:rFonts w:eastAsia="宋体"/>
          <w:i/>
        </w:rPr>
        <w:t>hystMaxRelay</w:t>
      </w:r>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 xml:space="preserve">threshLowRelay </w:t>
      </w:r>
      <w:r w:rsidRPr="00F10B4F">
        <w:rPr>
          <w:rFonts w:eastAsia="宋体"/>
        </w:rPr>
        <w:t>is not configured; or</w:t>
      </w:r>
      <w:r w:rsidRPr="00F10B4F">
        <w:rPr>
          <w:rFonts w:eastAsia="宋体"/>
          <w:lang w:eastAsia="zh-CN"/>
        </w:rPr>
        <w:t xml:space="preserve"> </w:t>
      </w:r>
      <w:r w:rsidRPr="00F10B4F">
        <w:rPr>
          <w:rFonts w:eastAsia="宋体"/>
        </w:rPr>
        <w:t>the RSRP measurement of the PCell, or the cell on which the UE camps, is above</w:t>
      </w:r>
      <w:r w:rsidRPr="00F10B4F">
        <w:rPr>
          <w:rFonts w:eastAsia="宋体"/>
          <w:i/>
        </w:rPr>
        <w:t xml:space="preserve"> threshLowRelay </w:t>
      </w:r>
      <w:r w:rsidRPr="00F10B4F">
        <w:rPr>
          <w:rFonts w:eastAsia="宋体"/>
        </w:rPr>
        <w:t xml:space="preserve">by </w:t>
      </w:r>
      <w:r w:rsidRPr="00F10B4F">
        <w:rPr>
          <w:rFonts w:eastAsia="宋体"/>
          <w:i/>
        </w:rPr>
        <w:t xml:space="preserve">hystMinRelay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above</w:t>
      </w:r>
      <w:r w:rsidRPr="00F10B4F">
        <w:rPr>
          <w:rFonts w:eastAsia="宋体"/>
          <w:i/>
        </w:rPr>
        <w:t xml:space="preserve"> threshHighRelay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below</w:t>
      </w:r>
      <w:r w:rsidRPr="00F10B4F">
        <w:rPr>
          <w:rFonts w:eastAsia="宋体"/>
          <w:i/>
        </w:rPr>
        <w:t xml:space="preserve"> threshLowRelay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This procedure is used by a UE supporting NR sidelink U2N Remote UE operation</w:t>
      </w:r>
      <w:r w:rsidR="00CD66A2" w:rsidRPr="00F10B4F">
        <w:rPr>
          <w:rFonts w:eastAsia="宋体"/>
        </w:rPr>
        <w:t xml:space="preserve"> </w:t>
      </w:r>
      <w:r w:rsidRPr="00F10B4F">
        <w:rPr>
          <w:rFonts w:eastAsia="宋体"/>
        </w:rPr>
        <w:t>configured by upper layers to transmit NR sidelink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NR sidelink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等线"/>
          <w:i/>
        </w:rPr>
        <w:t>sl-S</w:t>
      </w:r>
      <w:r w:rsidRPr="00F10B4F">
        <w:rPr>
          <w:rFonts w:eastAsia="宋体"/>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lastRenderedPageBreak/>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NR sidelink</w:t>
      </w:r>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等线"/>
          <w:lang w:eastAsia="zh-CN"/>
        </w:rPr>
        <w:t xml:space="preserve"> U2N Relay UE by the </w:t>
      </w:r>
      <w:r w:rsidR="00CD66A2" w:rsidRPr="00F10B4F">
        <w:t>NR sidelink</w:t>
      </w:r>
      <w:r w:rsidR="00CD66A2" w:rsidRPr="00F10B4F">
        <w:rPr>
          <w:rFonts w:eastAsia="等线"/>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2"/>
      </w:pPr>
      <w:bookmarkStart w:id="1069" w:name="_Toc131064766"/>
      <w:r w:rsidRPr="00F10B4F">
        <w:t>5.9</w:t>
      </w:r>
      <w:r w:rsidR="00214323" w:rsidRPr="00F10B4F">
        <w:tab/>
        <w:t>MBS Broadcast</w:t>
      </w:r>
      <w:bookmarkEnd w:id="1069"/>
    </w:p>
    <w:p w14:paraId="530D67B7" w14:textId="46155CA8" w:rsidR="00214323" w:rsidRPr="00F10B4F" w:rsidRDefault="004D393F" w:rsidP="00214323">
      <w:pPr>
        <w:pStyle w:val="3"/>
      </w:pPr>
      <w:bookmarkStart w:id="1070" w:name="_Toc131064767"/>
      <w:r w:rsidRPr="00F10B4F">
        <w:t>5.9</w:t>
      </w:r>
      <w:r w:rsidR="00214323" w:rsidRPr="00F10B4F">
        <w:t>.1</w:t>
      </w:r>
      <w:r w:rsidR="00214323" w:rsidRPr="00F10B4F">
        <w:tab/>
        <w:t>Introd</w:t>
      </w:r>
      <w:r w:rsidR="00F66D12" w:rsidRPr="00F10B4F">
        <w:t>u</w:t>
      </w:r>
      <w:r w:rsidR="00214323" w:rsidRPr="00F10B4F">
        <w:t>ction</w:t>
      </w:r>
      <w:bookmarkEnd w:id="1070"/>
    </w:p>
    <w:p w14:paraId="4450B0B8" w14:textId="373F213D" w:rsidR="00214323" w:rsidRPr="00F10B4F" w:rsidRDefault="004D393F" w:rsidP="00214323">
      <w:pPr>
        <w:pStyle w:val="4"/>
        <w:rPr>
          <w:lang w:eastAsia="x-none"/>
        </w:rPr>
      </w:pPr>
      <w:bookmarkStart w:id="1071" w:name="_Toc131064768"/>
      <w:r w:rsidRPr="00F10B4F">
        <w:rPr>
          <w:lang w:eastAsia="x-none"/>
        </w:rPr>
        <w:t>5.9</w:t>
      </w:r>
      <w:r w:rsidR="00214323" w:rsidRPr="00F10B4F">
        <w:rPr>
          <w:lang w:eastAsia="x-none"/>
        </w:rPr>
        <w:t>.1.1</w:t>
      </w:r>
      <w:r w:rsidR="00214323" w:rsidRPr="00F10B4F">
        <w:rPr>
          <w:lang w:eastAsia="x-none"/>
        </w:rPr>
        <w:tab/>
        <w:t>General</w:t>
      </w:r>
      <w:bookmarkEnd w:id="1071"/>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72" w:name="OLE_LINK4"/>
      <w:r w:rsidRPr="00F10B4F">
        <w:rPr>
          <w:lang w:eastAsia="zh-CN"/>
        </w:rPr>
        <w:t>information related to service continuity of MBS broadcast</w:t>
      </w:r>
      <w:bookmarkEnd w:id="1072"/>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4"/>
        <w:rPr>
          <w:lang w:eastAsia="x-none"/>
        </w:rPr>
      </w:pPr>
      <w:bookmarkStart w:id="1073" w:name="_Toc131064769"/>
      <w:r w:rsidRPr="00F10B4F">
        <w:rPr>
          <w:lang w:eastAsia="x-none"/>
        </w:rPr>
        <w:t>5.9</w:t>
      </w:r>
      <w:r w:rsidR="00214323" w:rsidRPr="00F10B4F">
        <w:rPr>
          <w:lang w:eastAsia="x-none"/>
        </w:rPr>
        <w:t>.1.2</w:t>
      </w:r>
      <w:r w:rsidR="00214323" w:rsidRPr="00F10B4F">
        <w:rPr>
          <w:lang w:eastAsia="x-none"/>
        </w:rPr>
        <w:tab/>
        <w:t>MCCH scheduling</w:t>
      </w:r>
      <w:bookmarkEnd w:id="1073"/>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4"/>
        <w:rPr>
          <w:lang w:eastAsia="zh-CN"/>
        </w:rPr>
      </w:pPr>
      <w:bookmarkStart w:id="1074"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74"/>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3"/>
        <w:rPr>
          <w:lang w:eastAsia="zh-CN"/>
        </w:rPr>
      </w:pPr>
      <w:bookmarkStart w:id="1075" w:name="_Toc46482090"/>
      <w:bookmarkStart w:id="1076" w:name="_Toc67997130"/>
      <w:bookmarkStart w:id="1077" w:name="_Toc36939244"/>
      <w:bookmarkStart w:id="1078" w:name="_Toc36566796"/>
      <w:bookmarkStart w:id="1079" w:name="_Toc36846591"/>
      <w:bookmarkStart w:id="1080" w:name="_Toc36810227"/>
      <w:bookmarkStart w:id="1081" w:name="_Toc46480856"/>
      <w:bookmarkStart w:id="1082" w:name="_Toc46483324"/>
      <w:bookmarkStart w:id="1083" w:name="_Toc29342397"/>
      <w:bookmarkStart w:id="1084" w:name="_Toc20487104"/>
      <w:bookmarkStart w:id="1085" w:name="_Toc37082224"/>
      <w:bookmarkStart w:id="1086" w:name="_Toc29343536"/>
      <w:bookmarkStart w:id="1087"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88" w:name="_Toc36810228"/>
      <w:bookmarkStart w:id="1089" w:name="_Toc46482091"/>
      <w:bookmarkStart w:id="1090" w:name="_Toc46483325"/>
      <w:bookmarkStart w:id="1091" w:name="_Toc37082225"/>
      <w:bookmarkStart w:id="1092" w:name="_Toc36566797"/>
      <w:bookmarkStart w:id="1093" w:name="_Toc29342398"/>
      <w:bookmarkStart w:id="1094" w:name="_Toc36939245"/>
      <w:bookmarkStart w:id="1095" w:name="_Toc20487105"/>
      <w:bookmarkStart w:id="1096" w:name="_Toc36846592"/>
      <w:bookmarkStart w:id="1097" w:name="_Toc29343537"/>
      <w:bookmarkStart w:id="1098" w:name="_Toc67997131"/>
      <w:bookmarkStart w:id="1099" w:name="_Toc46480857"/>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36DF9FAF" w14:textId="5774F48F" w:rsidR="00214323" w:rsidRPr="00F10B4F" w:rsidRDefault="004D393F" w:rsidP="00214323">
      <w:pPr>
        <w:pStyle w:val="4"/>
        <w:rPr>
          <w:lang w:eastAsia="zh-CN"/>
        </w:rPr>
      </w:pPr>
      <w:bookmarkStart w:id="1100" w:name="_Toc131064772"/>
      <w:r w:rsidRPr="00F10B4F">
        <w:rPr>
          <w:lang w:eastAsia="zh-CN"/>
        </w:rPr>
        <w:t>5.9</w:t>
      </w:r>
      <w:r w:rsidR="00214323" w:rsidRPr="00F10B4F">
        <w:rPr>
          <w:lang w:eastAsia="zh-CN"/>
        </w:rPr>
        <w:t>.2.1</w:t>
      </w:r>
      <w:r w:rsidR="00214323" w:rsidRPr="00F10B4F">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bookmarkStart w:id="1101" w:name="_MON_1686130211"/>
    <w:bookmarkEnd w:id="1101"/>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65pt" o:ole="">
            <v:imagedata r:id="rId135" o:title=""/>
          </v:shape>
          <o:OLEObject Type="Embed" ProgID="Word.Picture.8" ShapeID="_x0000_i1085" DrawAspect="Content" ObjectID="_1759233529" r:id="rId136"/>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4"/>
        <w:rPr>
          <w:lang w:eastAsia="zh-CN"/>
        </w:rPr>
      </w:pPr>
      <w:bookmarkStart w:id="1102" w:name="_Toc46482092"/>
      <w:bookmarkStart w:id="1103" w:name="_Toc20487106"/>
      <w:bookmarkStart w:id="1104" w:name="_Toc67997132"/>
      <w:bookmarkStart w:id="1105" w:name="_Toc36810229"/>
      <w:bookmarkStart w:id="1106" w:name="_Toc46480858"/>
      <w:bookmarkStart w:id="1107" w:name="_Toc29343538"/>
      <w:bookmarkStart w:id="1108" w:name="_Toc36846593"/>
      <w:bookmarkStart w:id="1109" w:name="_Toc37082226"/>
      <w:bookmarkStart w:id="1110" w:name="_Toc29342399"/>
      <w:bookmarkStart w:id="1111" w:name="_Toc46483326"/>
      <w:bookmarkStart w:id="1112" w:name="_Toc36566798"/>
      <w:bookmarkStart w:id="1113" w:name="_Toc36939246"/>
      <w:bookmarkStart w:id="1114" w:name="_Toc131064773"/>
      <w:r w:rsidRPr="00F10B4F">
        <w:rPr>
          <w:lang w:eastAsia="zh-CN"/>
        </w:rPr>
        <w:t>5.9</w:t>
      </w:r>
      <w:r w:rsidR="00214323" w:rsidRPr="00F10B4F">
        <w:rPr>
          <w:lang w:eastAsia="zh-CN"/>
        </w:rPr>
        <w:t>.2.2</w:t>
      </w:r>
      <w:r w:rsidR="00214323" w:rsidRPr="00F10B4F">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15"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5"/>
      <w:r w:rsidRPr="00F10B4F">
        <w:rPr>
          <w:lang w:eastAsia="zh-CN"/>
        </w:rPr>
        <w:t xml:space="preserve"> information.</w:t>
      </w:r>
    </w:p>
    <w:p w14:paraId="5D46FEA6" w14:textId="340B5C21" w:rsidR="00214323" w:rsidRPr="00F10B4F" w:rsidRDefault="004D393F" w:rsidP="00214323">
      <w:pPr>
        <w:pStyle w:val="4"/>
        <w:rPr>
          <w:lang w:eastAsia="zh-CN"/>
        </w:rPr>
      </w:pPr>
      <w:bookmarkStart w:id="1116" w:name="_Toc67997133"/>
      <w:bookmarkStart w:id="1117" w:name="_Toc37082227"/>
      <w:bookmarkStart w:id="1118" w:name="_Toc29342400"/>
      <w:bookmarkStart w:id="1119" w:name="_Toc36566799"/>
      <w:bookmarkStart w:id="1120" w:name="_Toc46483327"/>
      <w:bookmarkStart w:id="1121" w:name="_Toc46480859"/>
      <w:bookmarkStart w:id="1122" w:name="_Toc36810230"/>
      <w:bookmarkStart w:id="1123" w:name="_Toc29343539"/>
      <w:bookmarkStart w:id="1124" w:name="_Toc20487107"/>
      <w:bookmarkStart w:id="1125" w:name="_Toc36846594"/>
      <w:bookmarkStart w:id="1126" w:name="_Toc36939247"/>
      <w:bookmarkStart w:id="1127" w:name="_Toc46482093"/>
      <w:bookmarkStart w:id="1128"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7A3FF19" w14:textId="638783F1" w:rsidR="00214323" w:rsidRPr="00F10B4F" w:rsidRDefault="00214323" w:rsidP="00214323">
      <w:bookmarkStart w:id="1129" w:name="_Toc36939248"/>
      <w:bookmarkStart w:id="1130" w:name="_Toc46480860"/>
      <w:bookmarkStart w:id="1131" w:name="_Toc36846595"/>
      <w:bookmarkStart w:id="1132" w:name="_Toc46482094"/>
      <w:bookmarkStart w:id="1133" w:name="_Toc29342401"/>
      <w:bookmarkStart w:id="1134" w:name="_Toc46483328"/>
      <w:bookmarkStart w:id="1135" w:name="_Toc37082228"/>
      <w:bookmarkStart w:id="1136" w:name="_Toc36566800"/>
      <w:bookmarkStart w:id="1137" w:name="_Toc29343540"/>
      <w:bookmarkStart w:id="1138" w:name="_Toc36810231"/>
      <w:bookmarkStart w:id="1139" w:name="_Toc67997134"/>
      <w:bookmarkStart w:id="1140"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4"/>
        <w:rPr>
          <w:lang w:eastAsia="zh-CN"/>
        </w:rPr>
      </w:pPr>
      <w:bookmarkStart w:id="1141"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3"/>
        <w:rPr>
          <w:lang w:eastAsia="zh-CN"/>
        </w:rPr>
      </w:pPr>
      <w:bookmarkStart w:id="1142" w:name="_Toc20487109"/>
      <w:bookmarkStart w:id="1143" w:name="_Toc29342402"/>
      <w:bookmarkStart w:id="1144" w:name="_Toc29343541"/>
      <w:bookmarkStart w:id="1145" w:name="_Toc46482095"/>
      <w:bookmarkStart w:id="1146" w:name="_Toc46483329"/>
      <w:bookmarkStart w:id="1147" w:name="_Toc36810232"/>
      <w:bookmarkStart w:id="1148" w:name="_Toc36939249"/>
      <w:bookmarkStart w:id="1149" w:name="_Toc46480861"/>
      <w:bookmarkStart w:id="1150" w:name="_Toc36566801"/>
      <w:bookmarkStart w:id="1151" w:name="_Toc36846596"/>
      <w:bookmarkStart w:id="1152" w:name="_Toc37082229"/>
      <w:bookmarkStart w:id="1153" w:name="_Toc67997135"/>
      <w:bookmarkStart w:id="1154" w:name="_Toc131064776"/>
      <w:r w:rsidRPr="00F10B4F">
        <w:rPr>
          <w:lang w:eastAsia="zh-CN"/>
        </w:rPr>
        <w:t>5.9</w:t>
      </w:r>
      <w:r w:rsidR="00214323" w:rsidRPr="00F10B4F">
        <w:rPr>
          <w:lang w:eastAsia="zh-CN"/>
        </w:rPr>
        <w:t>.3</w:t>
      </w:r>
      <w:r w:rsidR="00214323" w:rsidRPr="00F10B4F">
        <w:rPr>
          <w:lang w:eastAsia="zh-CN"/>
        </w:rPr>
        <w:tab/>
      </w:r>
      <w:bookmarkEnd w:id="1142"/>
      <w:bookmarkEnd w:id="1143"/>
      <w:bookmarkEnd w:id="1144"/>
      <w:bookmarkEnd w:id="1145"/>
      <w:bookmarkEnd w:id="1146"/>
      <w:bookmarkEnd w:id="1147"/>
      <w:bookmarkEnd w:id="1148"/>
      <w:bookmarkEnd w:id="1149"/>
      <w:bookmarkEnd w:id="1150"/>
      <w:bookmarkEnd w:id="1151"/>
      <w:bookmarkEnd w:id="1152"/>
      <w:bookmarkEnd w:id="1153"/>
      <w:r w:rsidR="00214323" w:rsidRPr="00F10B4F">
        <w:rPr>
          <w:lang w:eastAsia="zh-CN"/>
        </w:rPr>
        <w:t>Broadcast MRB configuration</w:t>
      </w:r>
      <w:bookmarkEnd w:id="1154"/>
    </w:p>
    <w:p w14:paraId="4F1682AC" w14:textId="06CCF13F" w:rsidR="00214323" w:rsidRPr="00F10B4F" w:rsidRDefault="004D393F" w:rsidP="00214323">
      <w:pPr>
        <w:pStyle w:val="4"/>
        <w:rPr>
          <w:lang w:eastAsia="zh-CN"/>
        </w:rPr>
      </w:pPr>
      <w:bookmarkStart w:id="1155" w:name="_Toc20487110"/>
      <w:bookmarkStart w:id="1156" w:name="_Toc36939250"/>
      <w:bookmarkStart w:id="1157" w:name="_Toc36810233"/>
      <w:bookmarkStart w:id="1158" w:name="_Toc46480862"/>
      <w:bookmarkStart w:id="1159" w:name="_Toc37082230"/>
      <w:bookmarkStart w:id="1160" w:name="_Toc29342403"/>
      <w:bookmarkStart w:id="1161" w:name="_Toc36846597"/>
      <w:bookmarkStart w:id="1162" w:name="_Toc36566802"/>
      <w:bookmarkStart w:id="1163" w:name="_Toc29343542"/>
      <w:bookmarkStart w:id="1164" w:name="_Toc46483330"/>
      <w:bookmarkStart w:id="1165" w:name="_Toc67997136"/>
      <w:bookmarkStart w:id="1166" w:name="_Toc46482096"/>
      <w:bookmarkStart w:id="1167" w:name="_Toc131064777"/>
      <w:r w:rsidRPr="00F10B4F">
        <w:rPr>
          <w:lang w:eastAsia="zh-CN"/>
        </w:rPr>
        <w:t>5.9</w:t>
      </w:r>
      <w:r w:rsidR="00214323" w:rsidRPr="00F10B4F">
        <w:rPr>
          <w:lang w:eastAsia="zh-CN"/>
        </w:rPr>
        <w:t>.3.1</w:t>
      </w:r>
      <w:r w:rsidR="00214323" w:rsidRPr="00F10B4F">
        <w:rPr>
          <w:lang w:eastAsia="zh-CN"/>
        </w:rPr>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474170A0" w14:textId="4DF03608" w:rsidR="00B536F1" w:rsidRPr="00F10B4F" w:rsidRDefault="00214323" w:rsidP="00B536F1">
      <w:pPr>
        <w:rPr>
          <w:lang w:eastAsia="zh-CN"/>
        </w:rPr>
      </w:pPr>
      <w:bookmarkStart w:id="1168" w:name="OLE_LINK13"/>
      <w:bookmarkStart w:id="1169" w:name="_Toc36846598"/>
      <w:bookmarkStart w:id="1170" w:name="_Toc37082231"/>
      <w:bookmarkStart w:id="1171" w:name="_Toc67997137"/>
      <w:bookmarkStart w:id="1172" w:name="_Toc29343543"/>
      <w:bookmarkStart w:id="1173" w:name="_Toc36566803"/>
      <w:bookmarkStart w:id="1174" w:name="_Toc46482097"/>
      <w:bookmarkStart w:id="1175" w:name="_Toc36810234"/>
      <w:bookmarkStart w:id="1176" w:name="_Toc46480863"/>
      <w:bookmarkStart w:id="1177" w:name="_Toc46483331"/>
      <w:bookmarkStart w:id="1178" w:name="_Toc29342404"/>
      <w:bookmarkStart w:id="1179" w:name="_Toc36939251"/>
      <w:bookmarkStart w:id="1180"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68"/>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4"/>
        <w:rPr>
          <w:lang w:eastAsia="zh-CN"/>
        </w:rPr>
      </w:pPr>
      <w:bookmarkStart w:id="1181" w:name="_Toc131064778"/>
      <w:r w:rsidRPr="00F10B4F">
        <w:rPr>
          <w:lang w:eastAsia="zh-CN"/>
        </w:rPr>
        <w:t>5.9</w:t>
      </w:r>
      <w:r w:rsidR="00214323" w:rsidRPr="00F10B4F">
        <w:rPr>
          <w:lang w:eastAsia="zh-CN"/>
        </w:rPr>
        <w:t>.3.2</w:t>
      </w:r>
      <w:r w:rsidR="00214323" w:rsidRPr="00F10B4F">
        <w:rPr>
          <w:lang w:eastAsia="zh-CN"/>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3EAA5F8E" w14:textId="2CE2A2CA" w:rsidR="00214323" w:rsidRPr="00F10B4F" w:rsidRDefault="00214323" w:rsidP="00214323">
      <w:pPr>
        <w:rPr>
          <w:lang w:eastAsia="zh-CN"/>
        </w:rPr>
      </w:pPr>
      <w:bookmarkStart w:id="1182" w:name="_Toc46480864"/>
      <w:bookmarkStart w:id="1183" w:name="_Toc46483332"/>
      <w:bookmarkStart w:id="1184" w:name="_Toc37082232"/>
      <w:bookmarkStart w:id="1185" w:name="_Toc29342405"/>
      <w:bookmarkStart w:id="1186" w:name="_Toc29343544"/>
      <w:bookmarkStart w:id="1187" w:name="_Toc67997138"/>
      <w:bookmarkStart w:id="1188" w:name="_Toc36810235"/>
      <w:bookmarkStart w:id="1189" w:name="_Toc36846599"/>
      <w:bookmarkStart w:id="1190" w:name="_Toc20487112"/>
      <w:bookmarkStart w:id="1191" w:name="_Toc36939252"/>
      <w:bookmarkStart w:id="1192" w:name="_Toc36566804"/>
      <w:bookmarkStart w:id="1193"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4"/>
        <w:rPr>
          <w:lang w:eastAsia="zh-CN"/>
        </w:rPr>
      </w:pPr>
      <w:bookmarkStart w:id="1194" w:name="_Toc131064779"/>
      <w:r w:rsidRPr="00F10B4F">
        <w:rPr>
          <w:lang w:eastAsia="zh-CN"/>
        </w:rPr>
        <w:t>5.9</w:t>
      </w:r>
      <w:r w:rsidR="00214323" w:rsidRPr="00F10B4F">
        <w:rPr>
          <w:lang w:eastAsia="zh-CN"/>
        </w:rPr>
        <w:t>.3.3</w:t>
      </w:r>
      <w:r w:rsidR="00214323" w:rsidRPr="00F10B4F">
        <w:rPr>
          <w:lang w:eastAsia="zh-CN"/>
        </w:rPr>
        <w:tab/>
      </w:r>
      <w:bookmarkEnd w:id="1182"/>
      <w:bookmarkEnd w:id="1183"/>
      <w:bookmarkEnd w:id="1184"/>
      <w:bookmarkEnd w:id="1185"/>
      <w:bookmarkEnd w:id="1186"/>
      <w:bookmarkEnd w:id="1187"/>
      <w:bookmarkEnd w:id="1188"/>
      <w:bookmarkEnd w:id="1189"/>
      <w:bookmarkEnd w:id="1190"/>
      <w:bookmarkEnd w:id="1191"/>
      <w:bookmarkEnd w:id="1192"/>
      <w:bookmarkEnd w:id="1193"/>
      <w:r w:rsidR="00214323" w:rsidRPr="00F10B4F">
        <w:rPr>
          <w:lang w:eastAsia="zh-CN"/>
        </w:rPr>
        <w:t>Broadcast MRB establishment</w:t>
      </w:r>
      <w:bookmarkEnd w:id="1194"/>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95" w:name="_Toc46483333"/>
      <w:bookmarkStart w:id="1196" w:name="_Toc20487113"/>
      <w:bookmarkStart w:id="1197" w:name="_Toc37082233"/>
      <w:bookmarkStart w:id="1198" w:name="_Toc36810236"/>
      <w:bookmarkStart w:id="1199" w:name="_Toc36939253"/>
      <w:bookmarkStart w:id="1200" w:name="_Toc29343545"/>
      <w:bookmarkStart w:id="1201" w:name="_Toc36846600"/>
      <w:bookmarkStart w:id="1202" w:name="_Toc46482099"/>
      <w:bookmarkStart w:id="1203" w:name="_Toc67997139"/>
      <w:bookmarkStart w:id="1204" w:name="_Toc36566805"/>
      <w:bookmarkStart w:id="1205" w:name="_Toc29342406"/>
      <w:bookmarkStart w:id="1206"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4"/>
        <w:rPr>
          <w:lang w:eastAsia="zh-CN"/>
        </w:rPr>
      </w:pPr>
      <w:bookmarkStart w:id="1207" w:name="_Toc131064780"/>
      <w:r w:rsidRPr="00F10B4F">
        <w:rPr>
          <w:lang w:eastAsia="zh-CN"/>
        </w:rPr>
        <w:t>5.9</w:t>
      </w:r>
      <w:r w:rsidR="00214323" w:rsidRPr="00F10B4F">
        <w:rPr>
          <w:lang w:eastAsia="zh-CN"/>
        </w:rPr>
        <w:t>.3.4</w:t>
      </w:r>
      <w:r w:rsidR="00214323" w:rsidRPr="00F10B4F">
        <w:rPr>
          <w:lang w:eastAsia="zh-CN"/>
        </w:rPr>
        <w:tab/>
        <w:t>Broadcast MRB release</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3"/>
        <w:rPr>
          <w:lang w:eastAsia="zh-CN"/>
        </w:rPr>
      </w:pPr>
      <w:bookmarkStart w:id="1208" w:name="_Toc131064781"/>
      <w:r w:rsidRPr="00F10B4F">
        <w:rPr>
          <w:lang w:eastAsia="zh-CN"/>
        </w:rPr>
        <w:t>5.9</w:t>
      </w:r>
      <w:r w:rsidR="00214323" w:rsidRPr="00F10B4F">
        <w:rPr>
          <w:lang w:eastAsia="zh-CN"/>
        </w:rPr>
        <w:t>.4</w:t>
      </w:r>
      <w:r w:rsidR="00214323" w:rsidRPr="00F10B4F">
        <w:rPr>
          <w:lang w:eastAsia="zh-CN"/>
        </w:rPr>
        <w:tab/>
        <w:t>MBS Interest Indication</w:t>
      </w:r>
      <w:bookmarkEnd w:id="1208"/>
    </w:p>
    <w:p w14:paraId="7673FFF4" w14:textId="0874F3E2" w:rsidR="00214323" w:rsidRPr="00F10B4F" w:rsidRDefault="004D393F" w:rsidP="00214323">
      <w:pPr>
        <w:pStyle w:val="4"/>
        <w:rPr>
          <w:lang w:eastAsia="zh-CN"/>
        </w:rPr>
      </w:pPr>
      <w:bookmarkStart w:id="1209" w:name="_Toc131064782"/>
      <w:r w:rsidRPr="00F10B4F">
        <w:rPr>
          <w:lang w:eastAsia="zh-CN"/>
        </w:rPr>
        <w:t>5.9</w:t>
      </w:r>
      <w:r w:rsidR="00214323" w:rsidRPr="00F10B4F">
        <w:rPr>
          <w:lang w:eastAsia="zh-CN"/>
        </w:rPr>
        <w:t>.4.1</w:t>
      </w:r>
      <w:r w:rsidR="00214323" w:rsidRPr="00F10B4F">
        <w:rPr>
          <w:lang w:eastAsia="zh-CN"/>
        </w:rPr>
        <w:tab/>
        <w:t>General</w:t>
      </w:r>
      <w:bookmarkEnd w:id="1209"/>
    </w:p>
    <w:p w14:paraId="5B2F3BEF" w14:textId="06866C4F" w:rsidR="00214323" w:rsidRPr="00F10B4F" w:rsidRDefault="00FD05B6" w:rsidP="00214323">
      <w:pPr>
        <w:pStyle w:val="TH"/>
      </w:pPr>
      <w:r w:rsidRPr="00F10B4F">
        <w:object w:dxaOrig="3735" w:dyaOrig="2055" w14:anchorId="1BB19EF7">
          <v:shape id="_x0000_i1086" type="#_x0000_t75" style="width:185.3pt;height:97.65pt" o:ole="">
            <v:imagedata r:id="rId137" o:title=""/>
          </v:shape>
          <o:OLEObject Type="Embed" ProgID="Mscgen.Chart" ShapeID="_x0000_i1086" DrawAspect="Content" ObjectID="_1759233530" r:id="rId138"/>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4"/>
      </w:pPr>
      <w:bookmarkStart w:id="1210" w:name="_Toc46480846"/>
      <w:bookmarkStart w:id="1211" w:name="_Toc46483314"/>
      <w:bookmarkStart w:id="1212" w:name="_Toc37082214"/>
      <w:bookmarkStart w:id="1213" w:name="_Toc67997120"/>
      <w:bookmarkStart w:id="1214" w:name="_Toc36566786"/>
      <w:bookmarkStart w:id="1215" w:name="_Toc36939234"/>
      <w:bookmarkStart w:id="1216" w:name="_Toc46482080"/>
      <w:bookmarkStart w:id="1217" w:name="_Toc36810217"/>
      <w:bookmarkStart w:id="1218" w:name="_Toc29343526"/>
      <w:bookmarkStart w:id="1219" w:name="_Toc36846581"/>
      <w:bookmarkStart w:id="1220" w:name="_Toc29342387"/>
      <w:bookmarkStart w:id="1221" w:name="_Toc20487095"/>
      <w:bookmarkStart w:id="1222" w:name="_Toc131064783"/>
      <w:r w:rsidRPr="00F10B4F">
        <w:t>5.9</w:t>
      </w:r>
      <w:r w:rsidR="00214323" w:rsidRPr="00F10B4F">
        <w:t>.4.2</w:t>
      </w:r>
      <w:r w:rsidR="00214323" w:rsidRPr="00F10B4F">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w:t>
      </w:r>
      <w:r w:rsidRPr="00F10B4F">
        <w:lastRenderedPageBreak/>
        <w:t xml:space="preserve">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4"/>
      </w:pPr>
      <w:bookmarkStart w:id="1223" w:name="_Toc131064784"/>
      <w:r w:rsidRPr="00F10B4F">
        <w:t>5.9</w:t>
      </w:r>
      <w:r w:rsidR="00214323" w:rsidRPr="00F10B4F">
        <w:t>.4.3</w:t>
      </w:r>
      <w:r w:rsidR="00214323" w:rsidRPr="00F10B4F">
        <w:tab/>
        <w:t>MBS frequencies of interest determination</w:t>
      </w:r>
      <w:bookmarkEnd w:id="1223"/>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lastRenderedPageBreak/>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t>NOTE 3:</w:t>
      </w:r>
      <w:r w:rsidRPr="00F10B4F">
        <w:rPr>
          <w:rFonts w:eastAsia="宋体"/>
        </w:rPr>
        <w:tab/>
        <w:t xml:space="preserve">When evaluating </w:t>
      </w:r>
      <w:r w:rsidR="00B536F1" w:rsidRPr="00F10B4F">
        <w:rPr>
          <w:rFonts w:eastAsia="宋体"/>
        </w:rPr>
        <w:t xml:space="preserve">which frequencies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4"/>
      </w:pPr>
      <w:bookmarkStart w:id="1224" w:name="_Toc131064785"/>
      <w:r w:rsidRPr="00F10B4F">
        <w:t>5.9</w:t>
      </w:r>
      <w:r w:rsidR="00214323" w:rsidRPr="00F10B4F">
        <w:t>.4.4</w:t>
      </w:r>
      <w:r w:rsidR="00214323" w:rsidRPr="00F10B4F">
        <w:tab/>
        <w:t>MBS services of interest determination</w:t>
      </w:r>
      <w:bookmarkEnd w:id="1224"/>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PCell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4"/>
      </w:pPr>
      <w:bookmarkStart w:id="1225" w:name="_MON_1400506224"/>
      <w:bookmarkStart w:id="1226" w:name="_MON_1400506229"/>
      <w:bookmarkStart w:id="1227" w:name="_MON_1398090240"/>
      <w:bookmarkStart w:id="1228" w:name="_MON_1400506198"/>
      <w:bookmarkStart w:id="1229" w:name="_MON_1401530775"/>
      <w:bookmarkStart w:id="1230" w:name="_Toc131064786"/>
      <w:bookmarkEnd w:id="1225"/>
      <w:bookmarkEnd w:id="1226"/>
      <w:bookmarkEnd w:id="1227"/>
      <w:bookmarkEnd w:id="1228"/>
      <w:bookmarkEnd w:id="1229"/>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30"/>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1"/>
      </w:pPr>
      <w:bookmarkStart w:id="1231" w:name="_Toc60777073"/>
      <w:bookmarkStart w:id="1232" w:name="_Toc131064787"/>
      <w:r w:rsidRPr="00F10B4F">
        <w:lastRenderedPageBreak/>
        <w:t>6</w:t>
      </w:r>
      <w:r w:rsidRPr="00F10B4F">
        <w:tab/>
        <w:t>Protocol data units, formats and parameters (ASN.1)</w:t>
      </w:r>
      <w:bookmarkEnd w:id="1231"/>
      <w:bookmarkEnd w:id="1232"/>
    </w:p>
    <w:p w14:paraId="3D67480F" w14:textId="77777777" w:rsidR="00394471" w:rsidRPr="00F10B4F" w:rsidRDefault="00394471" w:rsidP="00394471">
      <w:pPr>
        <w:pStyle w:val="2"/>
      </w:pPr>
      <w:bookmarkStart w:id="1233" w:name="_Toc60777074"/>
      <w:bookmarkStart w:id="1234" w:name="_Toc131064788"/>
      <w:r w:rsidRPr="00F10B4F">
        <w:t>6.1</w:t>
      </w:r>
      <w:r w:rsidRPr="00F10B4F">
        <w:tab/>
        <w:t>General</w:t>
      </w:r>
      <w:bookmarkEnd w:id="1233"/>
      <w:bookmarkEnd w:id="1234"/>
    </w:p>
    <w:p w14:paraId="3E443992" w14:textId="77777777" w:rsidR="00394471" w:rsidRPr="00F10B4F" w:rsidRDefault="00394471" w:rsidP="00394471">
      <w:pPr>
        <w:pStyle w:val="3"/>
      </w:pPr>
      <w:bookmarkStart w:id="1235" w:name="_Toc60777075"/>
      <w:bookmarkStart w:id="1236" w:name="_Toc131064789"/>
      <w:r w:rsidRPr="00F10B4F">
        <w:t>6.1.1</w:t>
      </w:r>
      <w:r w:rsidRPr="00F10B4F">
        <w:tab/>
        <w:t>Introduction</w:t>
      </w:r>
      <w:bookmarkEnd w:id="1235"/>
      <w:bookmarkEnd w:id="1236"/>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3"/>
      </w:pPr>
      <w:bookmarkStart w:id="1237" w:name="_Toc60777076"/>
      <w:bookmarkStart w:id="1238" w:name="_Toc131064790"/>
      <w:r w:rsidRPr="00F10B4F">
        <w:t>6.1.2</w:t>
      </w:r>
      <w:r w:rsidRPr="00F10B4F">
        <w:tab/>
        <w:t>Need codes and conditions for optional fields</w:t>
      </w:r>
      <w:bookmarkEnd w:id="1237"/>
      <w:bookmarkEnd w:id="1238"/>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lastRenderedPageBreak/>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3"/>
      </w:pPr>
      <w:bookmarkStart w:id="1239" w:name="_Toc60777077"/>
      <w:bookmarkStart w:id="1240" w:name="_Toc131064791"/>
      <w:r w:rsidRPr="00F10B4F">
        <w:t>6.1.3</w:t>
      </w:r>
      <w:r w:rsidRPr="00F10B4F">
        <w:tab/>
        <w:t>General rules</w:t>
      </w:r>
      <w:bookmarkEnd w:id="1239"/>
      <w:bookmarkEnd w:id="1240"/>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2"/>
      </w:pPr>
      <w:bookmarkStart w:id="1241" w:name="_Toc60777078"/>
      <w:bookmarkStart w:id="1242" w:name="_Toc131064792"/>
      <w:r w:rsidRPr="00F10B4F">
        <w:t>6.2</w:t>
      </w:r>
      <w:r w:rsidRPr="00F10B4F">
        <w:tab/>
        <w:t>RRC messages</w:t>
      </w:r>
      <w:bookmarkEnd w:id="1241"/>
      <w:bookmarkEnd w:id="1242"/>
    </w:p>
    <w:p w14:paraId="4BEF3DEF" w14:textId="77777777" w:rsidR="00394471" w:rsidRPr="00F10B4F" w:rsidRDefault="00394471" w:rsidP="00394471">
      <w:pPr>
        <w:pStyle w:val="3"/>
      </w:pPr>
      <w:bookmarkStart w:id="1243" w:name="_Toc60777079"/>
      <w:bookmarkStart w:id="1244" w:name="_Toc131064793"/>
      <w:r w:rsidRPr="00F10B4F">
        <w:t>6.2.1</w:t>
      </w:r>
      <w:r w:rsidRPr="00F10B4F">
        <w:tab/>
        <w:t>General message structure</w:t>
      </w:r>
      <w:bookmarkEnd w:id="1243"/>
      <w:bookmarkEnd w:id="1244"/>
    </w:p>
    <w:p w14:paraId="3427D59D" w14:textId="77777777" w:rsidR="00394471" w:rsidRPr="00F10B4F" w:rsidRDefault="00394471" w:rsidP="00394471">
      <w:pPr>
        <w:pStyle w:val="4"/>
        <w:rPr>
          <w:i/>
          <w:iCs/>
          <w:noProof/>
          <w:lang w:eastAsia="zh-CN"/>
        </w:rPr>
      </w:pPr>
      <w:bookmarkStart w:id="1245" w:name="_Toc60777080"/>
      <w:bookmarkStart w:id="1246" w:name="_Toc131064794"/>
      <w:r w:rsidRPr="00F10B4F">
        <w:rPr>
          <w:i/>
          <w:iCs/>
          <w:lang w:eastAsia="zh-CN"/>
        </w:rPr>
        <w:t>–</w:t>
      </w:r>
      <w:r w:rsidRPr="00F10B4F">
        <w:rPr>
          <w:i/>
          <w:iCs/>
          <w:lang w:eastAsia="zh-CN"/>
        </w:rPr>
        <w:tab/>
      </w:r>
      <w:r w:rsidRPr="00F10B4F">
        <w:rPr>
          <w:i/>
          <w:iCs/>
          <w:noProof/>
          <w:lang w:eastAsia="zh-CN"/>
        </w:rPr>
        <w:t>NR-RRC-Definitions</w:t>
      </w:r>
      <w:bookmarkEnd w:id="1245"/>
      <w:bookmarkEnd w:id="1246"/>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47" w:name="_Hlk99920787"/>
    </w:p>
    <w:bookmarkEnd w:id="1247"/>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4"/>
        <w:rPr>
          <w:i/>
          <w:iCs/>
        </w:rPr>
      </w:pPr>
      <w:bookmarkStart w:id="1248" w:name="_Toc60777081"/>
      <w:bookmarkStart w:id="1249" w:name="_Toc131064795"/>
      <w:r w:rsidRPr="00F10B4F">
        <w:rPr>
          <w:i/>
          <w:iCs/>
        </w:rPr>
        <w:t>–</w:t>
      </w:r>
      <w:r w:rsidRPr="00F10B4F">
        <w:rPr>
          <w:i/>
          <w:iCs/>
        </w:rPr>
        <w:tab/>
        <w:t>BCCH-BCH-Message</w:t>
      </w:r>
      <w:bookmarkEnd w:id="1248"/>
      <w:bookmarkEnd w:id="1249"/>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lastRenderedPageBreak/>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4"/>
        <w:rPr>
          <w:i/>
          <w:iCs/>
        </w:rPr>
      </w:pPr>
      <w:bookmarkStart w:id="1250" w:name="_Toc60777082"/>
      <w:bookmarkStart w:id="1251" w:name="_Toc131064796"/>
      <w:r w:rsidRPr="00F10B4F">
        <w:rPr>
          <w:i/>
          <w:iCs/>
        </w:rPr>
        <w:t>–</w:t>
      </w:r>
      <w:r w:rsidRPr="00F10B4F">
        <w:rPr>
          <w:i/>
          <w:iCs/>
        </w:rPr>
        <w:tab/>
        <w:t>BCCH-DL-SCH-Message</w:t>
      </w:r>
      <w:bookmarkEnd w:id="1250"/>
      <w:bookmarkEnd w:id="1251"/>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4"/>
      </w:pPr>
      <w:bookmarkStart w:id="1252" w:name="_Toc60777083"/>
      <w:bookmarkStart w:id="1253" w:name="_Toc131064797"/>
      <w:r w:rsidRPr="00F10B4F">
        <w:t>–</w:t>
      </w:r>
      <w:r w:rsidRPr="00F10B4F">
        <w:tab/>
      </w:r>
      <w:r w:rsidRPr="00F10B4F">
        <w:rPr>
          <w:i/>
          <w:noProof/>
        </w:rPr>
        <w:t>DL-CCCH-Message</w:t>
      </w:r>
      <w:bookmarkEnd w:id="1252"/>
      <w:bookmarkEnd w:id="1253"/>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lastRenderedPageBreak/>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4"/>
        <w:rPr>
          <w:i/>
          <w:iCs/>
        </w:rPr>
      </w:pPr>
      <w:bookmarkStart w:id="1254" w:name="_Toc60777084"/>
      <w:bookmarkStart w:id="1255" w:name="_Toc131064798"/>
      <w:r w:rsidRPr="00F10B4F">
        <w:rPr>
          <w:i/>
          <w:iCs/>
        </w:rPr>
        <w:t>–</w:t>
      </w:r>
      <w:r w:rsidRPr="00F10B4F">
        <w:rPr>
          <w:i/>
          <w:iCs/>
        </w:rPr>
        <w:tab/>
      </w:r>
      <w:r w:rsidRPr="00F10B4F">
        <w:rPr>
          <w:i/>
          <w:iCs/>
          <w:noProof/>
        </w:rPr>
        <w:t>DL-DCCH-Message</w:t>
      </w:r>
      <w:bookmarkEnd w:id="1254"/>
      <w:bookmarkEnd w:id="1255"/>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4"/>
        <w:rPr>
          <w:i/>
          <w:iCs/>
        </w:rPr>
      </w:pPr>
      <w:bookmarkStart w:id="1256" w:name="_Toc131064799"/>
      <w:r w:rsidRPr="00F10B4F">
        <w:rPr>
          <w:i/>
          <w:iCs/>
        </w:rPr>
        <w:t>–</w:t>
      </w:r>
      <w:r w:rsidRPr="00F10B4F">
        <w:rPr>
          <w:i/>
          <w:iCs/>
        </w:rPr>
        <w:tab/>
        <w:t>MCCH-Message</w:t>
      </w:r>
      <w:bookmarkEnd w:id="1256"/>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lastRenderedPageBreak/>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4"/>
        <w:rPr>
          <w:i/>
          <w:iCs/>
        </w:rPr>
      </w:pPr>
      <w:bookmarkStart w:id="1257" w:name="_Toc60777085"/>
      <w:bookmarkStart w:id="1258" w:name="_Toc131064800"/>
      <w:r w:rsidRPr="00F10B4F">
        <w:rPr>
          <w:i/>
          <w:iCs/>
        </w:rPr>
        <w:t>–</w:t>
      </w:r>
      <w:r w:rsidRPr="00F10B4F">
        <w:rPr>
          <w:i/>
          <w:iCs/>
        </w:rPr>
        <w:tab/>
        <w:t>PCCH-Message</w:t>
      </w:r>
      <w:bookmarkEnd w:id="1257"/>
      <w:bookmarkEnd w:id="1258"/>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4"/>
      </w:pPr>
      <w:bookmarkStart w:id="1259" w:name="_Toc60777086"/>
      <w:bookmarkStart w:id="1260" w:name="_Toc131064801"/>
      <w:r w:rsidRPr="00F10B4F">
        <w:t>–</w:t>
      </w:r>
      <w:r w:rsidRPr="00F10B4F">
        <w:tab/>
      </w:r>
      <w:r w:rsidRPr="00F10B4F">
        <w:rPr>
          <w:i/>
          <w:noProof/>
        </w:rPr>
        <w:t>UL-CCCH-Message</w:t>
      </w:r>
      <w:bookmarkEnd w:id="1259"/>
      <w:bookmarkEnd w:id="1260"/>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lastRenderedPageBreak/>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4"/>
        <w:rPr>
          <w:i/>
          <w:iCs/>
        </w:rPr>
      </w:pPr>
      <w:bookmarkStart w:id="1261" w:name="_Toc60777087"/>
      <w:bookmarkStart w:id="1262" w:name="_Toc131064802"/>
      <w:r w:rsidRPr="00F10B4F">
        <w:rPr>
          <w:i/>
          <w:iCs/>
        </w:rPr>
        <w:t>–</w:t>
      </w:r>
      <w:r w:rsidRPr="00F10B4F">
        <w:rPr>
          <w:i/>
          <w:iCs/>
        </w:rPr>
        <w:tab/>
        <w:t>UL-CCCH1-Message</w:t>
      </w:r>
      <w:bookmarkEnd w:id="1261"/>
      <w:bookmarkEnd w:id="1262"/>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4"/>
        <w:rPr>
          <w:i/>
          <w:iCs/>
        </w:rPr>
      </w:pPr>
      <w:bookmarkStart w:id="1263" w:name="_Toc60777088"/>
      <w:bookmarkStart w:id="1264" w:name="_Toc131064803"/>
      <w:r w:rsidRPr="00F10B4F">
        <w:rPr>
          <w:i/>
          <w:iCs/>
        </w:rPr>
        <w:t>–</w:t>
      </w:r>
      <w:r w:rsidRPr="00F10B4F">
        <w:rPr>
          <w:i/>
          <w:iCs/>
        </w:rPr>
        <w:tab/>
      </w:r>
      <w:r w:rsidRPr="00F10B4F">
        <w:rPr>
          <w:i/>
          <w:iCs/>
          <w:noProof/>
        </w:rPr>
        <w:t>UL-DCCH-Message</w:t>
      </w:r>
      <w:bookmarkEnd w:id="1263"/>
      <w:bookmarkEnd w:id="1264"/>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lastRenderedPageBreak/>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3"/>
      </w:pPr>
      <w:bookmarkStart w:id="1265" w:name="_Toc60777089"/>
      <w:bookmarkStart w:id="1266" w:name="_Toc131064804"/>
      <w:bookmarkStart w:id="1267" w:name="_Hlk54206646"/>
      <w:r w:rsidRPr="00F10B4F">
        <w:lastRenderedPageBreak/>
        <w:t>6.2.2</w:t>
      </w:r>
      <w:r w:rsidRPr="00F10B4F">
        <w:tab/>
        <w:t>Message definitions</w:t>
      </w:r>
      <w:bookmarkEnd w:id="1265"/>
      <w:bookmarkEnd w:id="1266"/>
    </w:p>
    <w:p w14:paraId="67F253FE" w14:textId="77777777" w:rsidR="00394471" w:rsidRPr="00F10B4F" w:rsidRDefault="00394471" w:rsidP="00394471">
      <w:pPr>
        <w:pStyle w:val="4"/>
        <w:rPr>
          <w:rFonts w:eastAsia="宋体"/>
          <w:lang w:eastAsia="zh-CN"/>
        </w:rPr>
      </w:pPr>
      <w:bookmarkStart w:id="1268" w:name="_Toc60777090"/>
      <w:bookmarkStart w:id="1269" w:name="_Toc131064805"/>
      <w:bookmarkEnd w:id="1267"/>
      <w:r w:rsidRPr="00F10B4F">
        <w:t>–</w:t>
      </w:r>
      <w:r w:rsidRPr="00F10B4F">
        <w:tab/>
      </w:r>
      <w:r w:rsidRPr="00F10B4F">
        <w:rPr>
          <w:rFonts w:eastAsia="宋体"/>
          <w:i/>
          <w:noProof/>
          <w:lang w:eastAsia="zh-CN"/>
        </w:rPr>
        <w:t>CounterCheck</w:t>
      </w:r>
      <w:bookmarkEnd w:id="1268"/>
      <w:bookmarkEnd w:id="1269"/>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4"/>
        <w:rPr>
          <w:rFonts w:eastAsia="宋体"/>
          <w:lang w:eastAsia="zh-CN"/>
        </w:rPr>
      </w:pPr>
      <w:bookmarkStart w:id="1270" w:name="_Toc60777091"/>
      <w:bookmarkStart w:id="1271" w:name="_Toc131064806"/>
      <w:r w:rsidRPr="00F10B4F">
        <w:t>–</w:t>
      </w:r>
      <w:r w:rsidRPr="00F10B4F">
        <w:tab/>
      </w:r>
      <w:r w:rsidRPr="00F10B4F">
        <w:rPr>
          <w:rFonts w:eastAsia="宋体"/>
          <w:i/>
          <w:noProof/>
          <w:lang w:eastAsia="zh-CN"/>
        </w:rPr>
        <w:t>CounterCheckResponse</w:t>
      </w:r>
      <w:bookmarkEnd w:id="1270"/>
      <w:bookmarkEnd w:id="1271"/>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r w:rsidRPr="00F10B4F">
        <w:rPr>
          <w:rFonts w:eastAsia="宋体"/>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lastRenderedPageBreak/>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4"/>
      </w:pPr>
      <w:bookmarkStart w:id="1272" w:name="_Toc60777092"/>
      <w:bookmarkStart w:id="1273" w:name="_Toc131064807"/>
      <w:r w:rsidRPr="00F10B4F">
        <w:t>–</w:t>
      </w:r>
      <w:r w:rsidRPr="00F10B4F">
        <w:tab/>
      </w:r>
      <w:r w:rsidRPr="00F10B4F">
        <w:rPr>
          <w:bCs/>
          <w:i/>
          <w:iCs/>
          <w:noProof/>
        </w:rPr>
        <w:t>DedicatedSIBRequest</w:t>
      </w:r>
      <w:bookmarkEnd w:id="1272"/>
      <w:bookmarkEnd w:id="1273"/>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4"/>
        <w:rPr>
          <w:rFonts w:eastAsia="宋体"/>
          <w:lang w:eastAsia="zh-CN"/>
        </w:rPr>
      </w:pPr>
      <w:bookmarkStart w:id="1274" w:name="_Toc60777093"/>
      <w:bookmarkStart w:id="1275" w:name="_Toc131064808"/>
      <w:r w:rsidRPr="00F10B4F">
        <w:t>–</w:t>
      </w:r>
      <w:r w:rsidRPr="00F10B4F">
        <w:tab/>
      </w:r>
      <w:r w:rsidRPr="00F10B4F">
        <w:rPr>
          <w:i/>
          <w:iCs/>
        </w:rPr>
        <w:t>DLDedicatedMessageSegment</w:t>
      </w:r>
      <w:bookmarkEnd w:id="1274"/>
      <w:bookmarkEnd w:id="1275"/>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lastRenderedPageBreak/>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4"/>
      </w:pPr>
      <w:bookmarkStart w:id="1276" w:name="_Toc60777094"/>
      <w:bookmarkStart w:id="1277" w:name="_Toc131064809"/>
      <w:r w:rsidRPr="00F10B4F">
        <w:t>–</w:t>
      </w:r>
      <w:r w:rsidRPr="00F10B4F">
        <w:tab/>
      </w:r>
      <w:r w:rsidRPr="00F10B4F">
        <w:rPr>
          <w:i/>
        </w:rPr>
        <w:t>DLInformationTransfer</w:t>
      </w:r>
      <w:bookmarkEnd w:id="1276"/>
      <w:bookmarkEnd w:id="1277"/>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lastRenderedPageBreak/>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af8"/>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4"/>
        <w:rPr>
          <w:i/>
          <w:iCs/>
        </w:rPr>
      </w:pPr>
      <w:bookmarkStart w:id="1278" w:name="_Toc60777095"/>
      <w:bookmarkStart w:id="1279" w:name="_Toc131064810"/>
      <w:r w:rsidRPr="00F10B4F">
        <w:rPr>
          <w:i/>
          <w:iCs/>
        </w:rPr>
        <w:lastRenderedPageBreak/>
        <w:t>–</w:t>
      </w:r>
      <w:r w:rsidRPr="00F10B4F">
        <w:rPr>
          <w:i/>
          <w:iCs/>
        </w:rPr>
        <w:tab/>
        <w:t>DL</w:t>
      </w:r>
      <w:r w:rsidRPr="00F10B4F">
        <w:rPr>
          <w:i/>
          <w:iCs/>
          <w:noProof/>
        </w:rPr>
        <w:t>InformationTransferMRDC</w:t>
      </w:r>
      <w:bookmarkEnd w:id="1278"/>
      <w:bookmarkEnd w:id="1279"/>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4"/>
      </w:pPr>
      <w:bookmarkStart w:id="1280" w:name="_Toc60777096"/>
      <w:bookmarkStart w:id="1281" w:name="_Toc131064811"/>
      <w:r w:rsidRPr="00F10B4F">
        <w:lastRenderedPageBreak/>
        <w:t>–</w:t>
      </w:r>
      <w:r w:rsidRPr="00F10B4F">
        <w:tab/>
      </w:r>
      <w:r w:rsidRPr="00F10B4F">
        <w:rPr>
          <w:i/>
          <w:noProof/>
        </w:rPr>
        <w:t>FailureInformation</w:t>
      </w:r>
      <w:bookmarkEnd w:id="1280"/>
      <w:bookmarkEnd w:id="1281"/>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4"/>
        <w:rPr>
          <w:rFonts w:eastAsia="宋体"/>
          <w:lang w:eastAsia="zh-CN"/>
        </w:rPr>
      </w:pPr>
      <w:bookmarkStart w:id="1282" w:name="_Toc60777097"/>
      <w:bookmarkStart w:id="1283" w:name="_Toc131064812"/>
      <w:r w:rsidRPr="00F10B4F">
        <w:lastRenderedPageBreak/>
        <w:t>–</w:t>
      </w:r>
      <w:r w:rsidRPr="00F10B4F">
        <w:tab/>
      </w:r>
      <w:r w:rsidRPr="00F10B4F">
        <w:rPr>
          <w:rFonts w:eastAsia="宋体"/>
          <w:i/>
          <w:iCs/>
          <w:lang w:eastAsia="zh-CN"/>
        </w:rPr>
        <w:t>IABOtherInformation</w:t>
      </w:r>
      <w:bookmarkEnd w:id="1282"/>
      <w:bookmarkEnd w:id="1283"/>
    </w:p>
    <w:p w14:paraId="14F9D8C0" w14:textId="77777777" w:rsidR="00394471" w:rsidRPr="00F10B4F" w:rsidRDefault="00394471" w:rsidP="00394471">
      <w:r w:rsidRPr="00F10B4F">
        <w:t xml:space="preserve">The </w:t>
      </w:r>
      <w:r w:rsidRPr="00F10B4F">
        <w:rPr>
          <w:rFonts w:eastAsia="宋体"/>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宋体"/>
          <w:i/>
          <w:iCs/>
          <w:lang w:eastAsia="zh-CN"/>
        </w:rPr>
        <w:t>IABOtherInformation</w:t>
      </w:r>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lastRenderedPageBreak/>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lastRenderedPageBreak/>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4"/>
        <w:rPr>
          <w:rFonts w:eastAsia="MS Mincho"/>
        </w:rPr>
      </w:pPr>
      <w:bookmarkStart w:id="1284" w:name="_Toc60777098"/>
      <w:bookmarkStart w:id="1285" w:name="_Toc131064813"/>
      <w:r w:rsidRPr="00F10B4F">
        <w:rPr>
          <w:rFonts w:eastAsia="MS Mincho"/>
        </w:rPr>
        <w:t>–</w:t>
      </w:r>
      <w:r w:rsidRPr="00F10B4F">
        <w:rPr>
          <w:rFonts w:eastAsia="MS Mincho"/>
        </w:rPr>
        <w:tab/>
      </w:r>
      <w:r w:rsidRPr="00F10B4F">
        <w:rPr>
          <w:rFonts w:eastAsia="MS Mincho"/>
          <w:i/>
        </w:rPr>
        <w:t>LocationMeasurementIndication</w:t>
      </w:r>
      <w:bookmarkEnd w:id="1284"/>
      <w:bookmarkEnd w:id="1285"/>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lastRenderedPageBreak/>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4"/>
        <w:rPr>
          <w:rFonts w:eastAsia="MS Mincho"/>
        </w:rPr>
      </w:pPr>
      <w:bookmarkStart w:id="1286" w:name="_Toc60777099"/>
      <w:bookmarkStart w:id="1287" w:name="_Toc131064814"/>
      <w:r w:rsidRPr="00F10B4F">
        <w:rPr>
          <w:rFonts w:eastAsia="MS Mincho"/>
        </w:rPr>
        <w:t>–</w:t>
      </w:r>
      <w:r w:rsidRPr="00F10B4F">
        <w:rPr>
          <w:rFonts w:eastAsia="MS Mincho"/>
        </w:rPr>
        <w:tab/>
      </w:r>
      <w:r w:rsidRPr="00F10B4F">
        <w:rPr>
          <w:rFonts w:eastAsia="MS Mincho"/>
          <w:i/>
        </w:rPr>
        <w:t>LoggedMeasurementConfiguration</w:t>
      </w:r>
      <w:bookmarkEnd w:id="1286"/>
      <w:bookmarkEnd w:id="1287"/>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lastRenderedPageBreak/>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r w:rsidRPr="00F10B4F">
              <w:rPr>
                <w:rFonts w:eastAsia="宋体"/>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areaConfiguration</w:t>
            </w:r>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r w:rsidRPr="00F10B4F">
              <w:rPr>
                <w:rFonts w:eastAsia="宋体"/>
                <w:b/>
                <w:bCs/>
                <w:i/>
                <w:kern w:val="2"/>
                <w:lang w:eastAsia="en-GB"/>
              </w:rPr>
              <w:t>earlyMeasIndication</w:t>
            </w:r>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4"/>
        <w:rPr>
          <w:i/>
          <w:iCs/>
        </w:rPr>
      </w:pPr>
      <w:bookmarkStart w:id="1288" w:name="_Toc131064815"/>
      <w:r w:rsidRPr="00F10B4F">
        <w:rPr>
          <w:i/>
          <w:iCs/>
        </w:rPr>
        <w:t>–</w:t>
      </w:r>
      <w:r w:rsidRPr="00F10B4F">
        <w:rPr>
          <w:i/>
          <w:iCs/>
        </w:rPr>
        <w:tab/>
        <w:t>MBSBroadcastConfiguration</w:t>
      </w:r>
      <w:bookmarkEnd w:id="1288"/>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4"/>
        <w:rPr>
          <w:i/>
          <w:iCs/>
        </w:rPr>
      </w:pPr>
      <w:bookmarkStart w:id="1289" w:name="_Toc131064816"/>
      <w:r w:rsidRPr="00F10B4F">
        <w:rPr>
          <w:i/>
          <w:iCs/>
        </w:rPr>
        <w:t>–</w:t>
      </w:r>
      <w:r w:rsidRPr="00F10B4F">
        <w:rPr>
          <w:i/>
          <w:iCs/>
        </w:rPr>
        <w:tab/>
        <w:t>MBSInterestIndication</w:t>
      </w:r>
      <w:bookmarkEnd w:id="1289"/>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lastRenderedPageBreak/>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4"/>
        <w:rPr>
          <w:i/>
          <w:iCs/>
        </w:rPr>
      </w:pPr>
      <w:bookmarkStart w:id="1290" w:name="_Toc60777100"/>
      <w:bookmarkStart w:id="1291" w:name="_Toc131064817"/>
      <w:r w:rsidRPr="00F10B4F">
        <w:rPr>
          <w:i/>
          <w:iCs/>
        </w:rPr>
        <w:t>–</w:t>
      </w:r>
      <w:r w:rsidRPr="00F10B4F">
        <w:rPr>
          <w:i/>
          <w:iCs/>
        </w:rPr>
        <w:tab/>
        <w:t>MCGFailureInformation</w:t>
      </w:r>
      <w:bookmarkEnd w:id="1290"/>
      <w:bookmarkEnd w:id="1291"/>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lastRenderedPageBreak/>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4"/>
        <w:rPr>
          <w:rFonts w:eastAsia="MS Mincho"/>
        </w:rPr>
      </w:pPr>
      <w:bookmarkStart w:id="1292" w:name="_Toc60777101"/>
      <w:bookmarkStart w:id="1293" w:name="_Toc131064818"/>
      <w:r w:rsidRPr="00F10B4F">
        <w:rPr>
          <w:rFonts w:eastAsia="MS Mincho"/>
        </w:rPr>
        <w:t>–</w:t>
      </w:r>
      <w:r w:rsidRPr="00F10B4F">
        <w:rPr>
          <w:rFonts w:eastAsia="MS Mincho"/>
        </w:rPr>
        <w:tab/>
      </w:r>
      <w:r w:rsidRPr="00F10B4F">
        <w:rPr>
          <w:rFonts w:eastAsia="MS Mincho"/>
          <w:i/>
        </w:rPr>
        <w:t>MeasurementReport</w:t>
      </w:r>
      <w:bookmarkEnd w:id="1292"/>
      <w:bookmarkEnd w:id="1293"/>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4"/>
        <w:rPr>
          <w:rFonts w:eastAsia="MS Mincho"/>
        </w:rPr>
      </w:pPr>
      <w:bookmarkStart w:id="1294" w:name="_Toc131064819"/>
      <w:r w:rsidRPr="00F10B4F">
        <w:rPr>
          <w:rFonts w:eastAsia="MS Mincho"/>
        </w:rPr>
        <w:t>–</w:t>
      </w:r>
      <w:r w:rsidRPr="00F10B4F">
        <w:rPr>
          <w:rFonts w:eastAsia="MS Mincho"/>
        </w:rPr>
        <w:tab/>
      </w:r>
      <w:r w:rsidRPr="00F10B4F">
        <w:rPr>
          <w:rFonts w:eastAsia="MS Mincho"/>
          <w:i/>
        </w:rPr>
        <w:t>MeasurementReportAppLayer</w:t>
      </w:r>
      <w:bookmarkEnd w:id="1294"/>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295"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96"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96"/>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95"/>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97"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97"/>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4"/>
      </w:pPr>
      <w:bookmarkStart w:id="1298" w:name="_Toc60777102"/>
      <w:bookmarkStart w:id="1299" w:name="_Toc131064820"/>
      <w:r w:rsidRPr="00F10B4F">
        <w:t>–</w:t>
      </w:r>
      <w:r w:rsidRPr="00F10B4F">
        <w:tab/>
      </w:r>
      <w:r w:rsidRPr="00F10B4F">
        <w:rPr>
          <w:i/>
        </w:rPr>
        <w:t>MIB</w:t>
      </w:r>
      <w:bookmarkEnd w:id="1298"/>
      <w:bookmarkEnd w:id="1299"/>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lastRenderedPageBreak/>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4"/>
      </w:pPr>
      <w:bookmarkStart w:id="1300" w:name="_Toc60777103"/>
      <w:bookmarkStart w:id="1301" w:name="_Toc131064821"/>
      <w:r w:rsidRPr="00F10B4F">
        <w:t>–</w:t>
      </w:r>
      <w:r w:rsidRPr="00F10B4F">
        <w:tab/>
      </w:r>
      <w:r w:rsidRPr="00F10B4F">
        <w:rPr>
          <w:i/>
        </w:rPr>
        <w:t>MobilityFromNRCommand</w:t>
      </w:r>
      <w:bookmarkEnd w:id="1300"/>
      <w:bookmarkEnd w:id="1301"/>
    </w:p>
    <w:p w14:paraId="6BB7D8ED" w14:textId="77777777" w:rsidR="00394471" w:rsidRPr="00F10B4F" w:rsidRDefault="00394471" w:rsidP="00394471">
      <w:pPr>
        <w:rPr>
          <w:rFonts w:eastAsia="等线"/>
          <w:lang w:eastAsia="zh-CN"/>
        </w:rPr>
      </w:pPr>
      <w:r w:rsidRPr="00F10B4F">
        <w:t xml:space="preserve">The </w:t>
      </w:r>
      <w:r w:rsidRPr="00F10B4F">
        <w:rPr>
          <w:i/>
        </w:rPr>
        <w:t>MobilityFromNRCommand</w:t>
      </w:r>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lastRenderedPageBreak/>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r w:rsidRPr="00F10B4F">
              <w:rPr>
                <w:rFonts w:eastAsia="等线"/>
                <w:i/>
                <w:szCs w:val="22"/>
                <w:lang w:eastAsia="zh-CN"/>
              </w:rPr>
              <w:t xml:space="preserve">MobilityFromNRCommand-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r w:rsidRPr="00F10B4F">
              <w:rPr>
                <w:rFonts w:eastAsia="等线"/>
                <w:b/>
                <w:bCs/>
                <w:i/>
                <w:iCs/>
                <w:lang w:eastAsia="sv-SE"/>
              </w:rPr>
              <w:t>nas-SecurityParamFromNR</w:t>
            </w:r>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eutra</w:t>
            </w:r>
            <w:r w:rsidRPr="00F10B4F">
              <w:rPr>
                <w:rFonts w:eastAsia="等线"/>
                <w:lang w:eastAsia="sv-SE"/>
              </w:rPr>
              <w:t xml:space="preserve">, this field is used to deliver the key synchronisation and Key freshness for the NR to LTE/EPC handovers and a part of the downlink NAS COUNT as specified in TS 33.501 [11]. 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utra-fdd</w:t>
            </w:r>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MessageContainer</w:t>
            </w:r>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r w:rsidRPr="00F10B4F">
              <w:rPr>
                <w:rFonts w:eastAsia="等线"/>
                <w:i/>
                <w:lang w:eastAsia="sv-SE"/>
              </w:rPr>
              <w:t>targetRA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lastRenderedPageBreak/>
        <w:t>NOTE 1:</w:t>
      </w:r>
      <w:r w:rsidRPr="00F10B4F">
        <w:rPr>
          <w:rFonts w:eastAsia="宋体"/>
        </w:rPr>
        <w:tab/>
        <w:t xml:space="preserve">The correspondence between the value of the </w:t>
      </w:r>
      <w:r w:rsidRPr="00F10B4F">
        <w:rPr>
          <w:rFonts w:eastAsia="宋体"/>
          <w:i/>
        </w:rPr>
        <w:t>targetRAT-Type</w:t>
      </w:r>
      <w:r w:rsidRPr="00F10B4F">
        <w:rPr>
          <w:rFonts w:eastAsia="宋体"/>
        </w:rPr>
        <w:t xml:space="preserve">, the standard to apply, and the message contained within the </w:t>
      </w:r>
      <w:r w:rsidRPr="00F10B4F">
        <w:rPr>
          <w:rFonts w:eastAsia="等线"/>
          <w:i/>
          <w:iCs/>
        </w:rPr>
        <w:t>targetRAT-MessageContainer</w:t>
      </w:r>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4"/>
      </w:pPr>
      <w:bookmarkStart w:id="1302" w:name="_Toc60777104"/>
      <w:bookmarkStart w:id="1303" w:name="_Toc131064822"/>
      <w:r w:rsidRPr="00F10B4F">
        <w:t>–</w:t>
      </w:r>
      <w:r w:rsidRPr="00F10B4F">
        <w:tab/>
      </w:r>
      <w:r w:rsidRPr="00F10B4F">
        <w:rPr>
          <w:i/>
        </w:rPr>
        <w:t>Paging</w:t>
      </w:r>
      <w:bookmarkEnd w:id="1302"/>
      <w:bookmarkEnd w:id="1303"/>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lastRenderedPageBreak/>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4"/>
      </w:pPr>
      <w:bookmarkStart w:id="1304" w:name="_Toc60777105"/>
      <w:bookmarkStart w:id="1305" w:name="_Toc131064823"/>
      <w:r w:rsidRPr="00F10B4F">
        <w:t>–</w:t>
      </w:r>
      <w:r w:rsidRPr="00F10B4F">
        <w:tab/>
      </w:r>
      <w:r w:rsidRPr="00F10B4F">
        <w:rPr>
          <w:i/>
          <w:noProof/>
        </w:rPr>
        <w:t>RRCReestablishment</w:t>
      </w:r>
      <w:bookmarkEnd w:id="1304"/>
      <w:bookmarkEnd w:id="1305"/>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4"/>
      </w:pPr>
      <w:bookmarkStart w:id="1306" w:name="_Toc60777106"/>
      <w:bookmarkStart w:id="1307" w:name="_Toc131064824"/>
      <w:r w:rsidRPr="00F10B4F">
        <w:t>–</w:t>
      </w:r>
      <w:r w:rsidRPr="00F10B4F">
        <w:tab/>
      </w:r>
      <w:r w:rsidRPr="00F10B4F">
        <w:rPr>
          <w:i/>
          <w:noProof/>
        </w:rPr>
        <w:t>RRCReestablishmentComplete</w:t>
      </w:r>
      <w:bookmarkEnd w:id="1306"/>
      <w:bookmarkEnd w:id="1307"/>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4"/>
      </w:pPr>
      <w:bookmarkStart w:id="1308" w:name="_Toc60777107"/>
      <w:bookmarkStart w:id="1309" w:name="_Toc131064825"/>
      <w:r w:rsidRPr="00F10B4F">
        <w:t>–</w:t>
      </w:r>
      <w:r w:rsidRPr="00F10B4F">
        <w:tab/>
      </w:r>
      <w:r w:rsidRPr="00F10B4F">
        <w:rPr>
          <w:i/>
          <w:noProof/>
        </w:rPr>
        <w:t>RRCReestablishmentRequest</w:t>
      </w:r>
      <w:bookmarkEnd w:id="1308"/>
      <w:bookmarkEnd w:id="1309"/>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lastRenderedPageBreak/>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4"/>
      </w:pPr>
      <w:bookmarkStart w:id="1310" w:name="_Toc60777108"/>
      <w:bookmarkStart w:id="1311" w:name="_Toc131064826"/>
      <w:r w:rsidRPr="00F10B4F">
        <w:t>–</w:t>
      </w:r>
      <w:r w:rsidRPr="00F10B4F">
        <w:tab/>
      </w:r>
      <w:r w:rsidRPr="00F10B4F">
        <w:rPr>
          <w:i/>
          <w:noProof/>
        </w:rPr>
        <w:t>RRCReconfiguration</w:t>
      </w:r>
      <w:bookmarkEnd w:id="1310"/>
      <w:bookmarkEnd w:id="1311"/>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lastRenderedPageBreak/>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lastRenderedPageBreak/>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PSCell change, the field is absent if the </w:t>
            </w:r>
            <w:r w:rsidRPr="00F10B4F">
              <w:rPr>
                <w:rFonts w:eastAsia="宋体"/>
                <w:i/>
                <w:iCs/>
              </w:rPr>
              <w:t xml:space="preserve">secondaryCellGroup </w:t>
            </w:r>
            <w:r w:rsidRPr="00F10B4F">
              <w:rPr>
                <w:rFonts w:eastAsia="宋体"/>
              </w:rPr>
              <w:t xml:space="preserve">includes </w:t>
            </w:r>
            <w:r w:rsidRPr="00F10B4F">
              <w:rPr>
                <w:rFonts w:eastAsia="宋体"/>
                <w:i/>
                <w:iCs/>
              </w:rPr>
              <w:t>ReconfigurationWithSync</w:t>
            </w:r>
            <w:r w:rsidRPr="00F10B4F">
              <w:rPr>
                <w:rFonts w:eastAsia="宋体"/>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lastRenderedPageBreak/>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r w:rsidR="00741C84" w:rsidRPr="00F10B4F">
              <w:rPr>
                <w:rFonts w:eastAsia="宋体"/>
                <w:bCs/>
                <w:i/>
              </w:rPr>
              <w:t xml:space="preserve">rlm-RelaxationReportingConfig, bfd-RelaxationReportingConfig, </w:t>
            </w:r>
            <w:r w:rsidR="006E301A" w:rsidRPr="00F10B4F">
              <w:rPr>
                <w:rFonts w:eastAsia="宋体"/>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宋体"/>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lastRenderedPageBreak/>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4"/>
        <w:rPr>
          <w:i/>
          <w:iCs/>
        </w:rPr>
      </w:pPr>
      <w:bookmarkStart w:id="1312" w:name="_Toc60777109"/>
      <w:bookmarkStart w:id="1313" w:name="_Toc131064827"/>
      <w:r w:rsidRPr="00F10B4F">
        <w:rPr>
          <w:i/>
          <w:iCs/>
        </w:rPr>
        <w:lastRenderedPageBreak/>
        <w:t>–</w:t>
      </w:r>
      <w:r w:rsidRPr="00F10B4F">
        <w:rPr>
          <w:i/>
          <w:iCs/>
        </w:rPr>
        <w:tab/>
      </w:r>
      <w:r w:rsidRPr="00F10B4F">
        <w:rPr>
          <w:i/>
          <w:iCs/>
          <w:noProof/>
        </w:rPr>
        <w:t>RRCReconfigurationComplete</w:t>
      </w:r>
      <w:bookmarkEnd w:id="1312"/>
      <w:bookmarkEnd w:id="1313"/>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lastRenderedPageBreak/>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4"/>
      </w:pPr>
      <w:bookmarkStart w:id="1314" w:name="_Toc60777110"/>
      <w:bookmarkStart w:id="1315" w:name="_Toc131064828"/>
      <w:r w:rsidRPr="00F10B4F">
        <w:t>–</w:t>
      </w:r>
      <w:r w:rsidRPr="00F10B4F">
        <w:tab/>
      </w:r>
      <w:r w:rsidRPr="00F10B4F">
        <w:rPr>
          <w:i/>
          <w:noProof/>
        </w:rPr>
        <w:t>RRCReject</w:t>
      </w:r>
      <w:bookmarkEnd w:id="1314"/>
      <w:bookmarkEnd w:id="1315"/>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lastRenderedPageBreak/>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4"/>
      </w:pPr>
      <w:bookmarkStart w:id="1316" w:name="_Toc60777111"/>
      <w:bookmarkStart w:id="1317" w:name="_Toc131064829"/>
      <w:r w:rsidRPr="00F10B4F">
        <w:t>–</w:t>
      </w:r>
      <w:r w:rsidRPr="00F10B4F">
        <w:tab/>
      </w:r>
      <w:r w:rsidRPr="00F10B4F">
        <w:rPr>
          <w:i/>
          <w:noProof/>
        </w:rPr>
        <w:t>RRCRelease</w:t>
      </w:r>
      <w:bookmarkEnd w:id="1316"/>
      <w:bookmarkEnd w:id="1317"/>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lastRenderedPageBreak/>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lastRenderedPageBreak/>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18" w:author="RAN2#121" w:date="2023-05-03T12:08:00Z"/>
        </w:rPr>
      </w:pPr>
      <w:r w:rsidRPr="00F10B4F">
        <w:t xml:space="preserve">    ]]</w:t>
      </w:r>
      <w:ins w:id="1319" w:author="RAN2#121" w:date="2023-05-03T12:08:00Z">
        <w:r w:rsidR="00F21A33">
          <w:t>,</w:t>
        </w:r>
      </w:ins>
    </w:p>
    <w:p w14:paraId="3E8E70AE" w14:textId="685C83FD" w:rsidR="00F21A33" w:rsidRDefault="00F21A33" w:rsidP="00543A96">
      <w:pPr>
        <w:pStyle w:val="PL"/>
        <w:rPr>
          <w:ins w:id="1320" w:author="RAN2#121" w:date="2023-05-03T12:09:00Z"/>
        </w:rPr>
      </w:pPr>
      <w:ins w:id="1321" w:author="RAN2#121" w:date="2023-05-03T12:08:00Z">
        <w:r>
          <w:tab/>
          <w:t>[[</w:t>
        </w:r>
      </w:ins>
    </w:p>
    <w:p w14:paraId="40407F77" w14:textId="03CC0A9A" w:rsidR="00F21A33" w:rsidRDefault="00F21A33" w:rsidP="00543A96">
      <w:pPr>
        <w:pStyle w:val="PL"/>
        <w:rPr>
          <w:ins w:id="1322" w:author="RAN2#121" w:date="2023-05-03T12:09:00Z"/>
        </w:rPr>
      </w:pPr>
      <w:ins w:id="1323" w:author="RAN2#121" w:date="2023-05-03T12:09:00Z">
        <w:r>
          <w:tab/>
        </w:r>
        <w:r w:rsidRPr="00F10B4F">
          <w:t>ran-</w:t>
        </w:r>
      </w:ins>
      <w:ins w:id="1324" w:author="RAN2#121" w:date="2023-05-12T03:56:00Z">
        <w:r w:rsidR="00463E02">
          <w:t>E</w:t>
        </w:r>
      </w:ins>
      <w:ins w:id="1325" w:author="RAN2#121" w:date="2023-05-08T14:15:00Z">
        <w:r w:rsidR="00C0179F">
          <w:t>xtended</w:t>
        </w:r>
      </w:ins>
      <w:ins w:id="1326" w:author="RAN2#121" w:date="2023-05-03T12:09:00Z">
        <w:r w:rsidRPr="00F10B4F">
          <w:t>PagingCycle-r1</w:t>
        </w:r>
      </w:ins>
      <w:ins w:id="1327" w:author="RAN2#121" w:date="2023-05-03T12:10:00Z">
        <w:r w:rsidR="008A1F1F">
          <w:t>8</w:t>
        </w:r>
      </w:ins>
      <w:ins w:id="1328" w:author="RAN2#121" w:date="2023-05-03T12:09:00Z">
        <w:r w:rsidRPr="00F10B4F">
          <w:t xml:space="preserve">  </w:t>
        </w:r>
      </w:ins>
      <w:ins w:id="1329" w:author="RAN2#121" w:date="2023-05-12T03:57:00Z">
        <w:r w:rsidR="00183803">
          <w:tab/>
        </w:r>
        <w:r w:rsidR="00183803">
          <w:tab/>
        </w:r>
        <w:r w:rsidR="00A440EF">
          <w:t>E</w:t>
        </w:r>
      </w:ins>
      <w:ins w:id="1330" w:author="RAN2#121" w:date="2023-05-08T14:15:00Z">
        <w:r w:rsidR="00C0179F">
          <w:t>xtended</w:t>
        </w:r>
      </w:ins>
      <w:ins w:id="1331" w:author="RAN2#121" w:date="2023-05-03T13:00:00Z">
        <w:r w:rsidR="001F043A">
          <w:t>PagingCycle</w:t>
        </w:r>
      </w:ins>
      <w:ins w:id="1332" w:author="RAN2#121" w:date="2023-06-29T08:41:00Z">
        <w:r w:rsidR="00191FBB">
          <w:t>-</w:t>
        </w:r>
      </w:ins>
      <w:ins w:id="1333" w:author="RAN2#121" w:date="2023-06-29T08:40:00Z">
        <w:r w:rsidR="00191FBB">
          <w:t>Config</w:t>
        </w:r>
      </w:ins>
      <w:ins w:id="1334" w:author="RAN2#121" w:date="2023-05-03T13:01:00Z">
        <w:r w:rsidR="001F043A">
          <w:t>-r18</w:t>
        </w:r>
      </w:ins>
      <w:ins w:id="1335" w:author="RAN2#121" w:date="2023-05-03T12:09:00Z">
        <w:r w:rsidRPr="00F10B4F">
          <w:t xml:space="preserve">     </w:t>
        </w:r>
      </w:ins>
      <w:ins w:id="1336" w:author="RAN2#121" w:date="2023-05-08T12:13:00Z">
        <w:r w:rsidR="00A65041">
          <w:tab/>
        </w:r>
      </w:ins>
      <w:ins w:id="1337" w:author="RAN2#121" w:date="2023-05-12T03:58:00Z">
        <w:r w:rsidR="00EB40DB">
          <w:tab/>
        </w:r>
      </w:ins>
      <w:ins w:id="1338" w:author="RAN2#121" w:date="2023-05-12T04:01:00Z">
        <w:r w:rsidR="006C0D8F">
          <w:t xml:space="preserve">  </w:t>
        </w:r>
        <w:r w:rsidR="00526BF9">
          <w:t xml:space="preserve">  </w:t>
        </w:r>
      </w:ins>
      <w:ins w:id="1339" w:author="RAN2#121" w:date="2023-05-12T03:58:00Z">
        <w:r w:rsidR="00EB40DB">
          <w:tab/>
        </w:r>
        <w:r w:rsidR="00EB40DB">
          <w:tab/>
        </w:r>
        <w:r w:rsidR="00EB40DB">
          <w:tab/>
        </w:r>
        <w:r w:rsidR="00EB40DB">
          <w:tab/>
        </w:r>
      </w:ins>
      <w:ins w:id="1340" w:author="RAN2#121" w:date="2023-05-08T12:13:00Z">
        <w:r w:rsidR="00A65041">
          <w:tab/>
        </w:r>
      </w:ins>
      <w:ins w:id="1341" w:author="RAN2#121" w:date="2023-06-29T08:01:00Z">
        <w:r w:rsidR="00CD3F2A">
          <w:t xml:space="preserve">       </w:t>
        </w:r>
      </w:ins>
      <w:ins w:id="1342"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43"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44" w:author="RAN2#121" w:date="2023-05-03T14:13:00Z"/>
        </w:rPr>
      </w:pPr>
      <w:moveFromRangeStart w:id="1345" w:author="RAN2#121" w:date="2023-05-03T14:13:00Z" w:name="move134015631"/>
    </w:p>
    <w:p w14:paraId="47041288" w14:textId="0A3ABCE0" w:rsidR="00F04BD5" w:rsidRPr="00F10B4F" w:rsidRDefault="00CD6E06" w:rsidP="00543A96">
      <w:pPr>
        <w:pStyle w:val="PL"/>
      </w:pPr>
      <w:moveFrom w:id="1346"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45"/>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lastRenderedPageBreak/>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47" w:name="_Hlk95905177"/>
      <w:r w:rsidRPr="00F10B4F">
        <w:t>cg-SDT-TA-Valid</w:t>
      </w:r>
      <w:bookmarkEnd w:id="1347"/>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48" w:author="RAN2#121" w:date="2023-05-03T14:12:00Z"/>
        </w:rPr>
      </w:pPr>
      <w:r w:rsidRPr="00F10B4F">
        <w:t>}</w:t>
      </w:r>
    </w:p>
    <w:p w14:paraId="543B36EA" w14:textId="77777777" w:rsidR="00F04BD5" w:rsidRPr="00F10B4F" w:rsidRDefault="00F04BD5" w:rsidP="00F04BD5">
      <w:pPr>
        <w:pStyle w:val="PL"/>
        <w:rPr>
          <w:moveTo w:id="1349" w:author="RAN2#121" w:date="2023-05-03T14:13:00Z"/>
        </w:rPr>
      </w:pPr>
      <w:moveToRangeStart w:id="1350" w:author="RAN2#121" w:date="2023-05-03T14:13:00Z" w:name="move134015631"/>
    </w:p>
    <w:p w14:paraId="6C2511AA" w14:textId="7AA35199" w:rsidR="00F04BD5" w:rsidRDefault="00F04BD5" w:rsidP="00F04BD5">
      <w:pPr>
        <w:pStyle w:val="PL"/>
        <w:rPr>
          <w:ins w:id="1351" w:author="RAN2#121" w:date="2023-05-03T14:13:00Z"/>
        </w:rPr>
      </w:pPr>
      <w:moveTo w:id="1352" w:author="RAN2#121" w:date="2023-05-03T14:13:00Z">
        <w:r w:rsidRPr="00F10B4F">
          <w:t xml:space="preserve">ExtendedPagingCycle-r17 ::=         </w:t>
        </w:r>
        <w:r w:rsidRPr="00F10B4F">
          <w:rPr>
            <w:color w:val="993366"/>
          </w:rPr>
          <w:t>ENUMERATED</w:t>
        </w:r>
        <w:r w:rsidRPr="00F10B4F">
          <w:t xml:space="preserve"> {rf256, rf512, rf1024, spare1}</w:t>
        </w:r>
      </w:moveTo>
      <w:moveToRangeEnd w:id="1350"/>
    </w:p>
    <w:p w14:paraId="667E5085" w14:textId="77777777" w:rsidR="00F04BD5" w:rsidRDefault="00F04BD5" w:rsidP="00F04BD5">
      <w:pPr>
        <w:pStyle w:val="PL"/>
        <w:rPr>
          <w:ins w:id="1353" w:author="RAN2#121" w:date="2023-05-03T14:12:00Z"/>
        </w:rPr>
      </w:pPr>
    </w:p>
    <w:p w14:paraId="3B9B5C9E" w14:textId="1AFAF265" w:rsidR="00F04BD5" w:rsidRDefault="006C0D8F" w:rsidP="00F04BD5">
      <w:pPr>
        <w:pStyle w:val="PL"/>
        <w:rPr>
          <w:ins w:id="1354" w:author="RAN2#121" w:date="2023-05-03T14:12:00Z"/>
        </w:rPr>
      </w:pPr>
      <w:ins w:id="1355" w:author="RAN2#121" w:date="2023-05-12T04:00:00Z">
        <w:r>
          <w:t>E</w:t>
        </w:r>
      </w:ins>
      <w:ins w:id="1356" w:author="RAN2#121" w:date="2023-05-08T14:13:00Z">
        <w:r w:rsidR="00C0179F">
          <w:t>xtended</w:t>
        </w:r>
      </w:ins>
      <w:ins w:id="1357" w:author="RAN2#121" w:date="2023-05-03T14:12:00Z">
        <w:r w:rsidR="00F04BD5">
          <w:t>PagingCycle</w:t>
        </w:r>
      </w:ins>
      <w:ins w:id="1358" w:author="RAN2#121" w:date="2023-06-29T08:43:00Z">
        <w:r w:rsidR="00081285">
          <w:t>-Config</w:t>
        </w:r>
      </w:ins>
      <w:ins w:id="1359" w:author="RAN2#121" w:date="2023-05-03T14:12:00Z">
        <w:r w:rsidR="00F04BD5">
          <w:t>-r18 ::=</w:t>
        </w:r>
        <w:r w:rsidR="00F04BD5">
          <w:tab/>
        </w:r>
      </w:ins>
      <w:ins w:id="1360" w:author="RAN2#121" w:date="2023-05-12T04:02:00Z">
        <w:r w:rsidR="00B228B9">
          <w:tab/>
        </w:r>
        <w:r w:rsidR="00B228B9">
          <w:tab/>
        </w:r>
      </w:ins>
      <w:ins w:id="1361" w:author="RAN2#121" w:date="2023-05-03T14:12:00Z">
        <w:r w:rsidR="00F04BD5">
          <w:t>SEQUENCE {</w:t>
        </w:r>
      </w:ins>
    </w:p>
    <w:p w14:paraId="66023350" w14:textId="69AB0148" w:rsidR="00632AB1" w:rsidRPr="00F10B4F" w:rsidRDefault="00F04BD5" w:rsidP="00632AB1">
      <w:pPr>
        <w:pStyle w:val="PL"/>
        <w:rPr>
          <w:ins w:id="1362" w:author="RAN2#121" w:date="2023-05-03T14:28:00Z"/>
        </w:rPr>
      </w:pPr>
      <w:ins w:id="1363" w:author="RAN2#121" w:date="2023-05-03T14:12:00Z">
        <w:r>
          <w:tab/>
          <w:t>e</w:t>
        </w:r>
      </w:ins>
      <w:ins w:id="1364" w:author="RAN2#121" w:date="2023-05-08T14:13:00Z">
        <w:r w:rsidR="00C0179F">
          <w:t>xtended</w:t>
        </w:r>
      </w:ins>
      <w:ins w:id="1365" w:author="RAN2#121" w:date="2023-05-03T14:12:00Z">
        <w:r>
          <w:t>PagingCycle-</w:t>
        </w:r>
      </w:ins>
      <w:ins w:id="1366" w:author="RAN2#121" w:date="2023-05-03T14:27:00Z">
        <w:r w:rsidR="00632AB1">
          <w:t>r18</w:t>
        </w:r>
      </w:ins>
      <w:ins w:id="1367" w:author="RAN2#121" w:date="2023-05-03T14:28:00Z">
        <w:r w:rsidR="00632AB1">
          <w:tab/>
        </w:r>
      </w:ins>
      <w:ins w:id="1368" w:author="RAN2#121" w:date="2023-05-12T04:03:00Z">
        <w:r w:rsidR="00811966">
          <w:tab/>
        </w:r>
      </w:ins>
      <w:ins w:id="1369" w:author="RAN2#121" w:date="2023-06-29T08:23:00Z">
        <w:r w:rsidR="009935E9">
          <w:tab/>
        </w:r>
      </w:ins>
      <w:ins w:id="1370" w:author="RAN2#121" w:date="2023-06-29T08:08:00Z">
        <w:r w:rsidR="00CD3F2A">
          <w:tab/>
        </w:r>
      </w:ins>
      <w:ins w:id="1371"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72" w:author="RAN2#121" w:date="2023-05-03T14:31:00Z"/>
        </w:rPr>
      </w:pPr>
      <w:ins w:id="1373" w:author="RAN2#121" w:date="2023-05-03T14:28:00Z">
        <w:r w:rsidRPr="00F10B4F">
          <w:t xml:space="preserve">                                            </w:t>
        </w:r>
      </w:ins>
      <w:ins w:id="1374" w:author="RAN2#121" w:date="2023-05-08T14:14:00Z">
        <w:r w:rsidR="00C0179F">
          <w:tab/>
        </w:r>
      </w:ins>
      <w:ins w:id="1375" w:author="RAN2#121" w:date="2023-05-03T14:29:00Z">
        <w:r w:rsidR="00D22C83" w:rsidRPr="00632AB1">
          <w:t>hf256, hf512, hf1024</w:t>
        </w:r>
      </w:ins>
      <w:ins w:id="1376" w:author="RAN2#121" w:date="2023-05-03T14:28:00Z">
        <w:r w:rsidRPr="00F10B4F">
          <w:t>, spare</w:t>
        </w:r>
      </w:ins>
      <w:ins w:id="1377" w:author="RAN2#121" w:date="2023-05-03T14:30:00Z">
        <w:r w:rsidR="00D22C83">
          <w:t>6</w:t>
        </w:r>
      </w:ins>
      <w:ins w:id="1378" w:author="RAN2#121" w:date="2023-05-03T14:28:00Z">
        <w:r w:rsidRPr="00F10B4F">
          <w:t xml:space="preserve">, </w:t>
        </w:r>
      </w:ins>
      <w:ins w:id="1379" w:author="RAN2#121" w:date="2023-05-03T14:30:00Z">
        <w:r w:rsidR="00D22C83">
          <w:t>spare</w:t>
        </w:r>
      </w:ins>
      <w:ins w:id="1380" w:author="RAN2#121" w:date="2023-05-03T14:31:00Z">
        <w:r w:rsidR="00D22C83">
          <w:t>5, s</w:t>
        </w:r>
      </w:ins>
      <w:ins w:id="1381" w:author="RAN2#121" w:date="2023-05-03T14:28:00Z">
        <w:r w:rsidRPr="00F10B4F">
          <w:t>pare4, spare3, spare2, spare1}</w:t>
        </w:r>
      </w:ins>
      <w:ins w:id="1382" w:author="RAN2#121" w:date="2023-05-12T03:59:00Z">
        <w:r w:rsidR="006C0D8F">
          <w:t>,</w:t>
        </w:r>
      </w:ins>
    </w:p>
    <w:p w14:paraId="57C48424" w14:textId="5A174670" w:rsidR="00D22C83" w:rsidRPr="00F10B4F" w:rsidRDefault="00D22C83" w:rsidP="00D22C83">
      <w:pPr>
        <w:pStyle w:val="PL"/>
        <w:rPr>
          <w:ins w:id="1383" w:author="RAN2#121" w:date="2023-05-03T14:38:00Z"/>
        </w:rPr>
      </w:pPr>
      <w:ins w:id="1384" w:author="RAN2#121" w:date="2023-05-03T14:31:00Z">
        <w:r>
          <w:tab/>
        </w:r>
      </w:ins>
      <w:ins w:id="1385" w:author="RAN2#121" w:date="2023-05-03T14:36:00Z">
        <w:r>
          <w:t>e</w:t>
        </w:r>
      </w:ins>
      <w:ins w:id="1386" w:author="RAN2#121" w:date="2023-05-08T14:14:00Z">
        <w:r w:rsidR="00C0179F">
          <w:t>xtended</w:t>
        </w:r>
      </w:ins>
      <w:ins w:id="1387" w:author="RAN2#121" w:date="2023-05-03T14:36:00Z">
        <w:r>
          <w:t>PagingPTW</w:t>
        </w:r>
      </w:ins>
      <w:ins w:id="1388" w:author="RAN2#121" w:date="2023-05-03T15:18:00Z">
        <w:r w:rsidR="00D0682D">
          <w:t>-r18</w:t>
        </w:r>
      </w:ins>
      <w:ins w:id="1389" w:author="RAN2#121" w:date="2023-05-03T14:37:00Z">
        <w:r>
          <w:tab/>
        </w:r>
      </w:ins>
      <w:ins w:id="1390" w:author="RAN2#121" w:date="2023-05-03T15:20:00Z">
        <w:r w:rsidR="003B7D31">
          <w:tab/>
        </w:r>
      </w:ins>
      <w:ins w:id="1391" w:author="RAN2#121" w:date="2023-06-29T08:09:00Z">
        <w:r w:rsidR="00CD3F2A">
          <w:tab/>
        </w:r>
      </w:ins>
      <w:ins w:id="1392" w:author="RAN2#121" w:date="2023-05-12T04:03:00Z">
        <w:r w:rsidR="00D54C04">
          <w:tab/>
        </w:r>
        <w:r w:rsidR="00D54C04">
          <w:tab/>
        </w:r>
      </w:ins>
      <w:ins w:id="1393" w:author="RAN2#121" w:date="2023-05-03T14:38:00Z">
        <w:r w:rsidRPr="00F10B4F">
          <w:rPr>
            <w:color w:val="993366"/>
          </w:rPr>
          <w:t>ENUMERATED</w:t>
        </w:r>
        <w:r w:rsidRPr="00F10B4F">
          <w:t xml:space="preserve"> {</w:t>
        </w:r>
      </w:ins>
      <w:ins w:id="1394" w:author="RAN2#121" w:date="2023-05-03T14:55:00Z">
        <w:r w:rsidR="00A14327">
          <w:t>ms1280, ms2560, ms</w:t>
        </w:r>
      </w:ins>
      <w:ins w:id="1395" w:author="RAN2#121" w:date="2023-05-03T14:56:00Z">
        <w:r w:rsidR="00A14327">
          <w:t>3840, ms5120, ms</w:t>
        </w:r>
      </w:ins>
      <w:ins w:id="1396" w:author="RAN2#121" w:date="2023-05-03T14:57:00Z">
        <w:r w:rsidR="00A14327">
          <w:t>6400, ms7680, ms8960, ms</w:t>
        </w:r>
      </w:ins>
      <w:ins w:id="1397" w:author="RAN2#121" w:date="2023-05-03T14:58:00Z">
        <w:r w:rsidR="00A14327">
          <w:t>10240, ms</w:t>
        </w:r>
      </w:ins>
      <w:ins w:id="1398" w:author="RAN2#121" w:date="2023-05-03T14:59:00Z">
        <w:r w:rsidR="00A14327">
          <w:t>11520</w:t>
        </w:r>
      </w:ins>
      <w:ins w:id="1399" w:author="RAN2#121" w:date="2023-05-03T14:38:00Z">
        <w:r w:rsidRPr="00632AB1">
          <w:t>,</w:t>
        </w:r>
      </w:ins>
      <w:ins w:id="1400" w:author="RAN2#121" w:date="2023-05-03T14:59:00Z">
        <w:r w:rsidR="00A14327">
          <w:t xml:space="preserve"> ms</w:t>
        </w:r>
      </w:ins>
      <w:ins w:id="1401" w:author="RAN2#121" w:date="2023-05-03T15:00:00Z">
        <w:r w:rsidR="00A14327">
          <w:t>12800, ms14080,</w:t>
        </w:r>
      </w:ins>
    </w:p>
    <w:p w14:paraId="06DC4B8E" w14:textId="2473BB58" w:rsidR="00517376" w:rsidRDefault="00D22C83" w:rsidP="00D22C83">
      <w:pPr>
        <w:pStyle w:val="PL"/>
        <w:rPr>
          <w:ins w:id="1402" w:author="RAN2#121" w:date="2023-05-03T15:05:00Z"/>
        </w:rPr>
      </w:pPr>
      <w:ins w:id="1403" w:author="RAN2#121" w:date="2023-05-03T14:38:00Z">
        <w:r w:rsidRPr="00F10B4F">
          <w:t xml:space="preserve">                                            </w:t>
        </w:r>
      </w:ins>
      <w:ins w:id="1404" w:author="RAN2#121" w:date="2023-05-08T14:14:00Z">
        <w:r w:rsidR="00C0179F">
          <w:tab/>
        </w:r>
      </w:ins>
      <w:ins w:id="1405" w:author="RAN2#121" w:date="2023-05-03T15:00:00Z">
        <w:r w:rsidR="00A14327">
          <w:t>ms15360, ms</w:t>
        </w:r>
      </w:ins>
      <w:ins w:id="1406" w:author="RAN2#121" w:date="2023-05-03T15:01:00Z">
        <w:r w:rsidR="00A14327">
          <w:t>16640, ms17920, ms19200, ms</w:t>
        </w:r>
      </w:ins>
      <w:ins w:id="1407" w:author="RAN2#121" w:date="2023-05-03T15:02:00Z">
        <w:r w:rsidR="00A14327">
          <w:t>20480, ms21760</w:t>
        </w:r>
      </w:ins>
      <w:ins w:id="1408" w:author="RAN2#121" w:date="2023-05-03T14:38:00Z">
        <w:r w:rsidRPr="00F10B4F">
          <w:t xml:space="preserve">, </w:t>
        </w:r>
      </w:ins>
      <w:ins w:id="1409" w:author="RAN2#121" w:date="2023-05-03T15:02:00Z">
        <w:r w:rsidR="00A14327">
          <w:t>ms23040,</w:t>
        </w:r>
      </w:ins>
      <w:ins w:id="1410" w:author="RAN2#121" w:date="2023-05-03T15:03:00Z">
        <w:r w:rsidR="00A14327">
          <w:t xml:space="preserve"> ms24320, ms25600, ms</w:t>
        </w:r>
      </w:ins>
      <w:ins w:id="1411" w:author="RAN2#121" w:date="2023-05-03T15:04:00Z">
        <w:r w:rsidR="00A14327">
          <w:t>26</w:t>
        </w:r>
      </w:ins>
      <w:ins w:id="1412" w:author="RAN2#121" w:date="2023-05-03T15:05:00Z">
        <w:r w:rsidR="00A14327">
          <w:t>880, ms</w:t>
        </w:r>
        <w:r w:rsidR="00517376">
          <w:t>28160,</w:t>
        </w:r>
      </w:ins>
    </w:p>
    <w:p w14:paraId="2501D887" w14:textId="7B7B35A0" w:rsidR="00D22C83" w:rsidRPr="00F10B4F" w:rsidRDefault="00517376" w:rsidP="00D22C83">
      <w:pPr>
        <w:pStyle w:val="PL"/>
        <w:rPr>
          <w:ins w:id="1413" w:author="RAN2#121" w:date="2023-05-03T14:28:00Z"/>
        </w:rPr>
      </w:pPr>
      <w:ins w:id="1414" w:author="RAN2#121" w:date="2023-05-03T15:05:00Z">
        <w:r>
          <w:lastRenderedPageBreak/>
          <w:tab/>
        </w:r>
        <w:r>
          <w:tab/>
        </w:r>
      </w:ins>
      <w:ins w:id="1415" w:author="RAN2#121" w:date="2023-05-03T15:06:00Z">
        <w:r>
          <w:tab/>
        </w:r>
        <w:r>
          <w:tab/>
        </w:r>
        <w:r>
          <w:tab/>
        </w:r>
        <w:r>
          <w:tab/>
        </w:r>
        <w:r>
          <w:tab/>
        </w:r>
        <w:r>
          <w:tab/>
        </w:r>
        <w:r>
          <w:tab/>
        </w:r>
        <w:r>
          <w:tab/>
        </w:r>
        <w:r>
          <w:tab/>
        </w:r>
      </w:ins>
      <w:ins w:id="1416" w:author="RAN2#121" w:date="2023-05-08T14:14:00Z">
        <w:r w:rsidR="00C0179F">
          <w:tab/>
        </w:r>
      </w:ins>
      <w:ins w:id="1417" w:author="RAN2#121" w:date="2023-05-03T15:06:00Z">
        <w:r>
          <w:t>ms29440, ms30720, ms</w:t>
        </w:r>
      </w:ins>
      <w:ins w:id="1418" w:author="RAN2#121" w:date="2023-05-03T15:07:00Z">
        <w:r>
          <w:t>32000, ms33280, ms34560, ms35840,ms</w:t>
        </w:r>
      </w:ins>
      <w:ins w:id="1419" w:author="RAN2#121" w:date="2023-05-03T15:08:00Z">
        <w:r>
          <w:t>37120, ms38400, ms39680, ms40960</w:t>
        </w:r>
      </w:ins>
      <w:ins w:id="1420" w:author="RAN2#121" w:date="2023-05-03T14:38:00Z">
        <w:r w:rsidR="00D22C83" w:rsidRPr="00F10B4F">
          <w:t>}</w:t>
        </w:r>
      </w:ins>
    </w:p>
    <w:p w14:paraId="523CDB7C" w14:textId="6A84D41E" w:rsidR="00F04BD5" w:rsidRDefault="00F04BD5" w:rsidP="00F04BD5">
      <w:pPr>
        <w:pStyle w:val="PL"/>
        <w:rPr>
          <w:ins w:id="1421" w:author="RAN2#121" w:date="2023-05-03T14:12:00Z"/>
        </w:rPr>
      </w:pPr>
    </w:p>
    <w:p w14:paraId="03BD05D5" w14:textId="77777777" w:rsidR="00F04BD5" w:rsidRPr="00F10B4F" w:rsidRDefault="00F04BD5" w:rsidP="00F04BD5">
      <w:pPr>
        <w:pStyle w:val="PL"/>
        <w:rPr>
          <w:ins w:id="1422" w:author="RAN2#121" w:date="2023-05-03T14:12:00Z"/>
        </w:rPr>
      </w:pPr>
      <w:ins w:id="1423" w:author="RAN2#121" w:date="2023-05-03T14:12:00Z">
        <w:r>
          <w:t>}</w:t>
        </w:r>
      </w:ins>
    </w:p>
    <w:p w14:paraId="0E769F18" w14:textId="77777777" w:rsidR="00F04BD5" w:rsidRDefault="00F04BD5" w:rsidP="00543A96">
      <w:pPr>
        <w:pStyle w:val="PL"/>
        <w:rPr>
          <w:ins w:id="1424"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25" w:author="RAN2#123" w:date="2023-09-09T13:21:00Z">
              <w:r w:rsidR="005F1A8B">
                <w:rPr>
                  <w:rFonts w:cs="Arial"/>
                  <w:lang w:eastAsia="sv-SE"/>
                </w:rPr>
                <w:t>n</w:t>
              </w:r>
            </w:ins>
            <w:r w:rsidRPr="00F10B4F">
              <w:rPr>
                <w:rFonts w:cs="Arial"/>
                <w:lang w:eastAsia="sv-SE"/>
              </w:rPr>
              <w:t xml:space="preserve"> </w:t>
            </w:r>
            <w:ins w:id="1426"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27" w:author="RAN2#123" w:date="2023-09-09T13:21:00Z">
              <w:r w:rsidR="005F1A8B">
                <w:rPr>
                  <w:rFonts w:cs="Arial"/>
                  <w:lang w:eastAsia="sv-SE"/>
                </w:rPr>
                <w:t>n</w:t>
              </w:r>
            </w:ins>
            <w:r w:rsidRPr="00F10B4F">
              <w:rPr>
                <w:rFonts w:cs="Arial"/>
                <w:lang w:eastAsia="sv-SE"/>
              </w:rPr>
              <w:t xml:space="preserve"> </w:t>
            </w:r>
            <w:ins w:id="1428"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29" w:name="OLE_LINK39"/>
            <w:r w:rsidRPr="00F10B4F">
              <w:rPr>
                <w:b/>
                <w:bCs/>
                <w:i/>
                <w:iCs/>
              </w:rPr>
              <w:t>allowedCG-List</w:t>
            </w:r>
          </w:p>
          <w:bookmarkEnd w:id="1429"/>
          <w:p w14:paraId="1C587131" w14:textId="77777777" w:rsidR="00A84ABA" w:rsidRPr="00F10B4F" w:rsidRDefault="00A84ABA" w:rsidP="007D52F9">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等线"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30" w:author="RAN2#123" w:date="2023-09-04T01:32:00Z">
              <w:r w:rsidR="007A4E07">
                <w:t>(e)</w:t>
              </w:r>
            </w:ins>
            <w:r w:rsidRPr="00F10B4F">
              <w:rPr>
                <w:bCs/>
                <w:lang w:eastAsia="ko-KR"/>
              </w:rPr>
              <w:t>RedCap-specific initial DL BWP associated with the NCD-SSB for SDT. The network configures this field if a</w:t>
            </w:r>
            <w:ins w:id="1431" w:author="RAN2#123" w:date="2023-09-09T13:21:00Z">
              <w:r w:rsidR="005F1A8B">
                <w:rPr>
                  <w:bCs/>
                  <w:lang w:eastAsia="ko-KR"/>
                </w:rPr>
                <w:t>n</w:t>
              </w:r>
            </w:ins>
            <w:r w:rsidRPr="00F10B4F">
              <w:rPr>
                <w:bCs/>
                <w:lang w:eastAsia="ko-KR"/>
              </w:rPr>
              <w:t xml:space="preserve"> </w:t>
            </w:r>
            <w:ins w:id="1432" w:author="RAN2#123" w:date="2023-09-04T01:32:00Z">
              <w:r w:rsidR="007A4E07">
                <w:t>(e)</w:t>
              </w:r>
            </w:ins>
            <w:r w:rsidRPr="00F10B4F">
              <w:rPr>
                <w:bCs/>
                <w:lang w:eastAsia="ko-KR"/>
              </w:rPr>
              <w:t xml:space="preserve">RedCap UE is configured with SDT in the </w:t>
            </w:r>
            <w:ins w:id="1433"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34"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35" w:author="RAN2#121" w:date="2023-05-03T15:13:00Z"/>
                <w:b/>
                <w:i/>
                <w:iCs/>
                <w:lang w:eastAsia="ko-KR"/>
              </w:rPr>
            </w:pPr>
            <w:ins w:id="1436" w:author="RAN2#121" w:date="2023-05-03T15:12:00Z">
              <w:r w:rsidRPr="00517376">
                <w:rPr>
                  <w:b/>
                  <w:i/>
                  <w:iCs/>
                  <w:lang w:eastAsia="ko-KR"/>
                </w:rPr>
                <w:t>e</w:t>
              </w:r>
            </w:ins>
            <w:ins w:id="1437" w:author="RAN2#121" w:date="2023-05-08T14:13:00Z">
              <w:r w:rsidR="00C0179F">
                <w:rPr>
                  <w:b/>
                  <w:i/>
                  <w:iCs/>
                  <w:lang w:eastAsia="ko-KR"/>
                </w:rPr>
                <w:t>xtende</w:t>
              </w:r>
            </w:ins>
            <w:ins w:id="1438" w:author="RAN2#121" w:date="2023-05-12T04:05:00Z">
              <w:r w:rsidR="00E37375">
                <w:rPr>
                  <w:b/>
                  <w:i/>
                  <w:iCs/>
                  <w:lang w:eastAsia="ko-KR"/>
                </w:rPr>
                <w:t>d</w:t>
              </w:r>
            </w:ins>
            <w:ins w:id="1439" w:author="RAN2#121" w:date="2023-05-03T15:12:00Z">
              <w:r w:rsidRPr="00517376">
                <w:rPr>
                  <w:b/>
                  <w:i/>
                  <w:iCs/>
                  <w:lang w:eastAsia="ko-KR"/>
                </w:rPr>
                <w:t>PagingCycle</w:t>
              </w:r>
            </w:ins>
          </w:p>
          <w:p w14:paraId="73230573" w14:textId="21762551" w:rsidR="00517376" w:rsidRPr="00F10B4F" w:rsidRDefault="00517376" w:rsidP="007D52F9">
            <w:pPr>
              <w:pStyle w:val="TAL"/>
              <w:rPr>
                <w:ins w:id="1440" w:author="RAN2#121" w:date="2023-05-03T15:12:00Z"/>
                <w:b/>
                <w:i/>
                <w:iCs/>
                <w:lang w:eastAsia="ko-KR"/>
              </w:rPr>
            </w:pPr>
            <w:ins w:id="1441" w:author="RAN2#121" w:date="2023-05-03T15:13:00Z">
              <w:r w:rsidRPr="00F10B4F">
                <w:t xml:space="preserve">The </w:t>
              </w:r>
            </w:ins>
            <w:ins w:id="1442" w:author="RAN2#121" w:date="2023-05-03T15:14:00Z">
              <w:r>
                <w:t>e</w:t>
              </w:r>
            </w:ins>
            <w:ins w:id="1443" w:author="RAN2#121" w:date="2023-05-03T15:13:00Z">
              <w:r w:rsidRPr="00F10B4F">
                <w:t xml:space="preserve">DRX cycle </w:t>
              </w:r>
            </w:ins>
            <w:ins w:id="1444" w:author="RAN2#121" w:date="2023-06-29T08:12:00Z">
              <w:r w:rsidR="00590755">
                <w:t xml:space="preserve">longer than 10.24 s </w:t>
              </w:r>
            </w:ins>
            <w:ins w:id="1445" w:author="RAN2#121" w:date="2023-05-03T15:13:00Z">
              <w:r w:rsidRPr="00F10B4F">
                <w:t>for RAN-initiated paging to be applied by the UE.</w:t>
              </w:r>
              <w:r w:rsidRPr="00F10B4F">
                <w:rPr>
                  <w:iCs/>
                  <w:lang w:eastAsia="ko-KR"/>
                </w:rPr>
                <w:t xml:space="preserve"> Value </w:t>
              </w:r>
            </w:ins>
            <w:ins w:id="1446" w:author="RAN2#121" w:date="2023-05-03T15:14:00Z">
              <w:r>
                <w:rPr>
                  <w:i/>
                  <w:iCs/>
                  <w:lang w:eastAsia="ko-KR"/>
                </w:rPr>
                <w:t>hf2</w:t>
              </w:r>
            </w:ins>
            <w:ins w:id="1447" w:author="RAN2#121" w:date="2023-05-03T15:13:00Z">
              <w:r w:rsidRPr="00F10B4F">
                <w:rPr>
                  <w:iCs/>
                  <w:lang w:eastAsia="ko-KR"/>
                </w:rPr>
                <w:t xml:space="preserve"> corresponds to </w:t>
              </w:r>
            </w:ins>
            <w:ins w:id="1448" w:author="RAN2#121" w:date="2023-05-03T15:14:00Z">
              <w:r>
                <w:rPr>
                  <w:iCs/>
                  <w:lang w:eastAsia="ko-KR"/>
                </w:rPr>
                <w:t>2 hyper</w:t>
              </w:r>
            </w:ins>
            <w:ins w:id="1449" w:author="RAN2#121" w:date="2023-05-03T15:15:00Z">
              <w:r>
                <w:rPr>
                  <w:iCs/>
                  <w:lang w:eastAsia="ko-KR"/>
                </w:rPr>
                <w:t xml:space="preserve"> </w:t>
              </w:r>
            </w:ins>
            <w:ins w:id="1450" w:author="RAN2#121" w:date="2023-05-03T15:14:00Z">
              <w:r>
                <w:rPr>
                  <w:iCs/>
                  <w:lang w:eastAsia="ko-KR"/>
                </w:rPr>
                <w:t>frames</w:t>
              </w:r>
            </w:ins>
            <w:ins w:id="1451" w:author="RAN2#121" w:date="2023-05-03T15:13:00Z">
              <w:r w:rsidRPr="00F10B4F">
                <w:rPr>
                  <w:iCs/>
                  <w:lang w:eastAsia="ko-KR"/>
                </w:rPr>
                <w:t xml:space="preserve">, value </w:t>
              </w:r>
            </w:ins>
            <w:ins w:id="1452" w:author="RAN2#121" w:date="2023-05-03T15:16:00Z">
              <w:r>
                <w:rPr>
                  <w:i/>
                  <w:iCs/>
                  <w:lang w:eastAsia="ko-KR"/>
                </w:rPr>
                <w:t>h</w:t>
              </w:r>
            </w:ins>
            <w:ins w:id="1453" w:author="RAN2#121" w:date="2023-05-03T15:13:00Z">
              <w:r w:rsidRPr="00F10B4F">
                <w:rPr>
                  <w:i/>
                  <w:iCs/>
                  <w:lang w:eastAsia="ko-KR"/>
                </w:rPr>
                <w:t>f</w:t>
              </w:r>
            </w:ins>
            <w:ins w:id="1454" w:author="RAN2#121" w:date="2023-05-03T15:16:00Z">
              <w:r>
                <w:rPr>
                  <w:i/>
                  <w:iCs/>
                  <w:lang w:eastAsia="ko-KR"/>
                </w:rPr>
                <w:t>4</w:t>
              </w:r>
            </w:ins>
            <w:ins w:id="1455" w:author="RAN2#121" w:date="2023-05-03T15:13:00Z">
              <w:r w:rsidRPr="00F10B4F">
                <w:rPr>
                  <w:iCs/>
                  <w:lang w:eastAsia="ko-KR"/>
                </w:rPr>
                <w:t xml:space="preserve"> corresponds to </w:t>
              </w:r>
            </w:ins>
            <w:ins w:id="1456" w:author="RAN2#121" w:date="2023-05-03T15:16:00Z">
              <w:r>
                <w:rPr>
                  <w:iCs/>
                  <w:lang w:eastAsia="ko-KR"/>
                </w:rPr>
                <w:t>4</w:t>
              </w:r>
            </w:ins>
            <w:ins w:id="1457" w:author="RAN2#121" w:date="2023-05-03T15:13:00Z">
              <w:r w:rsidRPr="00F10B4F">
                <w:rPr>
                  <w:iCs/>
                  <w:lang w:eastAsia="ko-KR"/>
                </w:rPr>
                <w:t xml:space="preserve"> </w:t>
              </w:r>
            </w:ins>
            <w:ins w:id="1458" w:author="RAN2#121" w:date="2023-05-03T15:16:00Z">
              <w:r>
                <w:rPr>
                  <w:iCs/>
                  <w:lang w:eastAsia="ko-KR"/>
                </w:rPr>
                <w:t>hyper</w:t>
              </w:r>
            </w:ins>
            <w:ins w:id="1459" w:author="RAN2#121" w:date="2023-05-03T15:13:00Z">
              <w:r w:rsidRPr="00F10B4F">
                <w:rPr>
                  <w:iCs/>
                  <w:lang w:eastAsia="ko-KR"/>
                </w:rPr>
                <w:t xml:space="preserve"> frames and so on. Value of the field indicates an eDRX cycle </w:t>
              </w:r>
            </w:ins>
            <w:ins w:id="1460" w:author="RAN2#121" w:date="2023-06-29T08:14:00Z">
              <w:r w:rsidR="00590755">
                <w:rPr>
                  <w:iCs/>
                  <w:lang w:eastAsia="ko-KR"/>
                </w:rPr>
                <w:t xml:space="preserve">longer than 10.24 s </w:t>
              </w:r>
            </w:ins>
            <w:ins w:id="1461" w:author="RAN2#121" w:date="2023-05-03T15:13:00Z">
              <w:r w:rsidRPr="00F10B4F">
                <w:rPr>
                  <w:iCs/>
                  <w:lang w:eastAsia="ko-KR"/>
                </w:rPr>
                <w:t xml:space="preserve">which is shorter </w:t>
              </w:r>
            </w:ins>
            <w:ins w:id="1462" w:author="RAN2#121" w:date="2023-09-09T13:22:00Z">
              <w:r w:rsidR="005F1A8B">
                <w:rPr>
                  <w:iCs/>
                  <w:lang w:eastAsia="ko-KR"/>
                </w:rPr>
                <w:t xml:space="preserve">than </w:t>
              </w:r>
            </w:ins>
            <w:ins w:id="1463" w:author="RAN2#121" w:date="2023-05-03T15:13:00Z">
              <w:r w:rsidRPr="00F10B4F">
                <w:rPr>
                  <w:iCs/>
                  <w:lang w:eastAsia="ko-KR"/>
                </w:rPr>
                <w:t>or equal to the IDLE mode eDRX cycle configured for the UE.</w:t>
              </w:r>
            </w:ins>
            <w:ins w:id="1464" w:author="RAN2#121bis-e" w:date="2023-05-08T14:11:00Z">
              <w:r w:rsidR="00C0179F">
                <w:rPr>
                  <w:iCs/>
                  <w:lang w:eastAsia="ko-KR"/>
                </w:rPr>
                <w:t xml:space="preserve"> </w:t>
              </w:r>
              <w:commentRangeStart w:id="1465"/>
              <w:del w:id="1466"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67" w:author="RAN2#121bis-e" w:date="2023-06-29T09:53:00Z">
              <w:del w:id="1468" w:author="RAN2#123bis" w:date="2023-10-17T23:15:00Z">
                <w:r w:rsidR="00B36416" w:rsidDel="000E34FA">
                  <w:rPr>
                    <w:iCs/>
                    <w:lang w:eastAsia="ko-KR"/>
                  </w:rPr>
                  <w:delText>i</w:delText>
                </w:r>
                <w:r w:rsidR="00D07988" w:rsidDel="000E34FA">
                  <w:rPr>
                    <w:iCs/>
                    <w:lang w:eastAsia="ko-KR"/>
                  </w:rPr>
                  <w:delText xml:space="preserve">n RRC_INACTIVE </w:delText>
                </w:r>
              </w:del>
            </w:ins>
            <w:ins w:id="1469" w:author="RAN2#121bis-e" w:date="2023-05-08T14:11:00Z">
              <w:del w:id="1470" w:author="RAN2#123bis" w:date="2023-10-17T23:15:00Z">
                <w:r w:rsidR="00C0179F" w:rsidDel="000E34FA">
                  <w:rPr>
                    <w:iCs/>
                    <w:lang w:eastAsia="ko-KR"/>
                  </w:rPr>
                  <w:delText xml:space="preserve">if this </w:delText>
                </w:r>
              </w:del>
            </w:ins>
            <w:ins w:id="1471" w:author="RAN2#121bis-e" w:date="2023-06-29T09:54:00Z">
              <w:del w:id="1472" w:author="RAN2#123bis" w:date="2023-10-17T23:15:00Z">
                <w:r w:rsidR="00D07988" w:rsidDel="000E34FA">
                  <w:rPr>
                    <w:iCs/>
                    <w:lang w:eastAsia="ko-KR"/>
                  </w:rPr>
                  <w:delText>field</w:delText>
                </w:r>
              </w:del>
            </w:ins>
            <w:ins w:id="1473" w:author="RAN2#121bis-e" w:date="2023-05-08T14:11:00Z">
              <w:del w:id="1474"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75" w:author="RAN2#121bis-e" w:date="2023-05-08T14:12:00Z">
              <w:del w:id="1476"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77" w:author="RAN2#121bis-e" w:date="2023-05-08T14:11:00Z">
              <w:del w:id="1478" w:author="RAN2#123bis" w:date="2023-10-17T23:15:00Z">
                <w:r w:rsidR="00C0179F" w:rsidDel="000E34FA">
                  <w:rPr>
                    <w:iCs/>
                    <w:lang w:eastAsia="ko-KR"/>
                  </w:rPr>
                  <w:delText xml:space="preserve"> not present</w:delText>
                </w:r>
              </w:del>
            </w:ins>
            <w:ins w:id="1479" w:author="RAN2#122" w:date="2023-06-12T15:13:00Z">
              <w:del w:id="1480" w:author="RAN2#123bis" w:date="2023-10-17T23:15:00Z">
                <w:r w:rsidR="0071197F" w:rsidDel="000E34FA">
                  <w:rPr>
                    <w:iCs/>
                    <w:lang w:eastAsia="ko-KR"/>
                  </w:rPr>
                  <w:delText>,</w:delText>
                </w:r>
              </w:del>
            </w:ins>
            <w:ins w:id="1481" w:author="RAN2#122" w:date="2023-06-12T15:11:00Z">
              <w:del w:id="1482" w:author="RAN2#123bis" w:date="2023-10-17T23:15:00Z">
                <w:r w:rsidR="004070C0" w:rsidDel="000E34FA">
                  <w:rPr>
                    <w:iCs/>
                    <w:lang w:eastAsia="ko-KR"/>
                  </w:rPr>
                  <w:delText xml:space="preserve"> or </w:delText>
                </w:r>
              </w:del>
            </w:ins>
            <w:ins w:id="1483" w:author="RAN2#122" w:date="2023-06-12T15:12:00Z">
              <w:del w:id="1484"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85" w:author="RAN2#122" w:date="2023-06-12T15:14:00Z">
              <w:del w:id="1486" w:author="RAN2#123bis" w:date="2023-10-17T23:15:00Z">
                <w:r w:rsidR="00CF35B5" w:rsidDel="000E34FA">
                  <w:rPr>
                    <w:iCs/>
                    <w:lang w:eastAsia="ko-KR"/>
                  </w:rPr>
                  <w:delText xml:space="preserve">the UE is not configured with </w:delText>
                </w:r>
              </w:del>
            </w:ins>
            <w:ins w:id="1487" w:author="RAN2#122" w:date="2023-06-12T15:15:00Z">
              <w:del w:id="1488" w:author="RAN2#123bis" w:date="2023-10-17T23:15:00Z">
                <w:r w:rsidR="007A05D6" w:rsidRPr="007A05D6" w:rsidDel="000E34FA">
                  <w:rPr>
                    <w:bCs/>
                    <w:i/>
                    <w:iCs/>
                    <w:lang w:eastAsia="ko-KR"/>
                  </w:rPr>
                  <w:delText>ran-ExtendedPagingCycle</w:delText>
                </w:r>
              </w:del>
            </w:ins>
            <w:ins w:id="1489" w:author="RAN2#122" w:date="2023-06-29T10:10:00Z">
              <w:del w:id="1490" w:author="RAN2#123bis" w:date="2023-10-17T23:15:00Z">
                <w:r w:rsidR="00524EF4" w:rsidDel="000E34FA">
                  <w:rPr>
                    <w:bCs/>
                    <w:i/>
                    <w:iCs/>
                    <w:lang w:eastAsia="ko-KR"/>
                  </w:rPr>
                  <w:delText>-r17</w:delText>
                </w:r>
              </w:del>
            </w:ins>
            <w:ins w:id="1491" w:author="RAN2#121bis-e" w:date="2023-05-08T14:11:00Z">
              <w:del w:id="1492" w:author="RAN2#123bis" w:date="2023-10-17T23:15:00Z">
                <w:r w:rsidR="00C0179F" w:rsidDel="000E34FA">
                  <w:rPr>
                    <w:iCs/>
                    <w:lang w:eastAsia="ko-KR"/>
                  </w:rPr>
                  <w:delText>.</w:delText>
                </w:r>
              </w:del>
            </w:ins>
            <w:ins w:id="1493" w:author="RAN2#122" w:date="2023-06-12T14:49:00Z">
              <w:del w:id="1494" w:author="RAN2#123bis" w:date="2023-10-17T23:15:00Z">
                <w:r w:rsidR="0077476E" w:rsidDel="000E34FA">
                  <w:rPr>
                    <w:iCs/>
                    <w:lang w:eastAsia="ko-KR"/>
                  </w:rPr>
                  <w:delText xml:space="preserve"> </w:delText>
                </w:r>
              </w:del>
            </w:ins>
            <w:ins w:id="1495" w:author="RAN2#122" w:date="2023-06-12T14:50:00Z">
              <w:del w:id="1496" w:author="RAN2#123bis" w:date="2023-10-17T23:15:00Z">
                <w:r w:rsidR="0077476E" w:rsidRPr="0077476E" w:rsidDel="000E34FA">
                  <w:rPr>
                    <w:bCs/>
                    <w:i/>
                    <w:iCs/>
                    <w:lang w:eastAsia="ko-KR"/>
                  </w:rPr>
                  <w:delText>ran-ExtendedPagingCycle</w:delText>
                </w:r>
              </w:del>
            </w:ins>
            <w:ins w:id="1497" w:author="RAN2#122" w:date="2023-06-29T10:13:00Z">
              <w:del w:id="1498" w:author="RAN2#123bis" w:date="2023-10-17T23:15:00Z">
                <w:r w:rsidR="0096682B" w:rsidDel="000E34FA">
                  <w:rPr>
                    <w:bCs/>
                    <w:i/>
                    <w:iCs/>
                    <w:lang w:eastAsia="ko-KR"/>
                  </w:rPr>
                  <w:delText>-r17</w:delText>
                </w:r>
              </w:del>
            </w:ins>
            <w:ins w:id="1499" w:author="RAN2#122" w:date="2023-06-29T10:25:00Z">
              <w:del w:id="1500" w:author="RAN2#123bis" w:date="2023-10-17T23:15:00Z">
                <w:r w:rsidR="0049792E" w:rsidDel="000E34FA">
                  <w:rPr>
                    <w:iCs/>
                    <w:lang w:eastAsia="ko-KR"/>
                  </w:rPr>
                  <w:delText>, if configured</w:delText>
                </w:r>
              </w:del>
            </w:ins>
            <w:ins w:id="1501" w:author="RAN2#122" w:date="2023-06-29T10:26:00Z">
              <w:del w:id="1502" w:author="RAN2#123bis" w:date="2023-10-17T23:15:00Z">
                <w:r w:rsidR="001C2CF9" w:rsidDel="000E34FA">
                  <w:rPr>
                    <w:iCs/>
                    <w:lang w:eastAsia="ko-KR"/>
                  </w:rPr>
                  <w:delText xml:space="preserve">, </w:delText>
                </w:r>
              </w:del>
            </w:ins>
            <w:ins w:id="1503" w:author="RAN2#122" w:date="2023-06-12T14:53:00Z">
              <w:del w:id="1504" w:author="RAN2#123bis" w:date="2023-10-17T23:15:00Z">
                <w:r w:rsidR="004705E5" w:rsidDel="000E34FA">
                  <w:rPr>
                    <w:iCs/>
                    <w:lang w:eastAsia="ko-KR"/>
                  </w:rPr>
                  <w:delText>i</w:delText>
                </w:r>
              </w:del>
            </w:ins>
            <w:ins w:id="1505" w:author="RAN2#122" w:date="2023-06-12T14:49:00Z">
              <w:del w:id="1506" w:author="RAN2#123bis" w:date="2023-10-17T23:15:00Z">
                <w:r w:rsidR="0077476E" w:rsidDel="000E34FA">
                  <w:rPr>
                    <w:iCs/>
                    <w:lang w:eastAsia="ko-KR"/>
                  </w:rPr>
                  <w:delText>s applie</w:delText>
                </w:r>
              </w:del>
            </w:ins>
            <w:ins w:id="1507" w:author="RAN2#122" w:date="2023-06-12T14:50:00Z">
              <w:del w:id="1508" w:author="RAN2#123bis" w:date="2023-10-17T23:15:00Z">
                <w:r w:rsidR="0077476E" w:rsidDel="000E34FA">
                  <w:rPr>
                    <w:iCs/>
                    <w:lang w:eastAsia="ko-KR"/>
                  </w:rPr>
                  <w:delText xml:space="preserve">d by the UE if this </w:delText>
                </w:r>
              </w:del>
            </w:ins>
            <w:ins w:id="1509" w:author="RAN2#122" w:date="2023-06-29T10:11:00Z">
              <w:del w:id="1510" w:author="RAN2#123bis" w:date="2023-10-17T23:15:00Z">
                <w:r w:rsidR="00AF6F4A" w:rsidDel="000E34FA">
                  <w:rPr>
                    <w:iCs/>
                    <w:lang w:eastAsia="ko-KR"/>
                  </w:rPr>
                  <w:delText>field</w:delText>
                </w:r>
              </w:del>
            </w:ins>
            <w:ins w:id="1511" w:author="RAN2#122" w:date="2023-06-12T14:50:00Z">
              <w:del w:id="1512" w:author="RAN2#123bis" w:date="2023-10-17T23:15:00Z">
                <w:r w:rsidR="0077476E" w:rsidDel="000E34FA">
                  <w:rPr>
                    <w:iCs/>
                    <w:lang w:eastAsia="ko-KR"/>
                  </w:rPr>
                  <w:delText xml:space="preserve"> is configured</w:delText>
                </w:r>
              </w:del>
            </w:ins>
            <w:ins w:id="1513" w:author="RAN2#122" w:date="2023-06-12T14:54:00Z">
              <w:del w:id="1514" w:author="RAN2#123bis" w:date="2023-10-17T23:15:00Z">
                <w:r w:rsidR="0040000E" w:rsidDel="000E34FA">
                  <w:rPr>
                    <w:iCs/>
                    <w:lang w:eastAsia="ko-KR"/>
                  </w:rPr>
                  <w:delText xml:space="preserve"> </w:delText>
                </w:r>
              </w:del>
            </w:ins>
            <w:ins w:id="1515" w:author="RAN2#122" w:date="2023-06-12T15:06:00Z">
              <w:del w:id="1516" w:author="RAN2#123bis" w:date="2023-10-17T23:15:00Z">
                <w:r w:rsidR="002A14EA" w:rsidDel="000E34FA">
                  <w:rPr>
                    <w:iCs/>
                    <w:lang w:eastAsia="ko-KR"/>
                  </w:rPr>
                  <w:delText>when</w:delText>
                </w:r>
              </w:del>
            </w:ins>
            <w:ins w:id="1517" w:author="RAN2#122" w:date="2023-06-12T14:54:00Z">
              <w:del w:id="1518"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19" w:author="RAN2#122" w:date="2023-06-12T14:50:00Z">
              <w:del w:id="1520" w:author="RAN2#123bis" w:date="2023-10-17T23:15:00Z">
                <w:r w:rsidR="00F71A9E" w:rsidDel="000E34FA">
                  <w:rPr>
                    <w:iCs/>
                    <w:lang w:eastAsia="ko-KR"/>
                  </w:rPr>
                  <w:delText xml:space="preserve"> but </w:delText>
                </w:r>
              </w:del>
            </w:ins>
            <w:ins w:id="1521" w:author="RAN2#122" w:date="2023-06-12T14:51:00Z">
              <w:del w:id="1522" w:author="RAN2#123bis" w:date="2023-10-17T23:15:00Z">
                <w:r w:rsidR="00757B50" w:rsidRPr="00C0179F" w:rsidDel="000E34FA">
                  <w:rPr>
                    <w:i/>
                    <w:lang w:eastAsia="ko-KR"/>
                  </w:rPr>
                  <w:delText>eDRX-AllowedInactive-r1</w:delText>
                </w:r>
              </w:del>
            </w:ins>
            <w:ins w:id="1523" w:author="RAN2#122" w:date="2023-06-12T14:52:00Z">
              <w:del w:id="1524" w:author="RAN2#123bis" w:date="2023-10-17T23:15:00Z">
                <w:r w:rsidR="00757B50" w:rsidDel="000E34FA">
                  <w:rPr>
                    <w:i/>
                    <w:lang w:eastAsia="ko-KR"/>
                  </w:rPr>
                  <w:delText>8</w:delText>
                </w:r>
              </w:del>
            </w:ins>
            <w:ins w:id="1525" w:author="RAN2#122" w:date="2023-06-12T14:51:00Z">
              <w:del w:id="1526" w:author="RAN2#123bis" w:date="2023-10-17T23:15:00Z">
                <w:r w:rsidR="00757B50" w:rsidDel="000E34FA">
                  <w:rPr>
                    <w:iCs/>
                    <w:lang w:eastAsia="ko-KR"/>
                  </w:rPr>
                  <w:delText xml:space="preserve"> </w:delText>
                </w:r>
              </w:del>
            </w:ins>
            <w:ins w:id="1527" w:author="RAN2#122" w:date="2023-06-12T14:52:00Z">
              <w:del w:id="1528" w:author="RAN2#123bis" w:date="2023-10-17T23:15:00Z">
                <w:r w:rsidR="00757B50" w:rsidDel="000E34FA">
                  <w:rPr>
                    <w:iCs/>
                    <w:lang w:eastAsia="ko-KR"/>
                  </w:rPr>
                  <w:delText>is not present.</w:delText>
                </w:r>
              </w:del>
            </w:ins>
            <w:commentRangeEnd w:id="1465"/>
            <w:r w:rsidR="000E34FA">
              <w:rPr>
                <w:rStyle w:val="af1"/>
                <w:rFonts w:ascii="Times New Roman" w:hAnsi="Times New Roman"/>
              </w:rPr>
              <w:commentReference w:id="1465"/>
            </w:r>
          </w:p>
        </w:tc>
      </w:tr>
      <w:tr w:rsidR="003B7D31" w:rsidRPr="00F10B4F" w14:paraId="0C4EF0FE" w14:textId="77777777" w:rsidTr="007D52F9">
        <w:trPr>
          <w:ins w:id="1529"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30" w:author="RAN2#121" w:date="2023-05-03T15:21:00Z"/>
                <w:b/>
                <w:i/>
                <w:iCs/>
                <w:lang w:eastAsia="ko-KR"/>
              </w:rPr>
            </w:pPr>
            <w:ins w:id="1531" w:author="RAN2#121" w:date="2023-05-03T15:20:00Z">
              <w:r w:rsidRPr="003B7D31">
                <w:rPr>
                  <w:b/>
                  <w:i/>
                  <w:iCs/>
                  <w:lang w:eastAsia="ko-KR"/>
                </w:rPr>
                <w:t>e</w:t>
              </w:r>
            </w:ins>
            <w:ins w:id="1532" w:author="RAN2#121" w:date="2023-05-08T14:13:00Z">
              <w:r w:rsidR="00C0179F">
                <w:rPr>
                  <w:b/>
                  <w:i/>
                  <w:iCs/>
                  <w:lang w:eastAsia="ko-KR"/>
                </w:rPr>
                <w:t>xtended</w:t>
              </w:r>
            </w:ins>
            <w:ins w:id="1533"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34" w:author="RAN2#121" w:date="2023-05-03T15:20:00Z"/>
                <w:bCs/>
                <w:lang w:eastAsia="ko-KR"/>
              </w:rPr>
            </w:pPr>
            <w:bookmarkStart w:id="1535" w:name="OLE_LINK6"/>
            <w:ins w:id="1536" w:author="RAN2#121" w:date="2023-05-03T15:26:00Z">
              <w:r w:rsidRPr="004F581F">
                <w:rPr>
                  <w:bCs/>
                  <w:lang w:eastAsia="ko-KR"/>
                </w:rPr>
                <w:t xml:space="preserve">The </w:t>
              </w:r>
              <w:r>
                <w:rPr>
                  <w:bCs/>
                  <w:lang w:eastAsia="ko-KR"/>
                </w:rPr>
                <w:t xml:space="preserve">length of </w:t>
              </w:r>
            </w:ins>
            <w:ins w:id="1537" w:author="RAN2#121" w:date="2023-05-04T10:50:00Z">
              <w:r w:rsidR="004F581F">
                <w:rPr>
                  <w:bCs/>
                  <w:lang w:eastAsia="ko-KR"/>
                </w:rPr>
                <w:t>paging transmission window</w:t>
              </w:r>
            </w:ins>
            <w:ins w:id="1538" w:author="RAN2#121" w:date="2023-05-04T11:23:00Z">
              <w:r w:rsidR="00D953AD">
                <w:rPr>
                  <w:bCs/>
                  <w:lang w:eastAsia="ko-KR"/>
                </w:rPr>
                <w:t xml:space="preserve"> for RAN-initiated paging to be applied by the UE. </w:t>
              </w:r>
            </w:ins>
            <w:ins w:id="1539" w:author="RAN2#121" w:date="2023-05-04T11:25:00Z">
              <w:r w:rsidR="00D953AD" w:rsidRPr="00F10B4F">
                <w:rPr>
                  <w:iCs/>
                  <w:lang w:eastAsia="ko-KR"/>
                </w:rPr>
                <w:t>Value</w:t>
              </w:r>
            </w:ins>
            <w:ins w:id="1540" w:author="RAN2#121" w:date="2023-05-04T11:26:00Z">
              <w:r w:rsidR="00D953AD">
                <w:t xml:space="preserve"> </w:t>
              </w:r>
              <w:r w:rsidR="00D953AD" w:rsidRPr="00D953AD">
                <w:rPr>
                  <w:i/>
                  <w:iCs/>
                  <w:lang w:eastAsia="ko-KR"/>
                </w:rPr>
                <w:t>ms1280</w:t>
              </w:r>
            </w:ins>
            <w:ins w:id="1541" w:author="RAN2#121" w:date="2023-05-04T11:27:00Z">
              <w:r w:rsidR="00D953AD">
                <w:rPr>
                  <w:i/>
                  <w:iCs/>
                  <w:lang w:eastAsia="ko-KR"/>
                </w:rPr>
                <w:t xml:space="preserve"> </w:t>
              </w:r>
            </w:ins>
            <w:ins w:id="1542" w:author="RAN2#121" w:date="2023-05-04T11:25:00Z">
              <w:r w:rsidR="00D953AD" w:rsidRPr="00F10B4F">
                <w:rPr>
                  <w:iCs/>
                  <w:lang w:eastAsia="ko-KR"/>
                </w:rPr>
                <w:t xml:space="preserve">corresponds to </w:t>
              </w:r>
            </w:ins>
            <w:ins w:id="1543" w:author="RAN2#121" w:date="2023-05-04T11:27:00Z">
              <w:r w:rsidR="00D953AD">
                <w:rPr>
                  <w:iCs/>
                  <w:lang w:eastAsia="ko-KR"/>
                </w:rPr>
                <w:t>1280 miliseconds</w:t>
              </w:r>
            </w:ins>
            <w:ins w:id="1544" w:author="RAN2#121" w:date="2023-05-04T11:25:00Z">
              <w:r w:rsidR="00D953AD" w:rsidRPr="00F10B4F">
                <w:rPr>
                  <w:iCs/>
                  <w:lang w:eastAsia="ko-KR"/>
                </w:rPr>
                <w:t xml:space="preserve">, value </w:t>
              </w:r>
            </w:ins>
            <w:ins w:id="1545" w:author="RAN2#121" w:date="2023-05-04T11:27:00Z">
              <w:r w:rsidR="00D953AD" w:rsidRPr="00D953AD">
                <w:rPr>
                  <w:i/>
                  <w:iCs/>
                  <w:lang w:eastAsia="ko-KR"/>
                </w:rPr>
                <w:t>ms2560</w:t>
              </w:r>
            </w:ins>
            <w:ins w:id="1546" w:author="RAN2#121" w:date="2023-05-04T11:25:00Z">
              <w:r w:rsidR="00D953AD" w:rsidRPr="00F10B4F">
                <w:rPr>
                  <w:iCs/>
                  <w:lang w:eastAsia="ko-KR"/>
                </w:rPr>
                <w:t xml:space="preserve"> corresponds to </w:t>
              </w:r>
            </w:ins>
            <w:ins w:id="1547" w:author="RAN2#121" w:date="2023-05-04T11:28:00Z">
              <w:r w:rsidR="00D953AD">
                <w:rPr>
                  <w:iCs/>
                  <w:lang w:eastAsia="ko-KR"/>
                </w:rPr>
                <w:t>2560 miliseconds</w:t>
              </w:r>
            </w:ins>
            <w:ins w:id="1548" w:author="RAN2#121" w:date="2023-05-04T11:25:00Z">
              <w:r w:rsidR="00D953AD" w:rsidRPr="00F10B4F">
                <w:rPr>
                  <w:iCs/>
                  <w:lang w:eastAsia="ko-KR"/>
                </w:rPr>
                <w:t xml:space="preserve"> and so on</w:t>
              </w:r>
            </w:ins>
            <w:ins w:id="1549" w:author="RAN2#121" w:date="2023-06-29T10:01:00Z">
              <w:r w:rsidR="002266C6">
                <w:rPr>
                  <w:iCs/>
                  <w:lang w:eastAsia="ko-KR"/>
                </w:rPr>
                <w:t xml:space="preserve"> </w:t>
              </w:r>
              <w:commentRangeStart w:id="1550"/>
              <w:r w:rsidR="002266C6">
                <w:rPr>
                  <w:iCs/>
                  <w:lang w:eastAsia="ko-KR"/>
                </w:rPr>
                <w:t xml:space="preserve">as </w:t>
              </w:r>
            </w:ins>
            <w:ins w:id="1551" w:author="RAN2#121" w:date="2023-06-29T10:03:00Z">
              <w:r w:rsidR="00F11AF4">
                <w:rPr>
                  <w:iCs/>
                  <w:lang w:eastAsia="ko-KR"/>
                </w:rPr>
                <w:t xml:space="preserve">defined </w:t>
              </w:r>
            </w:ins>
            <w:ins w:id="1552" w:author="RAN2#121" w:date="2023-06-29T10:01:00Z">
              <w:r w:rsidR="002E7A79">
                <w:rPr>
                  <w:iCs/>
                  <w:lang w:eastAsia="ko-KR"/>
                </w:rPr>
                <w:t xml:space="preserve">in </w:t>
              </w:r>
            </w:ins>
            <w:ins w:id="1553" w:author="RAN2#121" w:date="2023-06-29T10:02:00Z">
              <w:r w:rsidR="00B37928">
                <w:rPr>
                  <w:iCs/>
                  <w:lang w:eastAsia="ko-KR"/>
                </w:rPr>
                <w:t>TS 38.304 [20]</w:t>
              </w:r>
            </w:ins>
            <w:ins w:id="1554" w:author="RAN2#121" w:date="2023-05-04T11:25:00Z">
              <w:r w:rsidR="00D953AD" w:rsidRPr="00F10B4F">
                <w:rPr>
                  <w:iCs/>
                  <w:lang w:eastAsia="ko-KR"/>
                </w:rPr>
                <w:t>.</w:t>
              </w:r>
            </w:ins>
            <w:ins w:id="1555" w:author="RAN2#123" w:date="2023-08-29T00:46:00Z">
              <w:r w:rsidR="0076086D">
                <w:rPr>
                  <w:iCs/>
                  <w:lang w:eastAsia="ko-KR"/>
                </w:rPr>
                <w:t xml:space="preserve"> </w:t>
              </w:r>
            </w:ins>
            <w:bookmarkEnd w:id="1535"/>
            <w:commentRangeEnd w:id="1550"/>
            <w:r w:rsidR="007E3E46">
              <w:rPr>
                <w:rStyle w:val="af1"/>
                <w:rFonts w:ascii="Times New Roman" w:hAnsi="Times New Roman"/>
              </w:rPr>
              <w:commentReference w:id="1550"/>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56" w:author="RAN2#123" w:date="2023-09-09T15:04:00Z"/>
          <w:color w:val="auto"/>
        </w:rPr>
      </w:pPr>
      <w:ins w:id="1557" w:author="RAN2#122" w:date="2023-06-30T23:02:00Z">
        <w:r w:rsidRPr="00F10B4F">
          <w:rPr>
            <w:color w:val="auto"/>
          </w:rPr>
          <w:t xml:space="preserve">Editor's note: </w:t>
        </w:r>
      </w:ins>
      <w:ins w:id="1558" w:author="RAN2#122" w:date="2023-06-30T23:21:00Z">
        <w:r w:rsidR="00666F43">
          <w:rPr>
            <w:color w:val="auto"/>
          </w:rPr>
          <w:t xml:space="preserve">The naming of </w:t>
        </w:r>
        <w:r w:rsidR="00D06C09">
          <w:rPr>
            <w:color w:val="auto"/>
          </w:rPr>
          <w:t xml:space="preserve">the following </w:t>
        </w:r>
      </w:ins>
      <w:ins w:id="1559" w:author="RAN2#122" w:date="2023-06-30T23:36:00Z">
        <w:r w:rsidR="008A09EB">
          <w:rPr>
            <w:color w:val="auto"/>
          </w:rPr>
          <w:t xml:space="preserve">parameters </w:t>
        </w:r>
      </w:ins>
      <w:ins w:id="1560" w:author="RAN2#122" w:date="2023-06-30T23:37:00Z">
        <w:r w:rsidR="008A09EB">
          <w:rPr>
            <w:color w:val="auto"/>
          </w:rPr>
          <w:t>i</w:t>
        </w:r>
      </w:ins>
      <w:ins w:id="1561" w:author="RAN2#122" w:date="2023-06-30T23:21:00Z">
        <w:r w:rsidR="00D06C09">
          <w:rPr>
            <w:color w:val="auto"/>
          </w:rPr>
          <w:t xml:space="preserve">s </w:t>
        </w:r>
      </w:ins>
      <w:ins w:id="1562" w:author="RAN2#122" w:date="2023-06-30T23:03:00Z">
        <w:r>
          <w:rPr>
            <w:color w:val="auto"/>
          </w:rPr>
          <w:t>FFS</w:t>
        </w:r>
      </w:ins>
      <w:ins w:id="1563" w:author="RAN2#122" w:date="2023-06-30T23:21:00Z">
        <w:r w:rsidR="00D06C09">
          <w:rPr>
            <w:color w:val="auto"/>
          </w:rPr>
          <w:t>:</w:t>
        </w:r>
      </w:ins>
      <w:ins w:id="1564"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65" w:author="RAN2#122" w:date="2023-06-30T23:25:00Z">
        <w:r w:rsidR="00213550">
          <w:rPr>
            <w:color w:val="auto"/>
          </w:rPr>
          <w:t xml:space="preserve">, </w:t>
        </w:r>
      </w:ins>
      <w:ins w:id="1566"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67"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68" w:author="RAN2#122" w:date="2023-06-30T23:02:00Z"/>
          <w:color w:val="auto"/>
        </w:rPr>
      </w:pPr>
      <w:commentRangeStart w:id="1569"/>
      <w:ins w:id="1570" w:author="RAN2#123" w:date="2023-09-09T15:04:00Z">
        <w:r>
          <w:rPr>
            <w:color w:val="auto"/>
          </w:rPr>
          <w:t>Editor’s note</w:t>
        </w:r>
      </w:ins>
      <w:commentRangeEnd w:id="1569"/>
      <w:r w:rsidR="00384F57">
        <w:rPr>
          <w:rStyle w:val="af1"/>
          <w:color w:val="auto"/>
        </w:rPr>
        <w:commentReference w:id="1569"/>
      </w:r>
      <w:ins w:id="1571" w:author="RAN2#123" w:date="2023-09-09T15:04:00Z">
        <w:r>
          <w:rPr>
            <w:color w:val="auto"/>
          </w:rPr>
          <w:t xml:space="preserve">: </w:t>
        </w:r>
      </w:ins>
      <w:ins w:id="1572" w:author="RAN2#123" w:date="2023-09-10T23:49:00Z">
        <w:r w:rsidR="00DC21B6">
          <w:rPr>
            <w:color w:val="auto"/>
          </w:rPr>
          <w:t>The field d</w:t>
        </w:r>
      </w:ins>
      <w:ins w:id="1573" w:author="RAN2#123" w:date="2023-09-11T00:00:00Z">
        <w:r w:rsidR="00B736E3">
          <w:rPr>
            <w:color w:val="auto"/>
          </w:rPr>
          <w:t>e</w:t>
        </w:r>
      </w:ins>
      <w:ins w:id="1574"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75" w:author="RAN2#123" w:date="2023-09-10T23:52:00Z">
        <w:r w:rsidR="00DC21B6">
          <w:rPr>
            <w:color w:val="auto"/>
          </w:rPr>
          <w:t xml:space="preserve">needs further discussion </w:t>
        </w:r>
      </w:ins>
      <w:ins w:id="1576" w:author="RAN2#123" w:date="2023-09-11T00:04:00Z">
        <w:r w:rsidR="00E467FF">
          <w:rPr>
            <w:color w:val="auto"/>
          </w:rPr>
          <w:t xml:space="preserve">to formulate the </w:t>
        </w:r>
      </w:ins>
      <w:ins w:id="1577" w:author="RAN2#123" w:date="2023-09-11T00:02:00Z">
        <w:r w:rsidR="00B736E3">
          <w:rPr>
            <w:color w:val="auto"/>
          </w:rPr>
          <w:t>text</w:t>
        </w:r>
      </w:ins>
      <w:ins w:id="1578" w:author="RAN2#123" w:date="2023-09-11T00:03:00Z">
        <w:r w:rsidR="00B736E3">
          <w:rPr>
            <w:color w:val="auto"/>
          </w:rPr>
          <w:t xml:space="preserve"> that captures the </w:t>
        </w:r>
      </w:ins>
      <w:ins w:id="1579" w:author="RAN2#123" w:date="2023-09-10T23:55:00Z">
        <w:r w:rsidR="00B736E3">
          <w:rPr>
            <w:color w:val="auto"/>
          </w:rPr>
          <w:t xml:space="preserve">intended UE behavior and </w:t>
        </w:r>
      </w:ins>
      <w:ins w:id="1580" w:author="RAN2#123" w:date="2023-09-10T23:52:00Z">
        <w:r w:rsidR="00DC21B6">
          <w:rPr>
            <w:color w:val="auto"/>
          </w:rPr>
          <w:t xml:space="preserve">on </w:t>
        </w:r>
      </w:ins>
      <w:ins w:id="1581" w:author="RAN2#123" w:date="2023-09-11T00:05:00Z">
        <w:r w:rsidR="00E467FF">
          <w:rPr>
            <w:color w:val="auto"/>
          </w:rPr>
          <w:t xml:space="preserve">the need </w:t>
        </w:r>
      </w:ins>
      <w:ins w:id="1582" w:author="RAN2#123" w:date="2023-09-10T23:53:00Z">
        <w:r w:rsidR="00DC21B6">
          <w:rPr>
            <w:color w:val="auto"/>
          </w:rPr>
          <w:t>to</w:t>
        </w:r>
      </w:ins>
      <w:ins w:id="1583" w:author="RAN2#123" w:date="2023-09-11T00:07:00Z">
        <w:r w:rsidR="00E467FF">
          <w:rPr>
            <w:color w:val="auto"/>
          </w:rPr>
          <w:t xml:space="preserve"> move</w:t>
        </w:r>
      </w:ins>
      <w:ins w:id="1584" w:author="RAN2#123" w:date="2023-09-10T23:53:00Z">
        <w:r w:rsidR="00DC21B6">
          <w:rPr>
            <w:color w:val="auto"/>
          </w:rPr>
          <w:t xml:space="preserve"> the text </w:t>
        </w:r>
      </w:ins>
      <w:ins w:id="1585" w:author="RAN2#123" w:date="2023-09-09T15:06:00Z">
        <w:r w:rsidRPr="00264EFB">
          <w:rPr>
            <w:color w:val="auto"/>
          </w:rPr>
          <w:t xml:space="preserve">that describes the UE behaviour to </w:t>
        </w:r>
      </w:ins>
      <w:ins w:id="1586" w:author="RAN2#123" w:date="2023-09-11T00:07:00Z">
        <w:r w:rsidR="00E467FF">
          <w:rPr>
            <w:color w:val="auto"/>
          </w:rPr>
          <w:t xml:space="preserve">a </w:t>
        </w:r>
      </w:ins>
      <w:ins w:id="1587" w:author="RAN2#123" w:date="2023-09-09T15:06:00Z">
        <w:r w:rsidRPr="00264EFB">
          <w:rPr>
            <w:color w:val="auto"/>
          </w:rPr>
          <w:t xml:space="preserve">procedural text in </w:t>
        </w:r>
      </w:ins>
      <w:ins w:id="1588" w:author="RAN2#123" w:date="2023-09-11T00:07:00Z">
        <w:r w:rsidR="00E467FF">
          <w:rPr>
            <w:color w:val="auto"/>
          </w:rPr>
          <w:t xml:space="preserve">TS </w:t>
        </w:r>
      </w:ins>
      <w:ins w:id="1589" w:author="RAN2#123" w:date="2023-09-09T15:06:00Z">
        <w:r w:rsidRPr="00264EFB">
          <w:rPr>
            <w:color w:val="auto"/>
          </w:rPr>
          <w:t>38.304.</w:t>
        </w:r>
      </w:ins>
    </w:p>
    <w:p w14:paraId="4A5CBE0D" w14:textId="77777777" w:rsidR="00394471" w:rsidRPr="00F10B4F" w:rsidRDefault="00394471" w:rsidP="00394471">
      <w:pPr>
        <w:pStyle w:val="4"/>
      </w:pPr>
      <w:bookmarkStart w:id="1590" w:name="_Toc60777112"/>
      <w:bookmarkStart w:id="1591" w:name="_Toc131064830"/>
      <w:r w:rsidRPr="00F10B4F">
        <w:t>–</w:t>
      </w:r>
      <w:r w:rsidRPr="00F10B4F">
        <w:tab/>
      </w:r>
      <w:r w:rsidRPr="00F10B4F">
        <w:rPr>
          <w:i/>
          <w:noProof/>
        </w:rPr>
        <w:t>RRCResume</w:t>
      </w:r>
      <w:bookmarkEnd w:id="1590"/>
      <w:bookmarkEnd w:id="1591"/>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lastRenderedPageBreak/>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lastRenderedPageBreak/>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4"/>
      </w:pPr>
      <w:bookmarkStart w:id="1592" w:name="_Toc60777113"/>
      <w:bookmarkStart w:id="1593" w:name="_Toc131064831"/>
      <w:r w:rsidRPr="00F10B4F">
        <w:lastRenderedPageBreak/>
        <w:t>–</w:t>
      </w:r>
      <w:r w:rsidRPr="00F10B4F">
        <w:tab/>
      </w:r>
      <w:r w:rsidRPr="00F10B4F">
        <w:rPr>
          <w:i/>
          <w:noProof/>
        </w:rPr>
        <w:t>RRCResumeComplete</w:t>
      </w:r>
      <w:bookmarkEnd w:id="1592"/>
      <w:bookmarkEnd w:id="1593"/>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lastRenderedPageBreak/>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4"/>
      </w:pPr>
      <w:bookmarkStart w:id="1594" w:name="_Toc60777114"/>
      <w:bookmarkStart w:id="1595" w:name="_Toc131064832"/>
      <w:r w:rsidRPr="00F10B4F">
        <w:t>–</w:t>
      </w:r>
      <w:r w:rsidRPr="00F10B4F">
        <w:tab/>
      </w:r>
      <w:r w:rsidRPr="00F10B4F">
        <w:rPr>
          <w:i/>
          <w:noProof/>
        </w:rPr>
        <w:t>RRCResumeRequest</w:t>
      </w:r>
      <w:bookmarkEnd w:id="1594"/>
      <w:bookmarkEnd w:id="1595"/>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4"/>
      </w:pPr>
      <w:bookmarkStart w:id="1596" w:name="_Toc60777115"/>
      <w:bookmarkStart w:id="1597" w:name="_Toc131064833"/>
      <w:r w:rsidRPr="00F10B4F">
        <w:t>–</w:t>
      </w:r>
      <w:r w:rsidRPr="00F10B4F">
        <w:tab/>
      </w:r>
      <w:r w:rsidRPr="00F10B4F">
        <w:rPr>
          <w:i/>
          <w:noProof/>
        </w:rPr>
        <w:t>RRCResumeRequest1</w:t>
      </w:r>
      <w:bookmarkEnd w:id="1596"/>
      <w:bookmarkEnd w:id="1597"/>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4"/>
      </w:pPr>
      <w:bookmarkStart w:id="1598" w:name="_Toc60777116"/>
      <w:bookmarkStart w:id="1599" w:name="_Toc131064834"/>
      <w:r w:rsidRPr="00F10B4F">
        <w:t>–</w:t>
      </w:r>
      <w:r w:rsidRPr="00F10B4F">
        <w:tab/>
      </w:r>
      <w:r w:rsidRPr="00F10B4F">
        <w:rPr>
          <w:i/>
          <w:noProof/>
        </w:rPr>
        <w:t>RRCSetup</w:t>
      </w:r>
      <w:bookmarkEnd w:id="1598"/>
      <w:bookmarkEnd w:id="1599"/>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4"/>
      </w:pPr>
      <w:bookmarkStart w:id="1600" w:name="_Toc60777117"/>
      <w:bookmarkStart w:id="1601" w:name="_Toc131064835"/>
      <w:r w:rsidRPr="00F10B4F">
        <w:t>–</w:t>
      </w:r>
      <w:r w:rsidRPr="00F10B4F">
        <w:tab/>
      </w:r>
      <w:r w:rsidRPr="00F10B4F">
        <w:rPr>
          <w:i/>
          <w:noProof/>
        </w:rPr>
        <w:t>RRCSetupComplete</w:t>
      </w:r>
      <w:bookmarkEnd w:id="1600"/>
      <w:bookmarkEnd w:id="1601"/>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4"/>
        <w:rPr>
          <w:i/>
          <w:iCs/>
        </w:rPr>
      </w:pPr>
      <w:bookmarkStart w:id="1602" w:name="_Toc60777118"/>
      <w:bookmarkStart w:id="1603" w:name="_Toc131064836"/>
      <w:r w:rsidRPr="00F10B4F">
        <w:rPr>
          <w:i/>
          <w:iCs/>
        </w:rPr>
        <w:t>–</w:t>
      </w:r>
      <w:r w:rsidRPr="00F10B4F">
        <w:rPr>
          <w:i/>
          <w:iCs/>
        </w:rPr>
        <w:tab/>
      </w:r>
      <w:r w:rsidRPr="00F10B4F">
        <w:rPr>
          <w:i/>
          <w:iCs/>
          <w:noProof/>
        </w:rPr>
        <w:t>RRCSetupRequest</w:t>
      </w:r>
      <w:bookmarkEnd w:id="1602"/>
      <w:bookmarkEnd w:id="1603"/>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4"/>
      </w:pPr>
      <w:bookmarkStart w:id="1604" w:name="_Toc60777119"/>
      <w:bookmarkStart w:id="1605" w:name="_Toc131064837"/>
      <w:r w:rsidRPr="00F10B4F">
        <w:t>–</w:t>
      </w:r>
      <w:r w:rsidRPr="00F10B4F">
        <w:tab/>
      </w:r>
      <w:r w:rsidRPr="00F10B4F">
        <w:rPr>
          <w:bCs/>
          <w:i/>
          <w:iCs/>
          <w:noProof/>
        </w:rPr>
        <w:t>RRCSystemInfoRequest</w:t>
      </w:r>
      <w:bookmarkEnd w:id="1604"/>
      <w:bookmarkEnd w:id="1605"/>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lastRenderedPageBreak/>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4"/>
        <w:rPr>
          <w:i/>
          <w:iCs/>
        </w:rPr>
      </w:pPr>
      <w:bookmarkStart w:id="1606" w:name="_Toc60777120"/>
      <w:bookmarkStart w:id="1607" w:name="_Toc131064838"/>
      <w:r w:rsidRPr="00F10B4F">
        <w:rPr>
          <w:i/>
          <w:iCs/>
        </w:rPr>
        <w:t>–</w:t>
      </w:r>
      <w:r w:rsidRPr="00F10B4F">
        <w:rPr>
          <w:i/>
          <w:iCs/>
        </w:rPr>
        <w:tab/>
        <w:t>SCGFailureInformation</w:t>
      </w:r>
      <w:bookmarkEnd w:id="1606"/>
      <w:bookmarkEnd w:id="1607"/>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lastRenderedPageBreak/>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4"/>
        <w:rPr>
          <w:i/>
          <w:iCs/>
        </w:rPr>
      </w:pPr>
      <w:bookmarkStart w:id="1608" w:name="_Toc60777121"/>
      <w:bookmarkStart w:id="1609" w:name="_Toc131064839"/>
      <w:r w:rsidRPr="00F10B4F">
        <w:rPr>
          <w:i/>
          <w:iCs/>
        </w:rPr>
        <w:t>–</w:t>
      </w:r>
      <w:r w:rsidRPr="00F10B4F">
        <w:rPr>
          <w:i/>
          <w:iCs/>
        </w:rPr>
        <w:tab/>
        <w:t>SCGFailureInformationEUTRA</w:t>
      </w:r>
      <w:bookmarkEnd w:id="1608"/>
      <w:bookmarkEnd w:id="1609"/>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lastRenderedPageBreak/>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4"/>
      </w:pPr>
      <w:bookmarkStart w:id="1610" w:name="_Toc60777122"/>
      <w:bookmarkStart w:id="1611" w:name="_Toc131064840"/>
      <w:r w:rsidRPr="00F10B4F">
        <w:t>–</w:t>
      </w:r>
      <w:r w:rsidRPr="00F10B4F">
        <w:tab/>
      </w:r>
      <w:r w:rsidRPr="00F10B4F">
        <w:rPr>
          <w:i/>
          <w:noProof/>
        </w:rPr>
        <w:t>SecurityModeCommand</w:t>
      </w:r>
      <w:bookmarkEnd w:id="1610"/>
      <w:bookmarkEnd w:id="1611"/>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lastRenderedPageBreak/>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4"/>
      </w:pPr>
      <w:bookmarkStart w:id="1612" w:name="_Toc60777123"/>
      <w:bookmarkStart w:id="1613" w:name="_Toc131064841"/>
      <w:r w:rsidRPr="00F10B4F">
        <w:t>–</w:t>
      </w:r>
      <w:r w:rsidRPr="00F10B4F">
        <w:tab/>
      </w:r>
      <w:r w:rsidRPr="00F10B4F">
        <w:rPr>
          <w:i/>
          <w:noProof/>
        </w:rPr>
        <w:t>SecurityModeComplete</w:t>
      </w:r>
      <w:bookmarkEnd w:id="1612"/>
      <w:bookmarkEnd w:id="1613"/>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4"/>
      </w:pPr>
      <w:bookmarkStart w:id="1614" w:name="_Toc60777124"/>
      <w:bookmarkStart w:id="1615" w:name="_Toc131064842"/>
      <w:r w:rsidRPr="00F10B4F">
        <w:t>–</w:t>
      </w:r>
      <w:r w:rsidRPr="00F10B4F">
        <w:tab/>
      </w:r>
      <w:r w:rsidRPr="00F10B4F">
        <w:rPr>
          <w:i/>
          <w:noProof/>
        </w:rPr>
        <w:t>SecurityModeFailure</w:t>
      </w:r>
      <w:bookmarkEnd w:id="1614"/>
      <w:bookmarkEnd w:id="1615"/>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4"/>
        <w:rPr>
          <w:i/>
          <w:noProof/>
        </w:rPr>
      </w:pPr>
      <w:bookmarkStart w:id="1616" w:name="_Toc60777125"/>
      <w:bookmarkStart w:id="1617" w:name="_Toc131064843"/>
      <w:r w:rsidRPr="00F10B4F">
        <w:t>–</w:t>
      </w:r>
      <w:r w:rsidRPr="00F10B4F">
        <w:tab/>
      </w:r>
      <w:r w:rsidRPr="00F10B4F">
        <w:rPr>
          <w:i/>
          <w:noProof/>
        </w:rPr>
        <w:t>SIB1</w:t>
      </w:r>
      <w:bookmarkEnd w:id="1616"/>
      <w:bookmarkEnd w:id="1617"/>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lastRenderedPageBreak/>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lastRenderedPageBreak/>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18" w:author="RAN2#121" w:date="2023-06-29T10:38:00Z">
        <w:r w:rsidR="00371D82">
          <w:t>SIB1-v18xy</w:t>
        </w:r>
      </w:ins>
      <w:ins w:id="1619" w:author="RAN2#121" w:date="2023-06-29T10:39:00Z">
        <w:r w:rsidR="00DC51D1">
          <w:t>-IEs</w:t>
        </w:r>
      </w:ins>
      <w:del w:id="1620"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21" w:author="RAN2#121" w:date="2023-05-08T12:15:00Z"/>
        </w:rPr>
      </w:pPr>
      <w:r w:rsidRPr="00F10B4F">
        <w:t>}</w:t>
      </w:r>
    </w:p>
    <w:p w14:paraId="051F1C89" w14:textId="77777777" w:rsidR="00A65041" w:rsidRDefault="00A65041" w:rsidP="00A65041">
      <w:pPr>
        <w:pStyle w:val="PL"/>
        <w:rPr>
          <w:ins w:id="1622" w:author="RAN2#121" w:date="2023-05-08T12:15:00Z"/>
        </w:rPr>
      </w:pPr>
    </w:p>
    <w:p w14:paraId="159663E0" w14:textId="7581A7B9" w:rsidR="00A65041" w:rsidRPr="00F10B4F" w:rsidRDefault="00A65041" w:rsidP="00A65041">
      <w:pPr>
        <w:pStyle w:val="PL"/>
        <w:rPr>
          <w:ins w:id="1623" w:author="RAN2#121" w:date="2023-05-08T12:15:00Z"/>
        </w:rPr>
      </w:pPr>
      <w:ins w:id="1624" w:author="RAN2#121" w:date="2023-05-08T12:15:00Z">
        <w:r>
          <w:t>SIB1-v18</w:t>
        </w:r>
      </w:ins>
      <w:ins w:id="1625" w:author="RAN2#121" w:date="2023-05-12T04:07:00Z">
        <w:r w:rsidR="001519FD">
          <w:t>xy</w:t>
        </w:r>
      </w:ins>
      <w:ins w:id="1626"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27" w:author="RAN2#121bis-e" w:date="2023-05-08T23:20:00Z"/>
          <w:color w:val="808080"/>
        </w:rPr>
      </w:pPr>
      <w:ins w:id="1628" w:author="RAN2#121" w:date="2023-05-08T12:15:00Z">
        <w:r w:rsidRPr="00F10B4F">
          <w:t xml:space="preserve">    eDRX-AllowedInactive-r1</w:t>
        </w:r>
      </w:ins>
      <w:ins w:id="1629" w:author="RAN2#121" w:date="2023-05-08T12:24:00Z">
        <w:r w:rsidR="00083CD3">
          <w:t>8</w:t>
        </w:r>
      </w:ins>
      <w:ins w:id="1630" w:author="RAN2#121" w:date="2023-05-08T12:15:00Z">
        <w:r w:rsidRPr="00F10B4F">
          <w:t xml:space="preserve">     </w:t>
        </w:r>
      </w:ins>
      <w:ins w:id="1631" w:author="RAN2#121" w:date="2023-06-29T11:10:00Z">
        <w:r w:rsidR="00637476">
          <w:tab/>
        </w:r>
        <w:r w:rsidR="00637476">
          <w:tab/>
          <w:t xml:space="preserve">  </w:t>
        </w:r>
      </w:ins>
      <w:ins w:id="1632"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33" w:author="RAN2#122" w:date="2023-06-29T10:50:00Z"/>
          <w:color w:val="808080"/>
        </w:rPr>
      </w:pPr>
      <w:ins w:id="1634" w:author="RAN2#121bis-e" w:date="2023-05-08T23:20:00Z">
        <w:r w:rsidRPr="00F10B4F">
          <w:t xml:space="preserve">    intraFreqReselection</w:t>
        </w:r>
      </w:ins>
      <w:ins w:id="1635" w:author="RAN2#121bis-e" w:date="2023-06-12T13:50:00Z">
        <w:r w:rsidR="00615511">
          <w:t>-</w:t>
        </w:r>
      </w:ins>
      <w:ins w:id="1636" w:author="RAN2#121bis-e" w:date="2023-05-08T23:25:00Z">
        <w:r>
          <w:t>e</w:t>
        </w:r>
      </w:ins>
      <w:ins w:id="1637" w:author="RAN2#121bis-e" w:date="2023-05-08T23:20:00Z">
        <w:r w:rsidRPr="00F10B4F">
          <w:t>RedCap-r1</w:t>
        </w:r>
      </w:ins>
      <w:ins w:id="1638" w:author="RAN2#121bis-e" w:date="2023-05-08T23:21:00Z">
        <w:r>
          <w:t>8</w:t>
        </w:r>
        <w:r>
          <w:tab/>
        </w:r>
      </w:ins>
      <w:ins w:id="1639" w:author="RAN2#121bis-e" w:date="2023-06-12T13:50:00Z">
        <w:r w:rsidR="00615511">
          <w:t xml:space="preserve">  </w:t>
        </w:r>
      </w:ins>
      <w:ins w:id="1640" w:author="RAN2#121bis-e" w:date="2023-05-08T23:20:00Z">
        <w:r w:rsidRPr="00F10B4F">
          <w:rPr>
            <w:color w:val="993366"/>
          </w:rPr>
          <w:t>ENUMERATED</w:t>
        </w:r>
        <w:r w:rsidRPr="00F10B4F">
          <w:t xml:space="preserve"> {allowed, notAllowe</w:t>
        </w:r>
      </w:ins>
      <w:ins w:id="1641" w:author="RAN2#121bis-e" w:date="2023-05-08T23:25:00Z">
        <w:r>
          <w:t>d</w:t>
        </w:r>
      </w:ins>
      <w:ins w:id="1642" w:author="RAN2#121bis-e" w:date="2023-07-01T00:00:00Z">
        <w:r w:rsidR="00670195">
          <w:t>}</w:t>
        </w:r>
      </w:ins>
      <w:ins w:id="1643"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44" w:author="RAN2#123" w:date="2023-09-03T23:28:00Z"/>
        </w:rPr>
      </w:pPr>
      <w:ins w:id="1645" w:author="RAN2#122" w:date="2023-06-29T10:50:00Z">
        <w:r>
          <w:t xml:space="preserve">    </w:t>
        </w:r>
      </w:ins>
      <w:ins w:id="1646" w:author="RAN2#122" w:date="2023-06-29T10:53:00Z">
        <w:r w:rsidR="00D0369F">
          <w:t>r</w:t>
        </w:r>
      </w:ins>
      <w:ins w:id="1647" w:author="RAN2#122" w:date="2023-06-29T10:50:00Z">
        <w:r w:rsidRPr="00F10B4F">
          <w:t>edCap-ConfigCommonSIB-r1</w:t>
        </w:r>
        <w:r>
          <w:t>8</w:t>
        </w:r>
      </w:ins>
      <w:ins w:id="1648"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49" w:author="RAN2#122" w:date="2023-06-29T10:56:00Z">
        <w:r w:rsidR="00C61882">
          <w:t xml:space="preserve">  -- Need R</w:t>
        </w:r>
      </w:ins>
    </w:p>
    <w:p w14:paraId="1B9C5617" w14:textId="5D720E68" w:rsidR="000702A1" w:rsidRPr="00F10B4F" w:rsidRDefault="000702A1" w:rsidP="000702A1">
      <w:pPr>
        <w:pStyle w:val="PL"/>
        <w:rPr>
          <w:ins w:id="1650" w:author="RAN2#123" w:date="2023-09-03T23:28:00Z"/>
        </w:rPr>
      </w:pPr>
      <w:ins w:id="1651" w:author="RAN2#123" w:date="2023-09-03T23:28:00Z">
        <w:r>
          <w:rPr>
            <w:color w:val="808080"/>
          </w:rPr>
          <w:tab/>
        </w:r>
        <w:bookmarkStart w:id="1652" w:name="OLE_LINK14"/>
        <w:r w:rsidRPr="00F10B4F">
          <w:t>featurePriorities</w:t>
        </w:r>
        <w:bookmarkEnd w:id="1652"/>
        <w:r w:rsidRPr="00F10B4F">
          <w:t>-</w:t>
        </w:r>
      </w:ins>
      <w:ins w:id="1653" w:author="RAN2#123" w:date="2023-09-03T23:32:00Z">
        <w:r w:rsidR="002F5565">
          <w:t>v</w:t>
        </w:r>
      </w:ins>
      <w:ins w:id="1654" w:author="RAN2#123" w:date="2023-09-03T23:28:00Z">
        <w:r w:rsidRPr="00F10B4F">
          <w:t>1</w:t>
        </w:r>
      </w:ins>
      <w:ins w:id="1655" w:author="RAN2#123" w:date="2023-09-03T23:30:00Z">
        <w:r w:rsidR="00FD4705">
          <w:t>8</w:t>
        </w:r>
      </w:ins>
      <w:ins w:id="1656" w:author="RAN2#123" w:date="2023-09-03T23:32:00Z">
        <w:r w:rsidR="002F5565">
          <w:t>xy</w:t>
        </w:r>
      </w:ins>
      <w:ins w:id="1657"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58" w:author="RAN2#123" w:date="2023-09-03T23:28:00Z"/>
          <w:color w:val="808080"/>
        </w:rPr>
      </w:pPr>
      <w:ins w:id="1659" w:author="RAN2#123" w:date="2023-09-03T23:28:00Z">
        <w:r w:rsidRPr="00F10B4F">
          <w:t xml:space="preserve">        </w:t>
        </w:r>
      </w:ins>
      <w:ins w:id="1660" w:author="RAN2#123" w:date="2023-09-03T23:29:00Z">
        <w:r>
          <w:t>eR</w:t>
        </w:r>
      </w:ins>
      <w:ins w:id="1661" w:author="RAN2#123" w:date="2023-09-03T23:28:00Z">
        <w:r w:rsidRPr="00F10B4F">
          <w:t>edCapPriority-r1</w:t>
        </w:r>
      </w:ins>
      <w:ins w:id="1662" w:author="RAN2#123" w:date="2023-09-03T23:32:00Z">
        <w:r w:rsidR="007F2C7D">
          <w:t>8</w:t>
        </w:r>
      </w:ins>
      <w:ins w:id="1663" w:author="RAN2#123" w:date="2023-09-03T23:28:00Z">
        <w:r w:rsidRPr="00F10B4F">
          <w:t xml:space="preserve">    </w:t>
        </w:r>
      </w:ins>
      <w:ins w:id="1664" w:author="RAN2#123" w:date="2023-09-03T23:37:00Z">
        <w:r w:rsidR="007F04F6">
          <w:t xml:space="preserve"> </w:t>
        </w:r>
      </w:ins>
      <w:ins w:id="1665"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66" w:author="RAN2#121" w:date="2023-05-08T12:15:00Z"/>
          <w:del w:id="1667" w:author="RAN2#123" w:date="2023-09-03T23:28:00Z"/>
          <w:color w:val="808080"/>
        </w:rPr>
      </w:pPr>
      <w:ins w:id="1668" w:author="RAN2#123" w:date="2023-09-03T23:28:00Z">
        <w:r w:rsidRPr="00F10B4F">
          <w:t xml:space="preserve">    }                                                                                                   </w:t>
        </w:r>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69" w:author="RAN2#121" w:date="2023-05-08T12:15:00Z"/>
        </w:rPr>
      </w:pPr>
      <w:ins w:id="1670" w:author="RAN2#121" w:date="2023-05-08T12:15:00Z">
        <w:r w:rsidRPr="00F10B4F">
          <w:t xml:space="preserve">    nonCriticalExtension             </w:t>
        </w:r>
      </w:ins>
      <w:ins w:id="1671" w:author="RAN2#121" w:date="2023-05-08T12:25:00Z">
        <w:r w:rsidR="00083CD3">
          <w:tab/>
          <w:t xml:space="preserve">  </w:t>
        </w:r>
      </w:ins>
      <w:ins w:id="1672"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73" w:author="RAN2#121" w:date="2023-05-08T12:15:00Z"/>
        </w:rPr>
      </w:pPr>
      <w:ins w:id="1674" w:author="RAN2#121" w:date="2023-05-08T12:15:00Z">
        <w:r w:rsidRPr="00F10B4F">
          <w:t>}</w:t>
        </w:r>
      </w:ins>
    </w:p>
    <w:p w14:paraId="08C31688" w14:textId="77777777" w:rsidR="00A65041" w:rsidRDefault="00A65041" w:rsidP="00A65041">
      <w:pPr>
        <w:pStyle w:val="PL"/>
        <w:rPr>
          <w:ins w:id="1675"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lastRenderedPageBreak/>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76" w:author="RAN2#122" w:date="2023-06-12T14:04:00Z"/>
        </w:rPr>
      </w:pPr>
    </w:p>
    <w:p w14:paraId="1A906816" w14:textId="5A5803E2" w:rsidR="00BF171B" w:rsidRPr="00F10B4F" w:rsidRDefault="00BF171B" w:rsidP="00BF171B">
      <w:pPr>
        <w:pStyle w:val="PL"/>
        <w:rPr>
          <w:ins w:id="1677" w:author="RAN2#122" w:date="2023-06-12T14:04:00Z"/>
        </w:rPr>
      </w:pPr>
      <w:ins w:id="1678"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79" w:author="RAN2#122" w:date="2023-06-12T14:04:00Z"/>
        </w:rPr>
      </w:pPr>
      <w:ins w:id="1680" w:author="RAN2#122" w:date="2023-06-12T14:04:00Z">
        <w:r w:rsidRPr="00F10B4F">
          <w:t xml:space="preserve">    </w:t>
        </w:r>
        <w:r w:rsidRPr="00F10B4F" w:rsidDel="00F42815">
          <w:t>cellBarredRedCap-r1</w:t>
        </w:r>
      </w:ins>
      <w:ins w:id="1681" w:author="RAN2#122" w:date="2023-06-12T14:05:00Z">
        <w:r w:rsidR="003D6B10">
          <w:t>8</w:t>
        </w:r>
      </w:ins>
      <w:ins w:id="1682"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83" w:author="RAN2#122" w:date="2023-06-12T14:04:00Z"/>
        </w:rPr>
      </w:pPr>
      <w:ins w:id="1684" w:author="RAN2#122" w:date="2023-06-12T14:04:00Z">
        <w:r w:rsidRPr="00F10B4F" w:rsidDel="00F42815">
          <w:t xml:space="preserve">        cellBarred</w:t>
        </w:r>
      </w:ins>
      <w:ins w:id="1685" w:author="RAN2#122" w:date="2023-06-12T14:06:00Z">
        <w:r w:rsidR="003C1C85">
          <w:t>-e</w:t>
        </w:r>
      </w:ins>
      <w:ins w:id="1686" w:author="RAN2#122" w:date="2023-06-12T14:04:00Z">
        <w:r w:rsidRPr="00F10B4F" w:rsidDel="00F42815">
          <w:t>RedCap1Rx-r1</w:t>
        </w:r>
      </w:ins>
      <w:ins w:id="1687" w:author="RAN2#122" w:date="2023-06-12T14:05:00Z">
        <w:r w:rsidR="003D6B10">
          <w:t>8</w:t>
        </w:r>
      </w:ins>
      <w:ins w:id="1688"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689" w:author="RAN2#122" w:date="2023-06-12T14:04:00Z"/>
        </w:rPr>
      </w:pPr>
      <w:ins w:id="1690" w:author="RAN2#122" w:date="2023-06-12T14:04:00Z">
        <w:r w:rsidRPr="00F10B4F" w:rsidDel="00F42815">
          <w:t xml:space="preserve">        cellBarred</w:t>
        </w:r>
      </w:ins>
      <w:ins w:id="1691" w:author="RAN2#122" w:date="2023-06-12T14:06:00Z">
        <w:r w:rsidR="003C1C85">
          <w:t>-e</w:t>
        </w:r>
      </w:ins>
      <w:ins w:id="1692" w:author="RAN2#122" w:date="2023-06-12T14:04:00Z">
        <w:r w:rsidRPr="00F10B4F" w:rsidDel="00F42815">
          <w:t>RedCap2Rx-r1</w:t>
        </w:r>
      </w:ins>
      <w:ins w:id="1693" w:author="RAN2#122" w:date="2023-06-12T14:05:00Z">
        <w:r w:rsidR="003D6B10">
          <w:t>8</w:t>
        </w:r>
      </w:ins>
      <w:ins w:id="1694"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695" w:author="RAN2#122" w:date="2023-06-12T14:04:00Z"/>
          <w:color w:val="808080"/>
        </w:rPr>
      </w:pPr>
      <w:ins w:id="1696"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697" w:author="RAN2#122" w:date="2023-06-12T14:04:00Z"/>
        </w:rPr>
      </w:pPr>
      <w:ins w:id="1698" w:author="RAN2#122" w:date="2023-06-12T14:04:00Z">
        <w:r w:rsidRPr="00F10B4F">
          <w:t xml:space="preserve">    ...</w:t>
        </w:r>
      </w:ins>
    </w:p>
    <w:p w14:paraId="4A95A405" w14:textId="77777777" w:rsidR="00BF171B" w:rsidRPr="00F10B4F" w:rsidRDefault="00BF171B" w:rsidP="00BF171B">
      <w:pPr>
        <w:pStyle w:val="PL"/>
        <w:rPr>
          <w:ins w:id="1699" w:author="RAN2#122" w:date="2023-06-12T14:04:00Z"/>
        </w:rPr>
      </w:pPr>
      <w:ins w:id="1700" w:author="RAN2#122" w:date="2023-06-12T14:04:00Z">
        <w:r w:rsidRPr="00F10B4F">
          <w:t>}</w:t>
        </w:r>
      </w:ins>
    </w:p>
    <w:p w14:paraId="69C21FCB" w14:textId="77777777" w:rsidR="00BF171B" w:rsidRPr="00F10B4F" w:rsidRDefault="00BF171B" w:rsidP="00BF171B">
      <w:pPr>
        <w:pStyle w:val="PL"/>
        <w:rPr>
          <w:ins w:id="1701"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702" w:author="RAN2#122" w:date="2023-06-30T23:43:00Z">
        <w:r w:rsidRPr="00F10B4F">
          <w:t xml:space="preserve">Editor's note: </w:t>
        </w:r>
      </w:ins>
      <w:ins w:id="1703" w:author="RAN2#122" w:date="2023-06-30T23:45:00Z">
        <w:r w:rsidR="00827A04">
          <w:t xml:space="preserve">It is FFS whether to </w:t>
        </w:r>
      </w:ins>
      <w:ins w:id="1704" w:author="RAN2#122" w:date="2023-06-30T23:46:00Z">
        <w:r w:rsidR="00835C3B">
          <w:t>add</w:t>
        </w:r>
      </w:ins>
      <w:ins w:id="1705" w:author="RAN2#122" w:date="2023-06-30T23:45:00Z">
        <w:r w:rsidR="00827A04">
          <w:t xml:space="preserve"> </w:t>
        </w:r>
        <w:r w:rsidR="00827A04" w:rsidRPr="00835C3B">
          <w:rPr>
            <w:i/>
            <w:iCs/>
          </w:rPr>
          <w:t>RedCap-ConfigCommonSIB-r18</w:t>
        </w:r>
        <w:r w:rsidR="00827A04">
          <w:t xml:space="preserve"> </w:t>
        </w:r>
        <w:r w:rsidR="00835C3B">
          <w:t xml:space="preserve">or extend </w:t>
        </w:r>
      </w:ins>
      <w:ins w:id="1706" w:author="RAN2#122" w:date="2023-06-30T23:46:00Z">
        <w:r w:rsidR="00835C3B" w:rsidRPr="00835C3B">
          <w:rPr>
            <w:i/>
            <w:iCs/>
          </w:rPr>
          <w:t>RedCap-ConfigCommonSIB-r17</w:t>
        </w:r>
        <w:r w:rsidR="00835C3B">
          <w:t xml:space="preserve"> to introduce </w:t>
        </w:r>
      </w:ins>
      <w:ins w:id="1707"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08"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09" w:author="RAN2#122" w:date="2023-06-12T14:12:00Z"/>
                <w:b/>
                <w:bCs/>
                <w:i/>
                <w:szCs w:val="22"/>
                <w:lang w:eastAsia="en-GB"/>
              </w:rPr>
            </w:pPr>
            <w:ins w:id="1710"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11" w:author="RAN2#122" w:date="2023-06-12T14:12:00Z"/>
                <w:b/>
                <w:bCs/>
                <w:i/>
                <w:iCs/>
                <w:lang w:eastAsia="sv-SE"/>
              </w:rPr>
            </w:pPr>
            <w:ins w:id="1712"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13" w:author="RAN2#122" w:date="2023-06-12T14:13:00Z">
              <w:r w:rsidRPr="00F10B4F">
                <w:rPr>
                  <w:iCs/>
                  <w:szCs w:val="22"/>
                  <w:lang w:eastAsia="en-GB"/>
                </w:rPr>
                <w:t>an</w:t>
              </w:r>
            </w:ins>
            <w:ins w:id="1714"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15" w:author="RAN2#122" w:date="2023-06-29T12:37:00Z">
              <w:r w:rsidR="00B96054">
                <w:rPr>
                  <w:szCs w:val="22"/>
                  <w:lang w:eastAsia="en-GB"/>
                </w:rPr>
                <w:t>non</w:t>
              </w:r>
              <w:r w:rsidR="002B6482">
                <w:rPr>
                  <w:szCs w:val="22"/>
                  <w:lang w:eastAsia="en-GB"/>
                </w:rPr>
                <w:t>-eRedCap UEs</w:t>
              </w:r>
            </w:ins>
            <w:ins w:id="1716" w:author="RAN2#122" w:date="2023-06-12T14:12:00Z">
              <w:r w:rsidRPr="00F10B4F">
                <w:rPr>
                  <w:szCs w:val="22"/>
                  <w:lang w:eastAsia="en-GB"/>
                </w:rPr>
                <w:t>.</w:t>
              </w:r>
            </w:ins>
          </w:p>
        </w:tc>
      </w:tr>
      <w:tr w:rsidR="005D39A4" w:rsidRPr="00F10B4F" w14:paraId="2A1E2DA1" w14:textId="77777777" w:rsidTr="00964CC4">
        <w:trPr>
          <w:ins w:id="1717"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18" w:author="RAN2#122" w:date="2023-06-12T14:12:00Z"/>
                <w:b/>
                <w:bCs/>
                <w:i/>
                <w:szCs w:val="22"/>
                <w:lang w:eastAsia="en-GB"/>
              </w:rPr>
            </w:pPr>
            <w:ins w:id="1719"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20" w:author="RAN2#122" w:date="2023-06-12T14:12:00Z"/>
                <w:b/>
                <w:bCs/>
                <w:i/>
                <w:iCs/>
                <w:lang w:eastAsia="sv-SE"/>
              </w:rPr>
            </w:pPr>
            <w:ins w:id="1721"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2" w:author="RAN2#122" w:date="2023-06-12T14:13:00Z">
              <w:r w:rsidRPr="00F10B4F">
                <w:rPr>
                  <w:iCs/>
                  <w:szCs w:val="22"/>
                  <w:lang w:eastAsia="en-GB"/>
                </w:rPr>
                <w:t>an</w:t>
              </w:r>
            </w:ins>
            <w:ins w:id="1723"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24" w:author="RAN2#122" w:date="2023-06-29T12:38:00Z">
              <w:r w:rsidR="007B0B65">
                <w:rPr>
                  <w:szCs w:val="22"/>
                  <w:lang w:eastAsia="en-GB"/>
                </w:rPr>
                <w:t>non</w:t>
              </w:r>
              <w:r w:rsidR="008F2ED3">
                <w:rPr>
                  <w:szCs w:val="22"/>
                  <w:lang w:eastAsia="en-GB"/>
                </w:rPr>
                <w:t>-e</w:t>
              </w:r>
            </w:ins>
            <w:ins w:id="1725" w:author="RAN2#122" w:date="2023-06-12T14:13:00Z">
              <w:r w:rsidR="00246B6D">
                <w:rPr>
                  <w:szCs w:val="22"/>
                  <w:lang w:eastAsia="en-GB"/>
                </w:rPr>
                <w:t xml:space="preserve">RedCap </w:t>
              </w:r>
            </w:ins>
            <w:ins w:id="1726" w:author="RAN2#122" w:date="2023-06-29T12:38:00Z">
              <w:r w:rsidR="008F2ED3">
                <w:rPr>
                  <w:szCs w:val="22"/>
                  <w:lang w:eastAsia="en-GB"/>
                </w:rPr>
                <w:t>UEs</w:t>
              </w:r>
            </w:ins>
            <w:ins w:id="1727"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28"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29"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30" w:author="RAN2#121" w:date="2023-06-29T12:48:00Z">
              <w:r w:rsidR="002833E0">
                <w:rPr>
                  <w:iCs/>
                  <w:szCs w:val="22"/>
                  <w:lang w:eastAsia="en-GB"/>
                </w:rPr>
                <w:t xml:space="preserve">cycle equal to </w:t>
              </w:r>
            </w:ins>
            <w:ins w:id="1731" w:author="RAN2#121" w:date="2023-06-29T12:51:00Z">
              <w:r w:rsidR="000C2AC5">
                <w:rPr>
                  <w:iCs/>
                  <w:szCs w:val="22"/>
                  <w:lang w:eastAsia="en-GB"/>
                </w:rPr>
                <w:t>or</w:t>
              </w:r>
            </w:ins>
            <w:ins w:id="1732"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33"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34" w:author="RAN2#121" w:date="2023-06-29T12:47:00Z">
              <w:r w:rsidR="005536B7">
                <w:rPr>
                  <w:i/>
                  <w:szCs w:val="22"/>
                  <w:lang w:eastAsia="en-GB"/>
                </w:rPr>
                <w:t>-r17</w:t>
              </w:r>
            </w:ins>
            <w:r w:rsidRPr="00F10B4F">
              <w:rPr>
                <w:iCs/>
                <w:szCs w:val="22"/>
                <w:lang w:eastAsia="en-GB"/>
              </w:rPr>
              <w:t xml:space="preserve"> is not present.</w:t>
            </w:r>
            <w:ins w:id="1735"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36" w:author="RAN2#121" w:date="2023-06-29T12:53:00Z">
              <w:r w:rsidR="00E30977">
                <w:rPr>
                  <w:iCs/>
                  <w:szCs w:val="22"/>
                  <w:lang w:eastAsia="en-GB"/>
                </w:rPr>
                <w:t xml:space="preserve"> longer than 10.24 s </w:t>
              </w:r>
            </w:ins>
            <w:ins w:id="1737" w:author="RAN2#121" w:date="2023-06-29T12:48:00Z">
              <w:r w:rsidR="005536B7" w:rsidRPr="00F10B4F">
                <w:rPr>
                  <w:iCs/>
                  <w:szCs w:val="22"/>
                  <w:lang w:eastAsia="en-GB"/>
                </w:rPr>
                <w:t xml:space="preserve">for RAN paging is allowed in the cell for UEs in RRC_INACTIVE. The UE shall stop using extended DRX </w:t>
              </w:r>
            </w:ins>
            <w:ins w:id="1738" w:author="RAN2#121" w:date="2023-06-29T12:54:00Z">
              <w:r w:rsidR="00046C62">
                <w:rPr>
                  <w:iCs/>
                  <w:szCs w:val="22"/>
                  <w:lang w:eastAsia="en-GB"/>
                </w:rPr>
                <w:t xml:space="preserve">cycle longer than 10.24 s </w:t>
              </w:r>
            </w:ins>
            <w:ins w:id="1739"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40" w:author="RAN2#121" w:date="2023-06-29T12:54:00Z">
              <w:r w:rsidR="00046C62">
                <w:rPr>
                  <w:i/>
                  <w:szCs w:val="22"/>
                  <w:lang w:eastAsia="en-GB"/>
                </w:rPr>
                <w:t>8</w:t>
              </w:r>
            </w:ins>
            <w:ins w:id="1741"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42"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43"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44"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45" w:author="RAN2#121bis-e" w:date="2023-05-08T23:24:00Z"/>
                <w:b/>
                <w:bCs/>
                <w:i/>
                <w:iCs/>
              </w:rPr>
            </w:pPr>
            <w:ins w:id="1746" w:author="RAN2#121bis-e" w:date="2023-05-08T23:24:00Z">
              <w:r w:rsidRPr="00F10B4F">
                <w:rPr>
                  <w:b/>
                  <w:bCs/>
                  <w:i/>
                  <w:iCs/>
                </w:rPr>
                <w:lastRenderedPageBreak/>
                <w:t>intraFreqReselection</w:t>
              </w:r>
            </w:ins>
            <w:ins w:id="1747" w:author="RAN2#121bis-e" w:date="2023-06-12T14:16:00Z">
              <w:r w:rsidR="00EF1CCB">
                <w:rPr>
                  <w:b/>
                  <w:bCs/>
                  <w:i/>
                  <w:iCs/>
                </w:rPr>
                <w:t>-</w:t>
              </w:r>
            </w:ins>
            <w:ins w:id="1748"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49" w:author="RAN2#121bis-e" w:date="2023-05-08T23:24:00Z"/>
                <w:b/>
                <w:bCs/>
                <w:i/>
                <w:szCs w:val="22"/>
                <w:lang w:eastAsia="en-GB"/>
              </w:rPr>
            </w:pPr>
            <w:ins w:id="1750" w:author="RAN2#121bis-e" w:date="2023-05-08T23:24:00Z">
              <w:r w:rsidRPr="00F10B4F">
                <w:rPr>
                  <w:szCs w:val="22"/>
                  <w:lang w:eastAsia="sv-SE"/>
                </w:rPr>
                <w:t xml:space="preserve">Controls cell selection/reselection to intra-frequency cells for </w:t>
              </w:r>
            </w:ins>
            <w:ins w:id="1751" w:author="RAN2#121bis-e" w:date="2023-05-08T23:27:00Z">
              <w:r>
                <w:rPr>
                  <w:szCs w:val="22"/>
                  <w:lang w:eastAsia="sv-SE"/>
                </w:rPr>
                <w:t>e</w:t>
              </w:r>
            </w:ins>
            <w:ins w:id="1752" w:author="RAN2#121bis-e" w:date="2023-05-08T23:24:00Z">
              <w:r w:rsidRPr="00F10B4F">
                <w:rPr>
                  <w:szCs w:val="22"/>
                  <w:lang w:eastAsia="sv-SE"/>
                </w:rPr>
                <w:t xml:space="preserve">RedCap UEs when this cell is barred, or treated as barred by the </w:t>
              </w:r>
            </w:ins>
            <w:ins w:id="1753" w:author="RAN2#121bis-e" w:date="2023-05-08T23:27:00Z">
              <w:r>
                <w:rPr>
                  <w:szCs w:val="22"/>
                  <w:lang w:eastAsia="sv-SE"/>
                </w:rPr>
                <w:t>e</w:t>
              </w:r>
            </w:ins>
            <w:ins w:id="1754" w:author="RAN2#121bis-e" w:date="2023-05-08T23:24:00Z">
              <w:r w:rsidRPr="00F10B4F">
                <w:rPr>
                  <w:szCs w:val="22"/>
                  <w:lang w:eastAsia="sv-SE"/>
                </w:rPr>
                <w:t>RedCap UE, as specified in TS 38.304 [20]. If not present, a</w:t>
              </w:r>
            </w:ins>
            <w:ins w:id="1755" w:author="RAN2#121bis-e" w:date="2023-05-08T23:27:00Z">
              <w:r>
                <w:rPr>
                  <w:szCs w:val="22"/>
                  <w:lang w:eastAsia="sv-SE"/>
                </w:rPr>
                <w:t>n</w:t>
              </w:r>
            </w:ins>
            <w:ins w:id="1756" w:author="RAN2#121bis-e" w:date="2023-05-08T23:24:00Z">
              <w:r w:rsidRPr="00F10B4F">
                <w:rPr>
                  <w:szCs w:val="22"/>
                  <w:lang w:eastAsia="sv-SE"/>
                </w:rPr>
                <w:t xml:space="preserve"> </w:t>
              </w:r>
            </w:ins>
            <w:ins w:id="1757" w:author="RAN2#121bis-e" w:date="2023-05-08T23:27:00Z">
              <w:r>
                <w:rPr>
                  <w:szCs w:val="22"/>
                  <w:lang w:eastAsia="sv-SE"/>
                </w:rPr>
                <w:t>e</w:t>
              </w:r>
            </w:ins>
            <w:ins w:id="1758" w:author="RAN2#121bis-e" w:date="2023-05-08T23:24:00Z">
              <w:r w:rsidRPr="00F10B4F">
                <w:rPr>
                  <w:szCs w:val="22"/>
                  <w:lang w:eastAsia="sv-SE"/>
                </w:rPr>
                <w:t>RedCap UE treats the cell as barred, i.e.,</w:t>
              </w:r>
            </w:ins>
            <w:ins w:id="1759" w:author="RAN2#121bis-e" w:date="2023-09-11T00:09:00Z">
              <w:r w:rsidR="00C44298">
                <w:rPr>
                  <w:szCs w:val="22"/>
                  <w:lang w:eastAsia="sv-SE"/>
                </w:rPr>
                <w:t xml:space="preserve"> </w:t>
              </w:r>
            </w:ins>
            <w:ins w:id="1760" w:author="RAN2#121bis-e" w:date="2023-05-08T23:24:00Z">
              <w:r w:rsidRPr="00F10B4F">
                <w:rPr>
                  <w:szCs w:val="22"/>
                  <w:lang w:eastAsia="sv-SE"/>
                </w:rPr>
                <w:t xml:space="preserve">the UE considers that the cell does not support </w:t>
              </w:r>
            </w:ins>
            <w:ins w:id="1761" w:author="RAN2#121bis-e" w:date="2023-05-08T23:27:00Z">
              <w:r>
                <w:rPr>
                  <w:szCs w:val="22"/>
                  <w:lang w:eastAsia="sv-SE"/>
                </w:rPr>
                <w:t>e</w:t>
              </w:r>
            </w:ins>
            <w:ins w:id="1762"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lastRenderedPageBreak/>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4"/>
      </w:pPr>
      <w:bookmarkStart w:id="1763" w:name="_Toc60777126"/>
      <w:bookmarkStart w:id="1764" w:name="_Toc131064844"/>
      <w:r w:rsidRPr="00F10B4F">
        <w:t>–</w:t>
      </w:r>
      <w:r w:rsidRPr="00F10B4F">
        <w:tab/>
      </w:r>
      <w:r w:rsidRPr="00F10B4F">
        <w:rPr>
          <w:i/>
          <w:iCs/>
        </w:rPr>
        <w:t>SidelinkUEInformation</w:t>
      </w:r>
      <w:r w:rsidRPr="00F10B4F">
        <w:rPr>
          <w:i/>
          <w:iCs/>
          <w:noProof/>
        </w:rPr>
        <w:t>NR</w:t>
      </w:r>
      <w:bookmarkEnd w:id="1763"/>
      <w:bookmarkEnd w:id="1764"/>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lastRenderedPageBreak/>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lastRenderedPageBreak/>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65" w:name="_Hlk107231069"/>
            <w:r w:rsidRPr="00F10B4F">
              <w:rPr>
                <w:i/>
                <w:lang w:eastAsia="sv-SE"/>
              </w:rPr>
              <w:lastRenderedPageBreak/>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宋体"/>
                <w:b/>
                <w:bCs/>
                <w:i/>
                <w:iCs/>
                <w:lang w:eastAsia="zh-CN"/>
              </w:rPr>
            </w:pPr>
            <w:r w:rsidRPr="00F10B4F">
              <w:rPr>
                <w:rFonts w:eastAsia="宋体"/>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65"/>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r w:rsidRPr="00F10B4F">
              <w:rPr>
                <w:rFonts w:eastAsia="宋体"/>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r w:rsidRPr="00F10B4F">
              <w:rPr>
                <w:rFonts w:eastAsia="宋体"/>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4"/>
      </w:pPr>
      <w:bookmarkStart w:id="1766" w:name="_Toc60777127"/>
      <w:bookmarkStart w:id="1767" w:name="_Toc131064845"/>
      <w:r w:rsidRPr="00F10B4F">
        <w:t>–</w:t>
      </w:r>
      <w:r w:rsidRPr="00F10B4F">
        <w:tab/>
      </w:r>
      <w:r w:rsidRPr="00F10B4F">
        <w:rPr>
          <w:i/>
        </w:rPr>
        <w:t>SystemInformation</w:t>
      </w:r>
      <w:bookmarkEnd w:id="1766"/>
      <w:bookmarkEnd w:id="1767"/>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4"/>
      </w:pPr>
      <w:bookmarkStart w:id="1768" w:name="_Toc60777128"/>
      <w:bookmarkStart w:id="1769" w:name="_Toc131064846"/>
      <w:r w:rsidRPr="00F10B4F">
        <w:t>–</w:t>
      </w:r>
      <w:r w:rsidRPr="00F10B4F">
        <w:tab/>
      </w:r>
      <w:r w:rsidRPr="00F10B4F">
        <w:rPr>
          <w:i/>
          <w:noProof/>
        </w:rPr>
        <w:t>UEAssistanceInformation</w:t>
      </w:r>
      <w:bookmarkEnd w:id="1768"/>
      <w:bookmarkEnd w:id="1769"/>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lastRenderedPageBreak/>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lastRenderedPageBreak/>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lastRenderedPageBreak/>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lastRenderedPageBreak/>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70" w:name="_Hlk139058555"/>
      <w:bookmarkStart w:id="1771"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70"/>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71"/>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af8"/>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4"/>
      </w:pPr>
      <w:bookmarkStart w:id="1772" w:name="_Toc60777129"/>
      <w:bookmarkStart w:id="1773" w:name="_Toc131064847"/>
      <w:r w:rsidRPr="00F10B4F">
        <w:lastRenderedPageBreak/>
        <w:t>–</w:t>
      </w:r>
      <w:r w:rsidRPr="00F10B4F">
        <w:tab/>
      </w:r>
      <w:r w:rsidRPr="00F10B4F">
        <w:rPr>
          <w:i/>
        </w:rPr>
        <w:t>UECapabilityEnquiry</w:t>
      </w:r>
      <w:bookmarkEnd w:id="1772"/>
      <w:bookmarkEnd w:id="1773"/>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4"/>
      </w:pPr>
      <w:bookmarkStart w:id="1774" w:name="_Toc60777130"/>
      <w:bookmarkStart w:id="1775" w:name="_Toc131064848"/>
      <w:r w:rsidRPr="00F10B4F">
        <w:t>–</w:t>
      </w:r>
      <w:r w:rsidRPr="00F10B4F">
        <w:tab/>
      </w:r>
      <w:r w:rsidRPr="00F10B4F">
        <w:rPr>
          <w:i/>
        </w:rPr>
        <w:t>UECapabilityInformation</w:t>
      </w:r>
      <w:bookmarkEnd w:id="1774"/>
      <w:bookmarkEnd w:id="1775"/>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4"/>
      </w:pPr>
      <w:bookmarkStart w:id="1776" w:name="_Toc60777131"/>
      <w:bookmarkStart w:id="1777" w:name="_Toc131064849"/>
      <w:r w:rsidRPr="00F10B4F">
        <w:t>–</w:t>
      </w:r>
      <w:r w:rsidRPr="00F10B4F">
        <w:tab/>
      </w:r>
      <w:r w:rsidRPr="00F10B4F">
        <w:rPr>
          <w:i/>
        </w:rPr>
        <w:t>UEInformationRequest</w:t>
      </w:r>
      <w:bookmarkEnd w:id="1776"/>
      <w:bookmarkEnd w:id="1777"/>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lastRenderedPageBreak/>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4"/>
      </w:pPr>
      <w:bookmarkStart w:id="1778" w:name="_Toc60777132"/>
      <w:bookmarkStart w:id="1779" w:name="_Toc131064850"/>
      <w:r w:rsidRPr="00F10B4F">
        <w:lastRenderedPageBreak/>
        <w:t>–</w:t>
      </w:r>
      <w:r w:rsidRPr="00F10B4F">
        <w:tab/>
      </w:r>
      <w:r w:rsidRPr="00F10B4F">
        <w:rPr>
          <w:i/>
        </w:rPr>
        <w:t>UEInformationResponse</w:t>
      </w:r>
      <w:bookmarkEnd w:id="1778"/>
      <w:bookmarkEnd w:id="1779"/>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lastRenderedPageBreak/>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780" w:name="OLE_LINK19"/>
      <w:r w:rsidRPr="00F10B4F">
        <w:rPr>
          <w:rFonts w:eastAsia="等线"/>
        </w:rPr>
        <w:t>maxCEFReport-r17</w:t>
      </w:r>
      <w:bookmarkEnd w:id="1780"/>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lastRenderedPageBreak/>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051CB6" w:rsidRDefault="00394471" w:rsidP="00543A96">
      <w:pPr>
        <w:pStyle w:val="PL"/>
        <w:rPr>
          <w:rFonts w:eastAsia="等线"/>
          <w:lang w:val="de-DE"/>
        </w:rPr>
      </w:pPr>
      <w:r w:rsidRPr="00F10B4F">
        <w:t xml:space="preserve">    </w:t>
      </w:r>
      <w:r w:rsidRPr="00051CB6">
        <w:rPr>
          <w:rFonts w:eastAsia="等线"/>
          <w:lang w:val="de-DE"/>
        </w:rPr>
        <w:t>perRAInfoList-r16</w:t>
      </w:r>
      <w:r w:rsidRPr="00051CB6">
        <w:rPr>
          <w:lang w:val="de-DE"/>
        </w:rPr>
        <w:t xml:space="preserve">                    </w:t>
      </w:r>
      <w:r w:rsidRPr="00051CB6">
        <w:rPr>
          <w:rFonts w:eastAsia="等线"/>
          <w:lang w:val="de-DE"/>
        </w:rPr>
        <w:t>PerRAInfoList-r16</w:t>
      </w:r>
      <w:r w:rsidR="00371A5F" w:rsidRPr="00051CB6">
        <w:rPr>
          <w:rFonts w:eastAsia="等线"/>
          <w:lang w:val="de-DE"/>
        </w:rPr>
        <w:t>,</w:t>
      </w:r>
    </w:p>
    <w:p w14:paraId="5BE52203" w14:textId="04C249C4" w:rsidR="00394471" w:rsidRPr="00051CB6" w:rsidRDefault="00371A5F" w:rsidP="00543A96">
      <w:pPr>
        <w:pStyle w:val="PL"/>
        <w:rPr>
          <w:rFonts w:eastAsia="等线"/>
          <w:lang w:val="de-DE"/>
        </w:rPr>
      </w:pPr>
      <w:r w:rsidRPr="00051CB6">
        <w:rPr>
          <w:lang w:val="de-DE"/>
        </w:rPr>
        <w:t xml:space="preserve">    </w:t>
      </w:r>
      <w:r w:rsidRPr="00051CB6">
        <w:rPr>
          <w:rFonts w:eastAsia="等线"/>
          <w:lang w:val="de-DE"/>
        </w:rPr>
        <w:t>...</w:t>
      </w:r>
      <w:r w:rsidR="00443A38" w:rsidRPr="00051CB6">
        <w:rPr>
          <w:rFonts w:eastAsia="等线"/>
          <w:lang w:val="de-DE"/>
        </w:rPr>
        <w:t>,</w:t>
      </w:r>
    </w:p>
    <w:p w14:paraId="00E8A9E3" w14:textId="726A8C9F"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w:t>
      </w:r>
    </w:p>
    <w:p w14:paraId="78CA15D2" w14:textId="0A30893C"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00DA748E" w:rsidRPr="00051CB6">
        <w:rPr>
          <w:lang w:val="de-DE"/>
        </w:rPr>
        <w:t xml:space="preserve">  </w:t>
      </w:r>
      <w:r w:rsidRPr="00051CB6">
        <w:rPr>
          <w:rFonts w:eastAsia="等线"/>
          <w:color w:val="993366"/>
          <w:lang w:val="de-DE"/>
        </w:rPr>
        <w:t>OPTIONAL</w:t>
      </w:r>
    </w:p>
    <w:p w14:paraId="734EDCA2" w14:textId="0FEC0B9F" w:rsidR="007B1DEE" w:rsidRPr="00F10B4F" w:rsidRDefault="00443A38" w:rsidP="00543A96">
      <w:pPr>
        <w:pStyle w:val="PL"/>
        <w:rPr>
          <w:rFonts w:eastAsia="等线"/>
        </w:rPr>
      </w:pPr>
      <w:r w:rsidRPr="00051CB6">
        <w:rPr>
          <w:lang w:val="de-D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lastRenderedPageBreak/>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051CB6" w:rsidRDefault="00394471" w:rsidP="00543A96">
      <w:pPr>
        <w:pStyle w:val="PL"/>
        <w:rPr>
          <w:lang w:val="de-DE"/>
        </w:rPr>
      </w:pPr>
      <w:r w:rsidRPr="00051CB6">
        <w:rPr>
          <w:rFonts w:eastAsia="等线"/>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等线"/>
          <w:lang w:val="de-DE"/>
        </w:rPr>
        <w:t>perRASSBInfoList-r16</w:t>
      </w:r>
      <w:r w:rsidRPr="00051CB6">
        <w:rPr>
          <w:lang w:val="de-DE"/>
        </w:rPr>
        <w:t xml:space="preserve">                 </w:t>
      </w:r>
      <w:r w:rsidRPr="00051CB6">
        <w:rPr>
          <w:rFonts w:eastAsia="等线"/>
          <w:lang w:val="de-DE"/>
        </w:rPr>
        <w:t>PerRASSBInfo-r16,</w:t>
      </w:r>
    </w:p>
    <w:p w14:paraId="6B643A5C" w14:textId="77777777" w:rsidR="00394471" w:rsidRPr="00051CB6" w:rsidRDefault="00394471" w:rsidP="00543A96">
      <w:pPr>
        <w:pStyle w:val="PL"/>
        <w:rPr>
          <w:rFonts w:eastAsia="等线"/>
          <w:lang w:val="de-DE"/>
        </w:rPr>
      </w:pPr>
      <w:r w:rsidRPr="00051CB6">
        <w:rPr>
          <w:lang w:val="de-DE"/>
        </w:rPr>
        <w:t xml:space="preserve">    </w:t>
      </w:r>
      <w:r w:rsidRPr="00051CB6">
        <w:rPr>
          <w:rFonts w:eastAsia="等线"/>
          <w:lang w:val="de-DE"/>
        </w:rPr>
        <w:t>perRACSI-RSInfoList-r16</w:t>
      </w:r>
      <w:r w:rsidRPr="00051CB6">
        <w:rPr>
          <w:lang w:val="de-DE"/>
        </w:rPr>
        <w:t xml:space="preserve">              </w:t>
      </w:r>
      <w:r w:rsidRPr="00051CB6">
        <w:rPr>
          <w:rFonts w:eastAsia="等线"/>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lastRenderedPageBreak/>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lastRenderedPageBreak/>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lastRenderedPageBreak/>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等线"/>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afa"/>
                <w:i w:val="0"/>
                <w:iCs w:val="0"/>
              </w:rPr>
              <w:t xml:space="preserve"> </w:t>
            </w:r>
            <w:r w:rsidRPr="00F10B4F">
              <w:rPr>
                <w:rStyle w:val="afa"/>
              </w:rPr>
              <w:t>perRAInfoList-v1660</w:t>
            </w:r>
            <w:r w:rsidRPr="00F10B4F">
              <w:t xml:space="preserve"> is present, it shall contain the same number of entries, listed in the same order as in </w:t>
            </w:r>
            <w:r w:rsidRPr="00F10B4F">
              <w:rPr>
                <w:rStyle w:val="afa"/>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r w:rsidRPr="00F10B4F">
              <w:rPr>
                <w:rFonts w:eastAsia="等线"/>
                <w:b/>
                <w:i/>
                <w:iCs/>
                <w:lang w:eastAsia="sv-SE"/>
              </w:rPr>
              <w:t>onDemandSISuccess</w:t>
            </w:r>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等线"/>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r w:rsidRPr="00F10B4F">
              <w:rPr>
                <w:rFonts w:eastAsia="等线"/>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w:t>
            </w:r>
            <w:r w:rsidR="00424C1A" w:rsidRPr="00F10B4F">
              <w:rPr>
                <w:rFonts w:eastAsia="等线"/>
                <w:lang w:eastAsia="sv-SE"/>
              </w:rPr>
              <w:t>c</w:t>
            </w:r>
            <w:r w:rsidRPr="00F10B4F">
              <w:rPr>
                <w:rFonts w:eastAsia="等线"/>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r w:rsidRPr="00F10B4F">
              <w:rPr>
                <w:rFonts w:eastAsia="等线"/>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宋体" w:eastAsia="宋体" w:hAnsi="宋体" w:cs="宋体"/>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lastRenderedPageBreak/>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4"/>
      </w:pPr>
      <w:bookmarkStart w:id="1781" w:name="_Toc131064851"/>
      <w:r w:rsidRPr="00F10B4F">
        <w:t>–</w:t>
      </w:r>
      <w:r w:rsidRPr="00F10B4F">
        <w:tab/>
      </w:r>
      <w:r w:rsidRPr="00F10B4F">
        <w:rPr>
          <w:i/>
        </w:rPr>
        <w:t>UEPositioningAssistanceInfo</w:t>
      </w:r>
      <w:bookmarkEnd w:id="1781"/>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82" w:name="_Hlk95214035"/>
      <w:r w:rsidR="00893D04" w:rsidRPr="00F10B4F">
        <w:t>maxNrOfTxTEGReport</w:t>
      </w:r>
      <w:r w:rsidRPr="00F10B4F">
        <w:t>-r17</w:t>
      </w:r>
      <w:bookmarkEnd w:id="1782"/>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宋体"/>
        </w:rPr>
      </w:pPr>
      <w:r w:rsidRPr="00051CB6">
        <w:rPr>
          <w:lang w:val="de-D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4"/>
      </w:pPr>
      <w:bookmarkStart w:id="1783" w:name="_Toc60777133"/>
      <w:bookmarkStart w:id="1784" w:name="_Toc131064852"/>
      <w:r w:rsidRPr="00F10B4F">
        <w:t>–</w:t>
      </w:r>
      <w:r w:rsidRPr="00F10B4F">
        <w:tab/>
      </w:r>
      <w:r w:rsidRPr="00F10B4F">
        <w:rPr>
          <w:i/>
        </w:rPr>
        <w:t>ULDedicatedMessageSegment</w:t>
      </w:r>
      <w:bookmarkEnd w:id="1783"/>
      <w:bookmarkEnd w:id="1784"/>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lastRenderedPageBreak/>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4"/>
      </w:pPr>
      <w:bookmarkStart w:id="1785" w:name="_Toc60777134"/>
      <w:bookmarkStart w:id="1786" w:name="_Toc131064853"/>
      <w:r w:rsidRPr="00F10B4F">
        <w:t>–</w:t>
      </w:r>
      <w:r w:rsidRPr="00F10B4F">
        <w:tab/>
      </w:r>
      <w:r w:rsidRPr="00F10B4F">
        <w:rPr>
          <w:i/>
        </w:rPr>
        <w:t>ULInformationTransfer</w:t>
      </w:r>
      <w:bookmarkEnd w:id="1785"/>
      <w:bookmarkEnd w:id="1786"/>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4"/>
        <w:rPr>
          <w:rFonts w:eastAsia="宋体"/>
        </w:rPr>
      </w:pPr>
      <w:bookmarkStart w:id="1787" w:name="_Toc60777135"/>
      <w:bookmarkStart w:id="1788" w:name="_Toc131064854"/>
      <w:r w:rsidRPr="00F10B4F">
        <w:rPr>
          <w:rFonts w:eastAsia="宋体"/>
        </w:rPr>
        <w:t>–</w:t>
      </w:r>
      <w:r w:rsidRPr="00F10B4F">
        <w:rPr>
          <w:rFonts w:eastAsia="宋体"/>
        </w:rPr>
        <w:tab/>
      </w:r>
      <w:r w:rsidRPr="00F10B4F">
        <w:rPr>
          <w:rFonts w:eastAsia="宋体"/>
          <w:i/>
          <w:iCs/>
          <w:noProof/>
        </w:rPr>
        <w:t>ULInformationTransferIRAT</w:t>
      </w:r>
      <w:bookmarkEnd w:id="1787"/>
      <w:bookmarkEnd w:id="1788"/>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r w:rsidRPr="00F10B4F">
              <w:rPr>
                <w:rFonts w:eastAsia="宋体"/>
                <w:i/>
                <w:lang w:eastAsia="zh-CN"/>
              </w:rPr>
              <w:t>MeasurementReport</w:t>
            </w:r>
            <w:r w:rsidRPr="00F10B4F">
              <w:rPr>
                <w:rFonts w:eastAsia="宋体"/>
                <w:lang w:eastAsia="zh-CN"/>
              </w:rPr>
              <w:t xml:space="preserve">, E-UTRA RRC </w:t>
            </w:r>
            <w:r w:rsidRPr="00F10B4F">
              <w:rPr>
                <w:rFonts w:eastAsia="宋体"/>
                <w:i/>
                <w:lang w:eastAsia="zh-CN"/>
              </w:rPr>
              <w:t>SidelinkUEInformation</w:t>
            </w:r>
            <w:r w:rsidRPr="00F10B4F">
              <w:rPr>
                <w:rFonts w:eastAsia="宋体"/>
                <w:lang w:eastAsia="zh-CN"/>
              </w:rPr>
              <w:t xml:space="preserve"> and the E-UTRA RRC </w:t>
            </w:r>
            <w:r w:rsidRPr="00F10B4F">
              <w:rPr>
                <w:rFonts w:eastAsia="宋体"/>
                <w:i/>
                <w:lang w:eastAsia="zh-CN"/>
              </w:rPr>
              <w:t>UEAssistanceInformation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4"/>
        <w:rPr>
          <w:i/>
          <w:iCs/>
        </w:rPr>
      </w:pPr>
      <w:bookmarkStart w:id="1789" w:name="_Toc60777136"/>
      <w:bookmarkStart w:id="1790" w:name="_Toc131064855"/>
      <w:r w:rsidRPr="00F10B4F">
        <w:rPr>
          <w:i/>
          <w:iCs/>
        </w:rPr>
        <w:lastRenderedPageBreak/>
        <w:t>–</w:t>
      </w:r>
      <w:r w:rsidRPr="00F10B4F">
        <w:rPr>
          <w:i/>
          <w:iCs/>
        </w:rPr>
        <w:tab/>
      </w:r>
      <w:r w:rsidRPr="00F10B4F">
        <w:rPr>
          <w:i/>
          <w:iCs/>
          <w:noProof/>
        </w:rPr>
        <w:t>ULInformationTransferMRDC</w:t>
      </w:r>
      <w:bookmarkEnd w:id="1789"/>
      <w:bookmarkEnd w:id="1790"/>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2"/>
      </w:pPr>
      <w:bookmarkStart w:id="1791" w:name="_Toc60777137"/>
      <w:bookmarkStart w:id="1792" w:name="_Toc131064856"/>
      <w:r w:rsidRPr="00F10B4F">
        <w:t>6.3</w:t>
      </w:r>
      <w:r w:rsidRPr="00F10B4F">
        <w:tab/>
        <w:t>RRC information elements</w:t>
      </w:r>
      <w:bookmarkEnd w:id="1791"/>
      <w:bookmarkEnd w:id="1792"/>
    </w:p>
    <w:p w14:paraId="13A836B1" w14:textId="77777777" w:rsidR="00394471" w:rsidRPr="00F10B4F" w:rsidRDefault="00394471" w:rsidP="00394471">
      <w:pPr>
        <w:pStyle w:val="3"/>
      </w:pPr>
      <w:bookmarkStart w:id="1793" w:name="_Toc60777138"/>
      <w:bookmarkStart w:id="1794" w:name="_Toc131064857"/>
      <w:r w:rsidRPr="00F10B4F">
        <w:t>6.3.0</w:t>
      </w:r>
      <w:r w:rsidRPr="00F10B4F">
        <w:tab/>
        <w:t>Parameterized types</w:t>
      </w:r>
      <w:bookmarkEnd w:id="1793"/>
      <w:bookmarkEnd w:id="1794"/>
    </w:p>
    <w:p w14:paraId="3746D5D4" w14:textId="77777777" w:rsidR="00394471" w:rsidRPr="00F10B4F" w:rsidRDefault="00394471" w:rsidP="00394471">
      <w:pPr>
        <w:pStyle w:val="4"/>
      </w:pPr>
      <w:bookmarkStart w:id="1795" w:name="_Toc60777139"/>
      <w:bookmarkStart w:id="1796" w:name="_Toc131064858"/>
      <w:r w:rsidRPr="00F10B4F">
        <w:t>–</w:t>
      </w:r>
      <w:r w:rsidRPr="00F10B4F">
        <w:tab/>
      </w:r>
      <w:r w:rsidRPr="00F10B4F">
        <w:rPr>
          <w:i/>
        </w:rPr>
        <w:t>SetupRelease</w:t>
      </w:r>
      <w:bookmarkEnd w:id="1795"/>
      <w:bookmarkEnd w:id="1796"/>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3"/>
      </w:pPr>
      <w:bookmarkStart w:id="1797" w:name="_Toc60777140"/>
      <w:bookmarkStart w:id="1798" w:name="_Toc131064859"/>
      <w:r w:rsidRPr="00F10B4F">
        <w:t>6.3.1</w:t>
      </w:r>
      <w:r w:rsidRPr="00F10B4F">
        <w:tab/>
        <w:t>System information blocks</w:t>
      </w:r>
      <w:bookmarkEnd w:id="1797"/>
      <w:bookmarkEnd w:id="1798"/>
    </w:p>
    <w:p w14:paraId="6A1ED73F" w14:textId="77777777" w:rsidR="00394471" w:rsidRPr="00F10B4F" w:rsidRDefault="00394471" w:rsidP="00394471">
      <w:pPr>
        <w:pStyle w:val="4"/>
        <w:rPr>
          <w:rFonts w:eastAsia="宋体"/>
          <w:i/>
        </w:rPr>
      </w:pPr>
      <w:bookmarkStart w:id="1799" w:name="_Toc60777141"/>
      <w:bookmarkStart w:id="1800" w:name="_Toc131064860"/>
      <w:r w:rsidRPr="00F10B4F">
        <w:rPr>
          <w:rFonts w:eastAsia="宋体"/>
        </w:rPr>
        <w:t>–</w:t>
      </w:r>
      <w:r w:rsidRPr="00F10B4F">
        <w:rPr>
          <w:rFonts w:eastAsia="宋体"/>
        </w:rPr>
        <w:tab/>
      </w:r>
      <w:r w:rsidRPr="00F10B4F">
        <w:rPr>
          <w:rFonts w:eastAsia="宋体"/>
          <w:i/>
        </w:rPr>
        <w:t>SIB2</w:t>
      </w:r>
      <w:bookmarkEnd w:id="1799"/>
      <w:bookmarkEnd w:id="1800"/>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lastRenderedPageBreak/>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4"/>
        <w:rPr>
          <w:rFonts w:eastAsia="宋体"/>
          <w:i/>
        </w:rPr>
      </w:pPr>
      <w:bookmarkStart w:id="1801" w:name="_Toc60777142"/>
      <w:bookmarkStart w:id="1802" w:name="_Toc131064861"/>
      <w:r w:rsidRPr="00F10B4F">
        <w:rPr>
          <w:rFonts w:eastAsia="宋体"/>
        </w:rPr>
        <w:t>–</w:t>
      </w:r>
      <w:r w:rsidRPr="00F10B4F">
        <w:rPr>
          <w:rFonts w:eastAsia="宋体"/>
        </w:rPr>
        <w:tab/>
      </w:r>
      <w:r w:rsidRPr="00F10B4F">
        <w:rPr>
          <w:rFonts w:eastAsia="宋体"/>
          <w:i/>
        </w:rPr>
        <w:t>SIB3</w:t>
      </w:r>
      <w:bookmarkEnd w:id="1801"/>
      <w:bookmarkEnd w:id="1802"/>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4"/>
        <w:rPr>
          <w:rFonts w:eastAsia="宋体"/>
          <w:i/>
          <w:noProof/>
        </w:rPr>
      </w:pPr>
      <w:bookmarkStart w:id="1803" w:name="_Toc60777143"/>
      <w:bookmarkStart w:id="1804" w:name="_Toc131064862"/>
      <w:r w:rsidRPr="00F10B4F">
        <w:rPr>
          <w:rFonts w:eastAsia="宋体"/>
        </w:rPr>
        <w:t>–</w:t>
      </w:r>
      <w:r w:rsidRPr="00F10B4F">
        <w:rPr>
          <w:rFonts w:eastAsia="宋体"/>
        </w:rPr>
        <w:tab/>
      </w:r>
      <w:r w:rsidRPr="00F10B4F">
        <w:rPr>
          <w:rFonts w:eastAsia="宋体"/>
          <w:i/>
          <w:noProof/>
        </w:rPr>
        <w:t>SIB4</w:t>
      </w:r>
      <w:bookmarkEnd w:id="1803"/>
      <w:bookmarkEnd w:id="1804"/>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805" w:author="RAN2#121bis-e" w:date="2023-05-08T23:33:00Z"/>
        </w:rPr>
      </w:pPr>
      <w:r w:rsidRPr="00F10B4F">
        <w:t xml:space="preserve">    ]]</w:t>
      </w:r>
      <w:ins w:id="1806" w:author="RAN2#121bis-e" w:date="2023-05-08T23:33:00Z">
        <w:r w:rsidR="009926CD" w:rsidRPr="00F10B4F">
          <w:t>,</w:t>
        </w:r>
      </w:ins>
    </w:p>
    <w:p w14:paraId="69403FEB" w14:textId="77777777" w:rsidR="009926CD" w:rsidRPr="00F10B4F" w:rsidRDefault="009926CD" w:rsidP="009926CD">
      <w:pPr>
        <w:pStyle w:val="PL"/>
        <w:rPr>
          <w:ins w:id="1807" w:author="RAN2#121bis-e" w:date="2023-05-08T23:33:00Z"/>
        </w:rPr>
      </w:pPr>
      <w:ins w:id="1808" w:author="RAN2#121bis-e" w:date="2023-05-08T23:33:00Z">
        <w:r w:rsidRPr="00F10B4F">
          <w:t xml:space="preserve">    [[</w:t>
        </w:r>
      </w:ins>
    </w:p>
    <w:p w14:paraId="60E11C38" w14:textId="04D0F9AF" w:rsidR="009926CD" w:rsidRPr="00F10B4F" w:rsidRDefault="009926CD" w:rsidP="009926CD">
      <w:pPr>
        <w:pStyle w:val="PL"/>
        <w:rPr>
          <w:ins w:id="1809" w:author="RAN2#121bis-e" w:date="2023-05-08T23:33:00Z"/>
          <w:color w:val="808080"/>
        </w:rPr>
      </w:pPr>
      <w:ins w:id="1810" w:author="RAN2#121bis-e" w:date="2023-05-08T23:33:00Z">
        <w:r w:rsidRPr="00F10B4F">
          <w:t xml:space="preserve">    interFreqCarrierFreqList-v1</w:t>
        </w:r>
        <w:r>
          <w:t>8</w:t>
        </w:r>
      </w:ins>
      <w:ins w:id="1811" w:author="RAN2#121bis-e" w:date="2023-06-29T12:58:00Z">
        <w:r w:rsidR="0099133A">
          <w:t>xy</w:t>
        </w:r>
      </w:ins>
      <w:ins w:id="1812" w:author="RAN2#121bis-e" w:date="2023-05-08T23:33:00Z">
        <w:r w:rsidRPr="00F10B4F">
          <w:t xml:space="preserve">      InterFreqCarrierFreqList-v1</w:t>
        </w:r>
        <w:r>
          <w:t>8</w:t>
        </w:r>
      </w:ins>
      <w:ins w:id="1813" w:author="RAN2#121bis-e" w:date="2023-06-30T23:50:00Z">
        <w:r w:rsidR="00242081">
          <w:t>xy</w:t>
        </w:r>
      </w:ins>
      <w:ins w:id="1814"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15"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16"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17" w:author="RAN2#121bis-e" w:date="2023-05-08T23:33:00Z"/>
        </w:rPr>
      </w:pPr>
    </w:p>
    <w:p w14:paraId="11232850" w14:textId="7A90F39F" w:rsidR="009926CD" w:rsidRPr="00F10B4F" w:rsidRDefault="009926CD" w:rsidP="00543A96">
      <w:pPr>
        <w:pStyle w:val="PL"/>
      </w:pPr>
      <w:ins w:id="1818" w:author="RAN2#121bis-e" w:date="2023-05-08T23:33:00Z">
        <w:r w:rsidRPr="00F10B4F">
          <w:t>InterFreqCarrierFreqList-v1</w:t>
        </w:r>
        <w:r>
          <w:t>8</w:t>
        </w:r>
      </w:ins>
      <w:ins w:id="1819" w:author="RAN2#121bis-e" w:date="2023-06-29T12:58:00Z">
        <w:r w:rsidR="0099133A">
          <w:t>xy</w:t>
        </w:r>
      </w:ins>
      <w:ins w:id="1820"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21"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22" w:author="RAN2#121bis-e" w:date="2023-05-08T23:34:00Z"/>
        </w:rPr>
      </w:pPr>
    </w:p>
    <w:p w14:paraId="76FD3B9B" w14:textId="30CC2738" w:rsidR="009926CD" w:rsidRPr="00D028D9" w:rsidRDefault="009926CD" w:rsidP="009926CD">
      <w:pPr>
        <w:pStyle w:val="PL"/>
        <w:rPr>
          <w:ins w:id="1823" w:author="RAN2#121bis-e" w:date="2023-05-08T23:34:00Z"/>
        </w:rPr>
      </w:pPr>
      <w:ins w:id="1824" w:author="RAN2#121bis-e" w:date="2023-05-08T23:34:00Z">
        <w:r w:rsidRPr="00F10B4F">
          <w:t>InterFreqCarrierFreqInfo-v1</w:t>
        </w:r>
        <w:r>
          <w:t>8</w:t>
        </w:r>
      </w:ins>
      <w:ins w:id="1825" w:author="RAN2#121bis-e" w:date="2023-06-29T12:58:00Z">
        <w:r w:rsidR="0099133A">
          <w:t>xy</w:t>
        </w:r>
      </w:ins>
      <w:ins w:id="1826"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27" w:author="RAN2#121bis-e" w:date="2023-05-08T23:34:00Z"/>
          <w:color w:val="808080"/>
        </w:rPr>
      </w:pPr>
      <w:ins w:id="1828" w:author="RAN2#121bis-e" w:date="2023-05-08T23:34:00Z">
        <w:r w:rsidRPr="00F10B4F">
          <w:t xml:space="preserve">    </w:t>
        </w:r>
      </w:ins>
      <w:ins w:id="1829" w:author="RAN2#121bis-e" w:date="2023-05-08T23:35:00Z">
        <w:r>
          <w:t>eR</w:t>
        </w:r>
      </w:ins>
      <w:ins w:id="1830" w:author="RAN2#121bis-e" w:date="2023-05-08T23:34:00Z">
        <w:r w:rsidRPr="00F10B4F">
          <w:t>edCapAccessAllowed-r1</w:t>
        </w:r>
      </w:ins>
      <w:ins w:id="1831" w:author="RAN2#121bis-e" w:date="2023-06-12T14:18:00Z">
        <w:r w:rsidR="00CE1065">
          <w:t>8</w:t>
        </w:r>
      </w:ins>
      <w:ins w:id="1832"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33" w:author="RAN2#121bis-e" w:date="2023-05-08T23:35:00Z">
        <w:r>
          <w:t xml:space="preserve"> </w:t>
        </w:r>
      </w:ins>
      <w:ins w:id="1834"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35" w:author="RAN2#121bis-e" w:date="2023-05-08T23:34:00Z"/>
        </w:rPr>
      </w:pPr>
      <w:ins w:id="1836"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37"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38" w:author="RAN2#121bis-e" w:date="2023-05-08T23:36:00Z"/>
                <w:b/>
                <w:bCs/>
                <w:i/>
                <w:lang w:eastAsia="en-GB"/>
              </w:rPr>
            </w:pPr>
            <w:bookmarkStart w:id="1839" w:name="_Hlk134757151"/>
            <w:ins w:id="1840" w:author="RAN2#121bis-e" w:date="2023-05-08T23:36:00Z">
              <w:r>
                <w:rPr>
                  <w:b/>
                  <w:bCs/>
                  <w:i/>
                  <w:lang w:eastAsia="en-GB"/>
                </w:rPr>
                <w:t>eR</w:t>
              </w:r>
              <w:r w:rsidRPr="00F10B4F">
                <w:rPr>
                  <w:b/>
                  <w:bCs/>
                  <w:i/>
                  <w:lang w:eastAsia="en-GB"/>
                </w:rPr>
                <w:t>edCapAccessAllowed</w:t>
              </w:r>
              <w:bookmarkEnd w:id="1839"/>
            </w:ins>
          </w:p>
          <w:p w14:paraId="3E71CCE1" w14:textId="24C4F607" w:rsidR="009926CD" w:rsidRPr="00F10B4F" w:rsidRDefault="009926CD" w:rsidP="007D52F9">
            <w:pPr>
              <w:pStyle w:val="TAL"/>
              <w:rPr>
                <w:ins w:id="1841" w:author="RAN2#121bis-e" w:date="2023-05-08T23:36:00Z"/>
                <w:b/>
                <w:bCs/>
                <w:i/>
                <w:lang w:eastAsia="en-GB"/>
              </w:rPr>
            </w:pPr>
            <w:ins w:id="1842"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43" w:author="RAN2#121bis-e" w:date="2023-05-12T04:10:00Z">
              <w:r w:rsidR="0056366C">
                <w:rPr>
                  <w:iCs/>
                  <w:lang w:eastAsia="en-GB"/>
                </w:rPr>
                <w:t xml:space="preserve">cells on </w:t>
              </w:r>
            </w:ins>
            <w:ins w:id="1844"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lastRenderedPageBreak/>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45"/>
            <w:ins w:id="1846" w:author="RAN2#121bis-e" w:date="2023-05-12T04:11:00Z">
              <w:r w:rsidR="00A33DDE">
                <w:rPr>
                  <w:iCs/>
                  <w:lang w:eastAsia="en-GB"/>
                </w:rPr>
                <w:t xml:space="preserve">cells on </w:t>
              </w:r>
              <w:commentRangeEnd w:id="1845"/>
              <w:r w:rsidR="00A33DDE">
                <w:rPr>
                  <w:rStyle w:val="af1"/>
                  <w:rFonts w:ascii="Times New Roman" w:hAnsi="Times New Roman"/>
                </w:rPr>
                <w:commentReference w:id="1845"/>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lastRenderedPageBreak/>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4"/>
        <w:rPr>
          <w:rFonts w:eastAsia="宋体"/>
          <w:i/>
          <w:noProof/>
        </w:rPr>
      </w:pPr>
      <w:bookmarkStart w:id="1847" w:name="_Toc60777144"/>
      <w:bookmarkStart w:id="1848" w:name="_Toc131064863"/>
      <w:r w:rsidRPr="00F10B4F">
        <w:rPr>
          <w:rFonts w:eastAsia="宋体"/>
        </w:rPr>
        <w:t>–</w:t>
      </w:r>
      <w:r w:rsidRPr="00F10B4F">
        <w:rPr>
          <w:rFonts w:eastAsia="宋体"/>
        </w:rPr>
        <w:tab/>
      </w:r>
      <w:r w:rsidRPr="00F10B4F">
        <w:rPr>
          <w:rFonts w:eastAsia="宋体"/>
          <w:i/>
          <w:noProof/>
        </w:rPr>
        <w:t>SIB5</w:t>
      </w:r>
      <w:bookmarkEnd w:id="1847"/>
      <w:bookmarkEnd w:id="1848"/>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4"/>
        <w:rPr>
          <w:rFonts w:eastAsia="宋体"/>
          <w:i/>
          <w:noProof/>
        </w:rPr>
      </w:pPr>
      <w:bookmarkStart w:id="1849" w:name="_Toc60777145"/>
      <w:bookmarkStart w:id="1850" w:name="_Toc131064864"/>
      <w:r w:rsidRPr="00F10B4F">
        <w:rPr>
          <w:rFonts w:eastAsia="宋体"/>
          <w:i/>
        </w:rPr>
        <w:lastRenderedPageBreak/>
        <w:t>–</w:t>
      </w:r>
      <w:r w:rsidRPr="00F10B4F">
        <w:rPr>
          <w:rFonts w:eastAsia="宋体"/>
          <w:i/>
        </w:rPr>
        <w:tab/>
      </w:r>
      <w:r w:rsidRPr="00F10B4F">
        <w:rPr>
          <w:rFonts w:eastAsia="宋体"/>
          <w:i/>
          <w:noProof/>
        </w:rPr>
        <w:t>SIB6</w:t>
      </w:r>
      <w:bookmarkEnd w:id="1849"/>
      <w:bookmarkEnd w:id="1850"/>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r w:rsidRPr="00F10B4F">
              <w:rPr>
                <w:rFonts w:eastAsia="宋体"/>
                <w:b/>
                <w:i/>
                <w:szCs w:val="22"/>
                <w:lang w:eastAsia="sv-SE"/>
              </w:rPr>
              <w:t>messageIdentifier</w:t>
            </w:r>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r w:rsidRPr="00F10B4F">
              <w:rPr>
                <w:rFonts w:eastAsia="宋体"/>
                <w:b/>
                <w:i/>
                <w:szCs w:val="22"/>
                <w:lang w:eastAsia="sv-SE"/>
              </w:rPr>
              <w:t>serialNumber</w:t>
            </w:r>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r w:rsidRPr="00F10B4F">
              <w:rPr>
                <w:rFonts w:eastAsia="宋体"/>
                <w:b/>
                <w:i/>
                <w:szCs w:val="22"/>
                <w:lang w:eastAsia="sv-SE"/>
              </w:rPr>
              <w:t>warningType</w:t>
            </w:r>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4"/>
        <w:rPr>
          <w:rFonts w:eastAsia="宋体"/>
          <w:i/>
          <w:noProof/>
        </w:rPr>
      </w:pPr>
      <w:bookmarkStart w:id="1851" w:name="_Toc60777146"/>
      <w:bookmarkStart w:id="1852" w:name="_Toc131064865"/>
      <w:r w:rsidRPr="00F10B4F">
        <w:rPr>
          <w:rFonts w:eastAsia="宋体"/>
          <w:i/>
        </w:rPr>
        <w:t>–</w:t>
      </w:r>
      <w:r w:rsidRPr="00F10B4F">
        <w:rPr>
          <w:rFonts w:eastAsia="宋体"/>
          <w:i/>
        </w:rPr>
        <w:tab/>
      </w:r>
      <w:r w:rsidRPr="00F10B4F">
        <w:rPr>
          <w:rFonts w:eastAsia="宋体"/>
          <w:i/>
          <w:noProof/>
        </w:rPr>
        <w:t>SIB7</w:t>
      </w:r>
      <w:bookmarkEnd w:id="1851"/>
      <w:bookmarkEnd w:id="1852"/>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4"/>
        <w:rPr>
          <w:rFonts w:eastAsia="宋体"/>
          <w:i/>
          <w:noProof/>
        </w:rPr>
      </w:pPr>
      <w:bookmarkStart w:id="1853" w:name="_Toc60777147"/>
      <w:bookmarkStart w:id="1854" w:name="_Toc131064866"/>
      <w:r w:rsidRPr="00F10B4F">
        <w:rPr>
          <w:rFonts w:eastAsia="宋体"/>
          <w:i/>
        </w:rPr>
        <w:t>–</w:t>
      </w:r>
      <w:r w:rsidRPr="00F10B4F">
        <w:rPr>
          <w:rFonts w:eastAsia="宋体"/>
          <w:i/>
        </w:rPr>
        <w:tab/>
      </w:r>
      <w:r w:rsidRPr="00F10B4F">
        <w:rPr>
          <w:rFonts w:eastAsia="宋体"/>
          <w:i/>
          <w:noProof/>
        </w:rPr>
        <w:t>SIB8</w:t>
      </w:r>
      <w:bookmarkEnd w:id="1853"/>
      <w:bookmarkEnd w:id="1854"/>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4"/>
        <w:rPr>
          <w:rFonts w:eastAsia="宋体"/>
          <w:i/>
          <w:noProof/>
        </w:rPr>
      </w:pPr>
      <w:bookmarkStart w:id="1855" w:name="_Toc60777148"/>
      <w:bookmarkStart w:id="1856" w:name="_Toc131064867"/>
      <w:r w:rsidRPr="00F10B4F">
        <w:rPr>
          <w:rFonts w:eastAsia="宋体"/>
        </w:rPr>
        <w:t>–</w:t>
      </w:r>
      <w:r w:rsidRPr="00F10B4F">
        <w:rPr>
          <w:rFonts w:eastAsia="宋体"/>
        </w:rPr>
        <w:tab/>
      </w:r>
      <w:r w:rsidRPr="00F10B4F">
        <w:rPr>
          <w:rFonts w:eastAsia="宋体"/>
          <w:i/>
          <w:noProof/>
        </w:rPr>
        <w:t>SIB9</w:t>
      </w:r>
      <w:bookmarkEnd w:id="1855"/>
      <w:bookmarkEnd w:id="1856"/>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4"/>
      </w:pPr>
      <w:bookmarkStart w:id="1857" w:name="_Toc60777149"/>
      <w:bookmarkStart w:id="1858" w:name="_Toc131064868"/>
      <w:r w:rsidRPr="00F10B4F">
        <w:t>–</w:t>
      </w:r>
      <w:r w:rsidRPr="00F10B4F">
        <w:tab/>
      </w:r>
      <w:r w:rsidRPr="00F10B4F">
        <w:rPr>
          <w:i/>
          <w:iCs/>
          <w:lang w:eastAsia="x-none"/>
        </w:rPr>
        <w:t>SIB10</w:t>
      </w:r>
      <w:bookmarkEnd w:id="1857"/>
      <w:bookmarkEnd w:id="1858"/>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lastRenderedPageBreak/>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4"/>
        <w:rPr>
          <w:rFonts w:eastAsia="宋体"/>
          <w:noProof/>
        </w:rPr>
      </w:pPr>
      <w:bookmarkStart w:id="1859" w:name="_Toc60777150"/>
      <w:bookmarkStart w:id="1860" w:name="_Toc131064869"/>
      <w:r w:rsidRPr="00F10B4F">
        <w:rPr>
          <w:rFonts w:eastAsia="宋体"/>
        </w:rPr>
        <w:t>–</w:t>
      </w:r>
      <w:r w:rsidRPr="00F10B4F">
        <w:rPr>
          <w:rFonts w:eastAsia="宋体"/>
        </w:rPr>
        <w:tab/>
      </w:r>
      <w:r w:rsidRPr="00F10B4F">
        <w:rPr>
          <w:rFonts w:eastAsia="宋体"/>
          <w:i/>
          <w:iCs/>
          <w:noProof/>
          <w:lang w:eastAsia="x-none"/>
        </w:rPr>
        <w:t>SIB11</w:t>
      </w:r>
      <w:bookmarkEnd w:id="1859"/>
      <w:bookmarkEnd w:id="1860"/>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4"/>
        <w:rPr>
          <w:noProof/>
          <w:lang w:eastAsia="zh-CN"/>
        </w:rPr>
      </w:pPr>
      <w:bookmarkStart w:id="1861" w:name="_Toc60777151"/>
      <w:bookmarkStart w:id="1862" w:name="_Toc131064870"/>
      <w:r w:rsidRPr="00F10B4F">
        <w:t>–</w:t>
      </w:r>
      <w:r w:rsidRPr="00F10B4F">
        <w:tab/>
      </w:r>
      <w:r w:rsidRPr="00F10B4F">
        <w:rPr>
          <w:i/>
          <w:iCs/>
          <w:noProof/>
        </w:rPr>
        <w:t>SIB</w:t>
      </w:r>
      <w:r w:rsidRPr="00F10B4F">
        <w:rPr>
          <w:i/>
          <w:iCs/>
          <w:noProof/>
          <w:lang w:eastAsia="zh-CN"/>
        </w:rPr>
        <w:t>12</w:t>
      </w:r>
      <w:bookmarkEnd w:id="1861"/>
      <w:bookmarkEnd w:id="1862"/>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lastRenderedPageBreak/>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4"/>
        <w:rPr>
          <w:noProof/>
          <w:lang w:eastAsia="zh-CN"/>
        </w:rPr>
      </w:pPr>
      <w:bookmarkStart w:id="1863" w:name="_Toc60777152"/>
      <w:bookmarkStart w:id="1864" w:name="_Toc131064871"/>
      <w:r w:rsidRPr="00F10B4F">
        <w:lastRenderedPageBreak/>
        <w:t>–</w:t>
      </w:r>
      <w:r w:rsidRPr="00F10B4F">
        <w:tab/>
      </w:r>
      <w:r w:rsidRPr="00F10B4F">
        <w:rPr>
          <w:i/>
          <w:iCs/>
          <w:noProof/>
        </w:rPr>
        <w:t>SIB</w:t>
      </w:r>
      <w:r w:rsidRPr="00F10B4F">
        <w:rPr>
          <w:i/>
          <w:iCs/>
          <w:noProof/>
          <w:lang w:eastAsia="zh-CN"/>
        </w:rPr>
        <w:t>13</w:t>
      </w:r>
      <w:bookmarkEnd w:id="1863"/>
      <w:bookmarkEnd w:id="1864"/>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4"/>
        <w:rPr>
          <w:noProof/>
          <w:lang w:eastAsia="zh-CN"/>
        </w:rPr>
      </w:pPr>
      <w:bookmarkStart w:id="1865" w:name="_Toc60777153"/>
      <w:bookmarkStart w:id="1866" w:name="_Toc131064872"/>
      <w:r w:rsidRPr="00F10B4F">
        <w:t>–</w:t>
      </w:r>
      <w:r w:rsidRPr="00F10B4F">
        <w:tab/>
      </w:r>
      <w:r w:rsidRPr="00F10B4F">
        <w:rPr>
          <w:i/>
          <w:iCs/>
          <w:noProof/>
        </w:rPr>
        <w:t>SIB</w:t>
      </w:r>
      <w:r w:rsidRPr="00F10B4F">
        <w:rPr>
          <w:i/>
          <w:iCs/>
          <w:noProof/>
          <w:lang w:eastAsia="zh-CN"/>
        </w:rPr>
        <w:t>14</w:t>
      </w:r>
      <w:bookmarkEnd w:id="1865"/>
      <w:bookmarkEnd w:id="1866"/>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4"/>
        <w:rPr>
          <w:noProof/>
          <w:lang w:eastAsia="zh-CN"/>
        </w:rPr>
      </w:pPr>
      <w:bookmarkStart w:id="1867" w:name="_Toc131064873"/>
      <w:r w:rsidRPr="00F10B4F">
        <w:t>–</w:t>
      </w:r>
      <w:r w:rsidRPr="00F10B4F">
        <w:tab/>
      </w:r>
      <w:r w:rsidRPr="00F10B4F">
        <w:rPr>
          <w:i/>
          <w:iCs/>
          <w:noProof/>
        </w:rPr>
        <w:t>SIB</w:t>
      </w:r>
      <w:r w:rsidRPr="00F10B4F">
        <w:rPr>
          <w:i/>
          <w:iCs/>
          <w:noProof/>
          <w:lang w:eastAsia="zh-CN"/>
        </w:rPr>
        <w:t>15</w:t>
      </w:r>
      <w:bookmarkEnd w:id="1867"/>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4"/>
        <w:rPr>
          <w:lang w:eastAsia="zh-CN"/>
        </w:rPr>
      </w:pPr>
      <w:bookmarkStart w:id="1868" w:name="_Toc131064874"/>
      <w:r w:rsidRPr="00F10B4F">
        <w:lastRenderedPageBreak/>
        <w:t>–</w:t>
      </w:r>
      <w:r w:rsidRPr="00F10B4F">
        <w:tab/>
      </w:r>
      <w:r w:rsidRPr="00F10B4F">
        <w:rPr>
          <w:i/>
          <w:iCs/>
        </w:rPr>
        <w:t>SIB16</w:t>
      </w:r>
      <w:bookmarkEnd w:id="1868"/>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4"/>
        <w:rPr>
          <w:rFonts w:eastAsia="等线"/>
          <w:noProof/>
          <w:lang w:eastAsia="zh-CN"/>
        </w:rPr>
      </w:pPr>
      <w:bookmarkStart w:id="1869" w:name="_Toc131064875"/>
      <w:bookmarkStart w:id="1870" w:name="_Hlk92653127"/>
      <w:r w:rsidRPr="00F10B4F">
        <w:t>–</w:t>
      </w:r>
      <w:r w:rsidRPr="00F10B4F">
        <w:tab/>
      </w:r>
      <w:r w:rsidR="00B512AA" w:rsidRPr="00F10B4F">
        <w:rPr>
          <w:i/>
          <w:iCs/>
          <w:noProof/>
        </w:rPr>
        <w:t>SIB17</w:t>
      </w:r>
      <w:bookmarkEnd w:id="1869"/>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i for the association with (i+1)-th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870"/>
    </w:tbl>
    <w:p w14:paraId="329B9096" w14:textId="24AC5DE2" w:rsidR="00B623BD" w:rsidRPr="00F10B4F" w:rsidRDefault="00B623BD" w:rsidP="00394471"/>
    <w:p w14:paraId="69FB3CAA" w14:textId="67BF13E9" w:rsidR="005F220E" w:rsidRPr="00F10B4F" w:rsidRDefault="005F220E" w:rsidP="005F220E">
      <w:pPr>
        <w:pStyle w:val="4"/>
      </w:pPr>
      <w:bookmarkStart w:id="1871" w:name="_Toc131064876"/>
      <w:r w:rsidRPr="00F10B4F">
        <w:t>–</w:t>
      </w:r>
      <w:r w:rsidRPr="00F10B4F">
        <w:tab/>
      </w:r>
      <w:r w:rsidR="00963CB0" w:rsidRPr="00F10B4F">
        <w:rPr>
          <w:i/>
          <w:iCs/>
          <w:lang w:eastAsia="x-none"/>
        </w:rPr>
        <w:t>SIB18</w:t>
      </w:r>
      <w:bookmarkEnd w:id="1871"/>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lastRenderedPageBreak/>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72" w:name="OLE_LINK144"/>
      <w:bookmarkStart w:id="1873" w:name="OLE_LINK143"/>
      <w:bookmarkStart w:id="1874" w:name="OLE_LINK145"/>
      <w:r w:rsidRPr="00F10B4F">
        <w:t>ntn-Config</w:t>
      </w:r>
      <w:bookmarkEnd w:id="1872"/>
      <w:bookmarkEnd w:id="1873"/>
      <w:bookmarkEnd w:id="1874"/>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75" w:name="_Hlk94000021"/>
      <w:r w:rsidRPr="00F10B4F">
        <w:t xml:space="preserve">ReferenceLocation-r17                           </w:t>
      </w:r>
      <w:bookmarkEnd w:id="1875"/>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lastRenderedPageBreak/>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4"/>
        <w:rPr>
          <w:noProof/>
          <w:lang w:eastAsia="zh-CN"/>
        </w:rPr>
      </w:pPr>
      <w:bookmarkStart w:id="1876" w:name="_Toc46483493"/>
      <w:bookmarkStart w:id="1877" w:name="_Toc20487262"/>
      <w:bookmarkStart w:id="1878" w:name="_Toc29343696"/>
      <w:bookmarkStart w:id="1879" w:name="_Toc36846760"/>
      <w:bookmarkStart w:id="1880" w:name="_Toc36939413"/>
      <w:bookmarkStart w:id="1881" w:name="_Toc46482259"/>
      <w:bookmarkStart w:id="1882" w:name="_Toc29342557"/>
      <w:bookmarkStart w:id="1883" w:name="_Toc36810396"/>
      <w:bookmarkStart w:id="1884" w:name="_Toc36566958"/>
      <w:bookmarkStart w:id="1885" w:name="_Toc46481025"/>
      <w:bookmarkStart w:id="1886" w:name="_Toc37082393"/>
      <w:bookmarkStart w:id="1887" w:name="_Toc131064877"/>
      <w:r w:rsidRPr="00F10B4F">
        <w:rPr>
          <w:noProof/>
          <w:lang w:eastAsia="zh-CN"/>
        </w:rPr>
        <w:t>–</w:t>
      </w:r>
      <w:r w:rsidRPr="00F10B4F">
        <w:rPr>
          <w:noProof/>
          <w:lang w:eastAsia="zh-CN"/>
        </w:rPr>
        <w:tab/>
      </w:r>
      <w:r w:rsidRPr="00F10B4F">
        <w:rPr>
          <w:i/>
          <w:noProof/>
          <w:lang w:eastAsia="zh-CN"/>
        </w:rPr>
        <w:t>SIB</w:t>
      </w:r>
      <w:bookmarkEnd w:id="1876"/>
      <w:bookmarkEnd w:id="1877"/>
      <w:bookmarkEnd w:id="1878"/>
      <w:bookmarkEnd w:id="1879"/>
      <w:bookmarkEnd w:id="1880"/>
      <w:bookmarkEnd w:id="1881"/>
      <w:bookmarkEnd w:id="1882"/>
      <w:bookmarkEnd w:id="1883"/>
      <w:bookmarkEnd w:id="1884"/>
      <w:bookmarkEnd w:id="1885"/>
      <w:bookmarkEnd w:id="1886"/>
      <w:r w:rsidRPr="00F10B4F">
        <w:rPr>
          <w:i/>
          <w:noProof/>
          <w:lang w:eastAsia="zh-CN"/>
        </w:rPr>
        <w:t>20</w:t>
      </w:r>
      <w:bookmarkEnd w:id="1887"/>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4"/>
      </w:pPr>
      <w:bookmarkStart w:id="1888" w:name="_Toc131064878"/>
      <w:r w:rsidRPr="00F10B4F">
        <w:t>–</w:t>
      </w:r>
      <w:r w:rsidRPr="00F10B4F">
        <w:tab/>
      </w:r>
      <w:r w:rsidRPr="00F10B4F">
        <w:rPr>
          <w:i/>
          <w:noProof/>
          <w:lang w:eastAsia="zh-CN"/>
        </w:rPr>
        <w:t>SIB21</w:t>
      </w:r>
      <w:bookmarkEnd w:id="1888"/>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lastRenderedPageBreak/>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3"/>
      </w:pPr>
      <w:bookmarkStart w:id="1889" w:name="_Toc60777154"/>
      <w:bookmarkStart w:id="1890" w:name="_Toc131064879"/>
      <w:r w:rsidRPr="00F10B4F">
        <w:t>6.3.1a</w:t>
      </w:r>
      <w:r w:rsidRPr="00F10B4F">
        <w:tab/>
        <w:t>Positioning System information blocks</w:t>
      </w:r>
      <w:bookmarkEnd w:id="1889"/>
      <w:bookmarkEnd w:id="1890"/>
    </w:p>
    <w:p w14:paraId="0A82122F" w14:textId="77777777" w:rsidR="00394471" w:rsidRPr="00F10B4F" w:rsidRDefault="00394471" w:rsidP="00394471">
      <w:pPr>
        <w:pStyle w:val="4"/>
      </w:pPr>
      <w:bookmarkStart w:id="1891" w:name="_Toc60777155"/>
      <w:bookmarkStart w:id="1892" w:name="_Toc131064880"/>
      <w:r w:rsidRPr="00F10B4F">
        <w:rPr>
          <w:rFonts w:eastAsia="宋体"/>
        </w:rPr>
        <w:t>–</w:t>
      </w:r>
      <w:r w:rsidRPr="00F10B4F">
        <w:rPr>
          <w:rFonts w:eastAsia="宋体"/>
        </w:rPr>
        <w:tab/>
      </w:r>
      <w:r w:rsidRPr="00F10B4F">
        <w:rPr>
          <w:i/>
        </w:rPr>
        <w:t>PosSystemInformation-r16-IEs</w:t>
      </w:r>
      <w:bookmarkEnd w:id="1891"/>
      <w:bookmarkEnd w:id="1892"/>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lastRenderedPageBreak/>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4"/>
      </w:pPr>
      <w:bookmarkStart w:id="1893" w:name="_Toc60777156"/>
      <w:bookmarkStart w:id="1894" w:name="_Toc131064881"/>
      <w:r w:rsidRPr="00F10B4F">
        <w:rPr>
          <w:rFonts w:eastAsia="宋体"/>
        </w:rPr>
        <w:t>–</w:t>
      </w:r>
      <w:r w:rsidRPr="00F10B4F">
        <w:rPr>
          <w:rFonts w:eastAsia="宋体"/>
        </w:rPr>
        <w:tab/>
      </w:r>
      <w:r w:rsidRPr="00F10B4F">
        <w:rPr>
          <w:rFonts w:eastAsia="宋体"/>
          <w:i/>
          <w:noProof/>
        </w:rPr>
        <w:t>PosSI-SchedulingInfo</w:t>
      </w:r>
      <w:bookmarkEnd w:id="1893"/>
      <w:bookmarkEnd w:id="1894"/>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lastRenderedPageBreak/>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宋体"/>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895"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4"/>
        <w:rPr>
          <w:rFonts w:eastAsia="宋体"/>
          <w:i/>
          <w:noProof/>
        </w:rPr>
      </w:pPr>
      <w:bookmarkStart w:id="1896" w:name="_Toc60777157"/>
      <w:bookmarkStart w:id="1897" w:name="_Toc131064882"/>
      <w:r w:rsidRPr="00F10B4F">
        <w:rPr>
          <w:rFonts w:eastAsia="宋体"/>
        </w:rPr>
        <w:lastRenderedPageBreak/>
        <w:t>–</w:t>
      </w:r>
      <w:r w:rsidRPr="00F10B4F">
        <w:rPr>
          <w:rFonts w:eastAsia="宋体"/>
        </w:rPr>
        <w:tab/>
      </w:r>
      <w:r w:rsidRPr="00F10B4F">
        <w:rPr>
          <w:rFonts w:eastAsia="宋体"/>
          <w:i/>
          <w:noProof/>
        </w:rPr>
        <w:t>SIBpos</w:t>
      </w:r>
      <w:bookmarkEnd w:id="1896"/>
      <w:bookmarkEnd w:id="1897"/>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3"/>
      </w:pPr>
      <w:bookmarkStart w:id="1898" w:name="_Toc60777158"/>
      <w:bookmarkStart w:id="1899" w:name="_Toc131064883"/>
      <w:bookmarkStart w:id="1900" w:name="_Hlk54206873"/>
      <w:r w:rsidRPr="00F10B4F">
        <w:t>6.3.2</w:t>
      </w:r>
      <w:r w:rsidRPr="00F10B4F">
        <w:tab/>
        <w:t>Radio resource control information elements</w:t>
      </w:r>
      <w:bookmarkEnd w:id="1898"/>
      <w:bookmarkEnd w:id="1899"/>
    </w:p>
    <w:p w14:paraId="4B3CA0A2" w14:textId="77777777" w:rsidR="00394471" w:rsidRPr="00F10B4F" w:rsidRDefault="00394471" w:rsidP="00394471">
      <w:pPr>
        <w:pStyle w:val="4"/>
      </w:pPr>
      <w:bookmarkStart w:id="1901" w:name="_Toc60777159"/>
      <w:bookmarkStart w:id="1902" w:name="_Toc131064884"/>
      <w:bookmarkEnd w:id="1900"/>
      <w:r w:rsidRPr="00F10B4F">
        <w:t>–</w:t>
      </w:r>
      <w:r w:rsidRPr="00F10B4F">
        <w:tab/>
      </w:r>
      <w:r w:rsidRPr="00F10B4F">
        <w:rPr>
          <w:i/>
        </w:rPr>
        <w:t>AdditionalSpectrumEmission</w:t>
      </w:r>
      <w:bookmarkEnd w:id="1901"/>
      <w:bookmarkEnd w:id="1902"/>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4"/>
      </w:pPr>
      <w:bookmarkStart w:id="1903" w:name="_Toc60777160"/>
      <w:bookmarkStart w:id="1904" w:name="_Toc131064885"/>
      <w:r w:rsidRPr="00F10B4F">
        <w:t>–</w:t>
      </w:r>
      <w:r w:rsidRPr="00F10B4F">
        <w:tab/>
      </w:r>
      <w:r w:rsidRPr="00F10B4F">
        <w:rPr>
          <w:i/>
        </w:rPr>
        <w:t>Alpha</w:t>
      </w:r>
      <w:bookmarkEnd w:id="1903"/>
      <w:bookmarkEnd w:id="1904"/>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lastRenderedPageBreak/>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4"/>
      </w:pPr>
      <w:bookmarkStart w:id="1905" w:name="_Toc60777161"/>
      <w:bookmarkStart w:id="1906" w:name="_Toc131064886"/>
      <w:r w:rsidRPr="00F10B4F">
        <w:t>–</w:t>
      </w:r>
      <w:r w:rsidRPr="00F10B4F">
        <w:tab/>
      </w:r>
      <w:r w:rsidRPr="00F10B4F">
        <w:rPr>
          <w:i/>
        </w:rPr>
        <w:t>AMF-Identifier</w:t>
      </w:r>
      <w:bookmarkEnd w:id="1905"/>
      <w:bookmarkEnd w:id="1906"/>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4"/>
      </w:pPr>
      <w:bookmarkStart w:id="1907" w:name="_Toc60777162"/>
      <w:bookmarkStart w:id="1908" w:name="_Toc131064887"/>
      <w:r w:rsidRPr="00F10B4F">
        <w:t>–</w:t>
      </w:r>
      <w:r w:rsidRPr="00F10B4F">
        <w:tab/>
      </w:r>
      <w:r w:rsidRPr="00F10B4F">
        <w:rPr>
          <w:i/>
          <w:noProof/>
        </w:rPr>
        <w:t>ARFCN-ValueEUTRA</w:t>
      </w:r>
      <w:bookmarkEnd w:id="1907"/>
      <w:bookmarkEnd w:id="1908"/>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4"/>
      </w:pPr>
      <w:bookmarkStart w:id="1909" w:name="_Toc60777163"/>
      <w:bookmarkStart w:id="1910" w:name="_Toc131064888"/>
      <w:r w:rsidRPr="00F10B4F">
        <w:t>–</w:t>
      </w:r>
      <w:r w:rsidRPr="00F10B4F">
        <w:tab/>
      </w:r>
      <w:r w:rsidRPr="00F10B4F">
        <w:rPr>
          <w:i/>
        </w:rPr>
        <w:t>ARFCN-ValueNR</w:t>
      </w:r>
      <w:bookmarkEnd w:id="1909"/>
      <w:bookmarkEnd w:id="1910"/>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lastRenderedPageBreak/>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4"/>
        <w:ind w:left="1416" w:hangingChars="590" w:hanging="1416"/>
        <w:rPr>
          <w:lang w:eastAsia="en-US"/>
        </w:rPr>
      </w:pPr>
      <w:bookmarkStart w:id="1911" w:name="_Toc60777164"/>
      <w:bookmarkStart w:id="1912" w:name="_Toc131064889"/>
      <w:r w:rsidRPr="00F10B4F">
        <w:t>–</w:t>
      </w:r>
      <w:r w:rsidRPr="00F10B4F">
        <w:tab/>
      </w:r>
      <w:r w:rsidRPr="00F10B4F">
        <w:rPr>
          <w:i/>
          <w:noProof/>
        </w:rPr>
        <w:t>ARFCN-ValueUTRA-FDD</w:t>
      </w:r>
      <w:bookmarkEnd w:id="1911"/>
      <w:bookmarkEnd w:id="1912"/>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4"/>
        <w:rPr>
          <w:i/>
          <w:iCs/>
        </w:rPr>
      </w:pPr>
      <w:bookmarkStart w:id="1913" w:name="_Toc60777165"/>
      <w:bookmarkStart w:id="1914" w:name="_Toc131064890"/>
      <w:r w:rsidRPr="00F10B4F">
        <w:t>–</w:t>
      </w:r>
      <w:r w:rsidRPr="00F10B4F">
        <w:tab/>
      </w:r>
      <w:r w:rsidRPr="00F10B4F">
        <w:rPr>
          <w:i/>
          <w:iCs/>
        </w:rPr>
        <w:t>AvailabilityCombinationsPerCell</w:t>
      </w:r>
      <w:bookmarkEnd w:id="1913"/>
      <w:bookmarkEnd w:id="1914"/>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4"/>
        <w:rPr>
          <w:rFonts w:eastAsiaTheme="minorEastAsia"/>
        </w:rPr>
      </w:pPr>
      <w:bookmarkStart w:id="1915" w:name="_Toc60777166"/>
      <w:bookmarkStart w:id="1916" w:name="_Toc131064891"/>
      <w:r w:rsidRPr="00F10B4F">
        <w:lastRenderedPageBreak/>
        <w:t>–</w:t>
      </w:r>
      <w:r w:rsidRPr="00F10B4F">
        <w:tab/>
      </w:r>
      <w:r w:rsidRPr="00F10B4F">
        <w:rPr>
          <w:i/>
        </w:rPr>
        <w:t>AvailabilityIndicator</w:t>
      </w:r>
      <w:bookmarkEnd w:id="1915"/>
      <w:bookmarkEnd w:id="1916"/>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4"/>
        <w:rPr>
          <w:rFonts w:eastAsia="宋体"/>
        </w:rPr>
      </w:pPr>
      <w:bookmarkStart w:id="1917" w:name="_Toc60777167"/>
      <w:bookmarkStart w:id="1918" w:name="_Toc131064892"/>
      <w:r w:rsidRPr="00F10B4F">
        <w:rPr>
          <w:rFonts w:eastAsia="宋体"/>
        </w:rPr>
        <w:t>–</w:t>
      </w:r>
      <w:r w:rsidRPr="00F10B4F">
        <w:rPr>
          <w:rFonts w:eastAsia="宋体"/>
        </w:rPr>
        <w:tab/>
      </w:r>
      <w:r w:rsidRPr="00F10B4F">
        <w:rPr>
          <w:rFonts w:eastAsia="宋体"/>
          <w:i/>
        </w:rPr>
        <w:t>BAP-RoutingID</w:t>
      </w:r>
      <w:bookmarkEnd w:id="1917"/>
      <w:bookmarkEnd w:id="1918"/>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RoutingID</w:t>
      </w:r>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RoutingID</w:t>
      </w:r>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lastRenderedPageBreak/>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4"/>
        <w:rPr>
          <w:i/>
        </w:rPr>
      </w:pPr>
      <w:bookmarkStart w:id="1919" w:name="_Toc60777168"/>
      <w:bookmarkStart w:id="1920" w:name="_Toc131064893"/>
      <w:r w:rsidRPr="00F10B4F">
        <w:rPr>
          <w:i/>
        </w:rPr>
        <w:t>–</w:t>
      </w:r>
      <w:r w:rsidRPr="00F10B4F">
        <w:rPr>
          <w:i/>
        </w:rPr>
        <w:tab/>
        <w:t>BeamFailureRecoveryConfig</w:t>
      </w:r>
      <w:bookmarkEnd w:id="1919"/>
      <w:bookmarkEnd w:id="1920"/>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lastRenderedPageBreak/>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4"/>
        <w:rPr>
          <w:i/>
        </w:rPr>
      </w:pPr>
      <w:bookmarkStart w:id="1921" w:name="_Toc60777169"/>
      <w:bookmarkStart w:id="1922" w:name="_Toc131064894"/>
      <w:r w:rsidRPr="00F10B4F">
        <w:rPr>
          <w:i/>
        </w:rPr>
        <w:t>–</w:t>
      </w:r>
      <w:r w:rsidRPr="00F10B4F">
        <w:rPr>
          <w:i/>
        </w:rPr>
        <w:tab/>
        <w:t>BeamFailureRecovery</w:t>
      </w:r>
      <w:r w:rsidR="00A45783" w:rsidRPr="00F10B4F">
        <w:rPr>
          <w:i/>
        </w:rPr>
        <w:t>R</w:t>
      </w:r>
      <w:r w:rsidRPr="00F10B4F">
        <w:rPr>
          <w:i/>
        </w:rPr>
        <w:t>SConfig</w:t>
      </w:r>
      <w:bookmarkEnd w:id="1921"/>
      <w:bookmarkEnd w:id="1922"/>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4"/>
      </w:pPr>
      <w:bookmarkStart w:id="1923" w:name="_Toc60777170"/>
      <w:bookmarkStart w:id="1924" w:name="_Toc131064895"/>
      <w:r w:rsidRPr="00F10B4F">
        <w:t>–</w:t>
      </w:r>
      <w:r w:rsidRPr="00F10B4F">
        <w:tab/>
      </w:r>
      <w:r w:rsidRPr="00F10B4F">
        <w:rPr>
          <w:i/>
        </w:rPr>
        <w:t>BetaOffsets</w:t>
      </w:r>
      <w:bookmarkEnd w:id="1923"/>
      <w:bookmarkEnd w:id="1924"/>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4"/>
      </w:pPr>
      <w:bookmarkStart w:id="1925" w:name="_Toc131064896"/>
      <w:r w:rsidRPr="00F10B4F">
        <w:t>–</w:t>
      </w:r>
      <w:r w:rsidRPr="00F10B4F">
        <w:tab/>
      </w:r>
      <w:r w:rsidRPr="00F10B4F">
        <w:rPr>
          <w:i/>
        </w:rPr>
        <w:t>BetaOffsetsCrossPri</w:t>
      </w:r>
      <w:bookmarkEnd w:id="1925"/>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4"/>
        <w:rPr>
          <w:rFonts w:eastAsia="宋体"/>
          <w:i/>
        </w:rPr>
      </w:pPr>
      <w:bookmarkStart w:id="1926" w:name="_Toc60777171"/>
      <w:bookmarkStart w:id="1927" w:name="_Toc131064897"/>
      <w:r w:rsidRPr="00F10B4F">
        <w:rPr>
          <w:rFonts w:eastAsia="宋体"/>
        </w:rPr>
        <w:t>–</w:t>
      </w:r>
      <w:r w:rsidRPr="00F10B4F">
        <w:rPr>
          <w:rFonts w:eastAsia="宋体"/>
        </w:rPr>
        <w:tab/>
      </w:r>
      <w:r w:rsidRPr="00F10B4F">
        <w:rPr>
          <w:rFonts w:eastAsia="宋体"/>
          <w:i/>
        </w:rPr>
        <w:t>BH-LogicalChannelIdentity</w:t>
      </w:r>
      <w:bookmarkEnd w:id="1926"/>
      <w:bookmarkEnd w:id="1927"/>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 xml:space="preserve">BH-LogicalChannelIdentity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LogicalChannelIdentity</w:t>
      </w:r>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LogicalChannelIdentity</w:t>
            </w:r>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4"/>
        <w:rPr>
          <w:rFonts w:eastAsia="宋体"/>
        </w:rPr>
      </w:pPr>
      <w:bookmarkStart w:id="1928" w:name="_Toc60777172"/>
      <w:bookmarkStart w:id="1929" w:name="_Toc131064898"/>
      <w:r w:rsidRPr="00F10B4F">
        <w:rPr>
          <w:rFonts w:eastAsia="宋体"/>
        </w:rPr>
        <w:t>–</w:t>
      </w:r>
      <w:r w:rsidRPr="00F10B4F">
        <w:rPr>
          <w:rFonts w:eastAsia="宋体"/>
        </w:rPr>
        <w:tab/>
      </w:r>
      <w:r w:rsidRPr="00F10B4F">
        <w:rPr>
          <w:rFonts w:eastAsia="宋体"/>
          <w:i/>
        </w:rPr>
        <w:t>BH-LogicalChannelIdentity-Ext</w:t>
      </w:r>
      <w:bookmarkEnd w:id="1928"/>
      <w:bookmarkEnd w:id="1929"/>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LogicalChannelIdentity-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LogicalChannelIdentity-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4"/>
        <w:rPr>
          <w:rFonts w:eastAsia="宋体"/>
          <w:i/>
        </w:rPr>
      </w:pPr>
      <w:bookmarkStart w:id="1930" w:name="_Toc60777173"/>
      <w:bookmarkStart w:id="1931" w:name="_Toc131064899"/>
      <w:r w:rsidRPr="00F10B4F">
        <w:rPr>
          <w:rFonts w:eastAsia="宋体"/>
        </w:rPr>
        <w:t>–</w:t>
      </w:r>
      <w:r w:rsidRPr="00F10B4F">
        <w:rPr>
          <w:rFonts w:eastAsia="宋体"/>
        </w:rPr>
        <w:tab/>
      </w:r>
      <w:r w:rsidRPr="00F10B4F">
        <w:rPr>
          <w:rFonts w:eastAsia="宋体"/>
          <w:i/>
        </w:rPr>
        <w:t>BH-RLC-ChannelConfig</w:t>
      </w:r>
      <w:bookmarkEnd w:id="1930"/>
      <w:bookmarkEnd w:id="1931"/>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ChannelConfig</w:t>
      </w:r>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ChannelConfig</w:t>
      </w:r>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lastRenderedPageBreak/>
              <w:t>BH-RLC</w:t>
            </w:r>
            <w:r w:rsidR="00835C66" w:rsidRPr="00F10B4F">
              <w:rPr>
                <w:rFonts w:eastAsia="宋体"/>
                <w:i/>
                <w:lang w:eastAsia="sv-SE"/>
              </w:rPr>
              <w:t>-</w:t>
            </w:r>
            <w:r w:rsidRPr="00F10B4F">
              <w:rPr>
                <w:rFonts w:eastAsia="宋体"/>
                <w:i/>
                <w:lang w:eastAsia="sv-SE"/>
              </w:rPr>
              <w:t>ChannelConfig</w:t>
            </w:r>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4"/>
        <w:rPr>
          <w:rFonts w:eastAsia="宋体"/>
        </w:rPr>
      </w:pPr>
      <w:bookmarkStart w:id="1932" w:name="_Toc60777174"/>
      <w:bookmarkStart w:id="1933" w:name="_Toc131064900"/>
      <w:r w:rsidRPr="00F10B4F">
        <w:rPr>
          <w:rFonts w:eastAsia="宋体"/>
        </w:rPr>
        <w:t>–</w:t>
      </w:r>
      <w:r w:rsidRPr="00F10B4F">
        <w:rPr>
          <w:rFonts w:eastAsia="宋体"/>
        </w:rPr>
        <w:tab/>
      </w:r>
      <w:r w:rsidRPr="00F10B4F">
        <w:rPr>
          <w:rFonts w:eastAsia="宋体"/>
          <w:i/>
          <w:iCs/>
        </w:rPr>
        <w:t>BH-RLC-ChannelID</w:t>
      </w:r>
      <w:bookmarkEnd w:id="1932"/>
      <w:bookmarkEnd w:id="1933"/>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BH-RLC-ChannelID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ChannelID</w:t>
      </w:r>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4"/>
      </w:pPr>
      <w:bookmarkStart w:id="1934" w:name="_Toc60777175"/>
      <w:bookmarkStart w:id="1935" w:name="_Toc131064901"/>
      <w:r w:rsidRPr="00F10B4F">
        <w:t>–</w:t>
      </w:r>
      <w:r w:rsidRPr="00F10B4F">
        <w:tab/>
      </w:r>
      <w:r w:rsidRPr="00F10B4F">
        <w:rPr>
          <w:i/>
        </w:rPr>
        <w:t>BSR-Config</w:t>
      </w:r>
      <w:bookmarkEnd w:id="1934"/>
      <w:bookmarkEnd w:id="1935"/>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4"/>
      </w:pPr>
      <w:bookmarkStart w:id="1936" w:name="_Toc60777176"/>
      <w:bookmarkStart w:id="1937" w:name="_Toc131064902"/>
      <w:r w:rsidRPr="00F10B4F">
        <w:t>–</w:t>
      </w:r>
      <w:r w:rsidRPr="00F10B4F">
        <w:tab/>
      </w:r>
      <w:r w:rsidRPr="00F10B4F">
        <w:rPr>
          <w:i/>
        </w:rPr>
        <w:t>BWP</w:t>
      </w:r>
      <w:bookmarkEnd w:id="1936"/>
      <w:bookmarkEnd w:id="1937"/>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3pt;height:20.65pt" o:ole="">
                  <v:imagedata r:id="rId140" o:title=""/>
                </v:shape>
                <o:OLEObject Type="Embed" ProgID="Equation.3" ShapeID="_x0000_i1087" DrawAspect="Content" ObjectID="_1759233531" r:id="rId141"/>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4"/>
      </w:pPr>
      <w:bookmarkStart w:id="1938" w:name="_Toc60777177"/>
      <w:bookmarkStart w:id="1939" w:name="_Toc131064903"/>
      <w:r w:rsidRPr="00F10B4F">
        <w:t>–</w:t>
      </w:r>
      <w:r w:rsidRPr="00F10B4F">
        <w:tab/>
      </w:r>
      <w:r w:rsidRPr="00F10B4F">
        <w:rPr>
          <w:i/>
        </w:rPr>
        <w:t>BWP-Downlink</w:t>
      </w:r>
      <w:bookmarkEnd w:id="1938"/>
      <w:bookmarkEnd w:id="1939"/>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4"/>
      </w:pPr>
      <w:bookmarkStart w:id="1940" w:name="_Toc60777178"/>
      <w:bookmarkStart w:id="1941" w:name="_Toc131064904"/>
      <w:r w:rsidRPr="00F10B4F">
        <w:t>–</w:t>
      </w:r>
      <w:r w:rsidRPr="00F10B4F">
        <w:tab/>
      </w:r>
      <w:r w:rsidRPr="00F10B4F">
        <w:rPr>
          <w:i/>
        </w:rPr>
        <w:t>BWP-DownlinkCommon</w:t>
      </w:r>
      <w:bookmarkEnd w:id="1940"/>
      <w:bookmarkEnd w:id="1941"/>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4"/>
      </w:pPr>
      <w:bookmarkStart w:id="1942" w:name="_Toc60777179"/>
      <w:bookmarkStart w:id="1943" w:name="_Toc131064905"/>
      <w:r w:rsidRPr="00F10B4F">
        <w:t>–</w:t>
      </w:r>
      <w:r w:rsidRPr="00F10B4F">
        <w:tab/>
      </w:r>
      <w:r w:rsidRPr="00F10B4F">
        <w:rPr>
          <w:i/>
        </w:rPr>
        <w:t>BWP-DownlinkDedicated</w:t>
      </w:r>
      <w:bookmarkEnd w:id="1942"/>
      <w:bookmarkEnd w:id="1943"/>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44"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45"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45"/>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等线"/>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46"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47"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lastRenderedPageBreak/>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48"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49"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4"/>
      </w:pPr>
      <w:bookmarkStart w:id="1950" w:name="_Toc60777180"/>
      <w:bookmarkStart w:id="1951" w:name="_Toc131064906"/>
      <w:r w:rsidRPr="00F10B4F">
        <w:t>–</w:t>
      </w:r>
      <w:r w:rsidRPr="00F10B4F">
        <w:tab/>
      </w:r>
      <w:r w:rsidRPr="00F10B4F">
        <w:rPr>
          <w:i/>
        </w:rPr>
        <w:t>BWP-Id</w:t>
      </w:r>
      <w:bookmarkEnd w:id="1950"/>
      <w:bookmarkEnd w:id="1951"/>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52"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4"/>
      </w:pPr>
      <w:bookmarkStart w:id="1953" w:name="_Toc60777181"/>
      <w:bookmarkStart w:id="1954" w:name="_Toc131064907"/>
      <w:r w:rsidRPr="00F10B4F">
        <w:t>–</w:t>
      </w:r>
      <w:r w:rsidRPr="00F10B4F">
        <w:tab/>
      </w:r>
      <w:r w:rsidRPr="00F10B4F">
        <w:rPr>
          <w:i/>
        </w:rPr>
        <w:t>BWP-Uplink</w:t>
      </w:r>
      <w:bookmarkEnd w:id="1953"/>
      <w:bookmarkEnd w:id="1954"/>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4"/>
      </w:pPr>
      <w:bookmarkStart w:id="1955" w:name="_Toc60777182"/>
      <w:bookmarkStart w:id="1956" w:name="_Toc131064908"/>
      <w:r w:rsidRPr="00F10B4F">
        <w:t>–</w:t>
      </w:r>
      <w:r w:rsidRPr="00F10B4F">
        <w:tab/>
      </w:r>
      <w:r w:rsidRPr="00F10B4F">
        <w:rPr>
          <w:i/>
        </w:rPr>
        <w:t>BWP-UplinkCommon</w:t>
      </w:r>
      <w:bookmarkEnd w:id="1955"/>
      <w:bookmarkEnd w:id="1956"/>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lastRenderedPageBreak/>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57" w:name="OLE_LINK5"/>
            <w:r w:rsidR="0003388D" w:rsidRPr="00F10B4F">
              <w:rPr>
                <w:i/>
              </w:rPr>
              <w:t>ra-PrioritizationForSlicing</w:t>
            </w:r>
            <w:bookmarkEnd w:id="1957"/>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58"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59"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60"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61"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62"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r w:rsidRPr="00F10B4F">
              <w:rPr>
                <w:rFonts w:eastAsia="等线"/>
                <w:i/>
                <w:iCs/>
                <w:lang w:eastAsia="zh-CN"/>
              </w:rPr>
              <w:t>ra-PrioritizationForAccessIdentity</w:t>
            </w:r>
            <w:r w:rsidRPr="00F10B4F">
              <w:rPr>
                <w:rFonts w:eastAsia="等线"/>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4"/>
      </w:pPr>
      <w:bookmarkStart w:id="1963" w:name="_Toc60777183"/>
      <w:bookmarkStart w:id="1964" w:name="_Toc131064909"/>
      <w:r w:rsidRPr="00F10B4F">
        <w:t>–</w:t>
      </w:r>
      <w:r w:rsidRPr="00F10B4F">
        <w:tab/>
      </w:r>
      <w:r w:rsidRPr="00F10B4F">
        <w:rPr>
          <w:i/>
        </w:rPr>
        <w:t>BWP-UplinkDedicated</w:t>
      </w:r>
      <w:bookmarkEnd w:id="1963"/>
      <w:bookmarkEnd w:id="1964"/>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4"/>
        <w:rPr>
          <w:i/>
        </w:rPr>
      </w:pPr>
      <w:bookmarkStart w:id="1965" w:name="_Toc131064910"/>
      <w:r w:rsidRPr="00F10B4F">
        <w:rPr>
          <w:i/>
        </w:rPr>
        <w:lastRenderedPageBreak/>
        <w:t>–</w:t>
      </w:r>
      <w:r w:rsidRPr="00F10B4F">
        <w:rPr>
          <w:i/>
        </w:rPr>
        <w:tab/>
      </w:r>
      <w:r w:rsidRPr="00F10B4F">
        <w:rPr>
          <w:i/>
          <w:iCs/>
        </w:rPr>
        <w:t>CandidateBeamRS</w:t>
      </w:r>
      <w:bookmarkEnd w:id="1965"/>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4"/>
        <w:rPr>
          <w:rFonts w:eastAsia="宋体"/>
          <w:i/>
          <w:noProof/>
        </w:rPr>
      </w:pPr>
      <w:bookmarkStart w:id="1966" w:name="_Toc60777184"/>
      <w:bookmarkStart w:id="1967" w:name="_Toc131064911"/>
      <w:r w:rsidRPr="00F10B4F">
        <w:rPr>
          <w:rFonts w:eastAsia="宋体"/>
        </w:rPr>
        <w:t>–</w:t>
      </w:r>
      <w:r w:rsidRPr="00F10B4F">
        <w:rPr>
          <w:rFonts w:eastAsia="宋体"/>
        </w:rPr>
        <w:tab/>
      </w:r>
      <w:r w:rsidRPr="00F10B4F">
        <w:rPr>
          <w:rFonts w:eastAsia="宋体"/>
          <w:i/>
          <w:noProof/>
        </w:rPr>
        <w:t>CellAccessRelatedInfo</w:t>
      </w:r>
      <w:bookmarkEnd w:id="1966"/>
      <w:bookmarkEnd w:id="1967"/>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1)</w:t>
            </w:r>
            <w:r w:rsidRPr="00F10B4F">
              <w:rPr>
                <w:i/>
                <w:lang w:eastAsia="en-GB"/>
              </w:rPr>
              <w:t>+i</w:t>
            </w:r>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宋体"/>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4"/>
        <w:rPr>
          <w:i/>
          <w:iCs/>
          <w:noProof/>
        </w:rPr>
      </w:pPr>
      <w:bookmarkStart w:id="1968" w:name="_Toc60777185"/>
      <w:bookmarkStart w:id="1969" w:name="_Toc131064912"/>
      <w:r w:rsidRPr="00F10B4F">
        <w:rPr>
          <w:i/>
          <w:iCs/>
        </w:rPr>
        <w:t>–</w:t>
      </w:r>
      <w:r w:rsidRPr="00F10B4F">
        <w:rPr>
          <w:i/>
          <w:iCs/>
        </w:rPr>
        <w:tab/>
      </w:r>
      <w:r w:rsidRPr="00F10B4F">
        <w:rPr>
          <w:i/>
          <w:iCs/>
          <w:noProof/>
        </w:rPr>
        <w:t>CellAccessRelatedInfo-EUTRA-5GC</w:t>
      </w:r>
      <w:bookmarkEnd w:id="1968"/>
      <w:bookmarkEnd w:id="1969"/>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4"/>
        <w:rPr>
          <w:i/>
          <w:iCs/>
          <w:noProof/>
        </w:rPr>
      </w:pPr>
      <w:bookmarkStart w:id="1970" w:name="_Toc60777186"/>
      <w:bookmarkStart w:id="1971" w:name="_Toc131064913"/>
      <w:r w:rsidRPr="00F10B4F">
        <w:rPr>
          <w:i/>
          <w:iCs/>
        </w:rPr>
        <w:t>–</w:t>
      </w:r>
      <w:r w:rsidRPr="00F10B4F">
        <w:rPr>
          <w:i/>
          <w:iCs/>
        </w:rPr>
        <w:tab/>
      </w:r>
      <w:r w:rsidRPr="00F10B4F">
        <w:rPr>
          <w:i/>
          <w:iCs/>
          <w:noProof/>
        </w:rPr>
        <w:t>CellAccessRelatedInfo-EUTRA-EPC</w:t>
      </w:r>
      <w:bookmarkEnd w:id="1970"/>
      <w:bookmarkEnd w:id="1971"/>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4"/>
      </w:pPr>
      <w:bookmarkStart w:id="1972" w:name="_Toc60777187"/>
      <w:bookmarkStart w:id="1973" w:name="_Toc131064914"/>
      <w:r w:rsidRPr="00F10B4F">
        <w:t>–</w:t>
      </w:r>
      <w:r w:rsidRPr="00F10B4F">
        <w:tab/>
      </w:r>
      <w:r w:rsidRPr="00F10B4F">
        <w:rPr>
          <w:i/>
        </w:rPr>
        <w:t>CellGroupConfig</w:t>
      </w:r>
      <w:bookmarkEnd w:id="1972"/>
      <w:bookmarkEnd w:id="1973"/>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lastRenderedPageBreak/>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74"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lastRenderedPageBreak/>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74"/>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lastRenderedPageBreak/>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lastRenderedPageBreak/>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lastRenderedPageBreak/>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75"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76" w:author="RAN2#123" w:date="2023-09-11T00:12:00Z">
              <w:r w:rsidR="00B46C50">
                <w:rPr>
                  <w:szCs w:val="22"/>
                  <w:lang w:eastAsia="sv-SE"/>
                </w:rPr>
                <w:t>n</w:t>
              </w:r>
            </w:ins>
            <w:r w:rsidR="00AE678F" w:rsidRPr="00F10B4F">
              <w:rPr>
                <w:szCs w:val="22"/>
                <w:lang w:eastAsia="sv-SE"/>
              </w:rPr>
              <w:t xml:space="preserve"> </w:t>
            </w:r>
            <w:ins w:id="1977"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r w:rsidRPr="00F10B4F">
              <w:rPr>
                <w:rFonts w:eastAsia="宋体"/>
                <w:i/>
                <w:iCs/>
                <w:lang w:eastAsia="sv-SE"/>
              </w:rPr>
              <w:t>ReportUplinkTxDirectCurrentMoreCarrier</w:t>
            </w:r>
            <w:r w:rsidRPr="00F10B4F">
              <w:rPr>
                <w:rFonts w:eastAsia="宋体"/>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r w:rsidRPr="00F10B4F">
              <w:rPr>
                <w:rFonts w:eastAsia="宋体"/>
                <w:b/>
                <w:bCs/>
                <w:i/>
                <w:iCs/>
                <w:lang w:eastAsia="sv-SE"/>
              </w:rPr>
              <w:t>IntraBandCC-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r w:rsidRPr="00F10B4F">
              <w:rPr>
                <w:rFonts w:eastAsia="宋体"/>
                <w:i/>
                <w:iCs/>
                <w:lang w:eastAsia="sv-SE"/>
              </w:rPr>
              <w:t>servCellIndexList</w:t>
            </w:r>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r w:rsidRPr="00F10B4F">
              <w:rPr>
                <w:rFonts w:eastAsia="宋体"/>
                <w:i/>
                <w:iCs/>
                <w:lang w:eastAsia="sv-SE"/>
              </w:rPr>
              <w:t>servCellIndexList</w:t>
            </w:r>
            <w:r w:rsidRPr="00F10B4F">
              <w:rPr>
                <w:rFonts w:eastAsia="宋体"/>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宋体"/>
                <w:b/>
                <w:bCs/>
                <w:i/>
                <w:iCs/>
                <w:lang w:eastAsia="sv-SE"/>
              </w:rPr>
            </w:pPr>
            <w:r w:rsidRPr="00F10B4F">
              <w:rPr>
                <w:rFonts w:eastAsia="宋体"/>
                <w:b/>
                <w:bCs/>
                <w:i/>
                <w:iCs/>
                <w:lang w:eastAsia="sv-SE"/>
              </w:rPr>
              <w:t>IntraBandCC-CombinationReqList</w:t>
            </w:r>
          </w:p>
          <w:p w14:paraId="682D01B8" w14:textId="77777777" w:rsidR="006C69F1" w:rsidRPr="00F10B4F" w:rsidRDefault="006C69F1" w:rsidP="007D52F9">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r w:rsidRPr="00F10B4F">
              <w:rPr>
                <w:rFonts w:eastAsia="宋体"/>
                <w:b/>
                <w:bCs/>
                <w:i/>
                <w:iCs/>
                <w:lang w:eastAsia="sv-SE"/>
              </w:rPr>
              <w:t>servCellIndexList</w:t>
            </w:r>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等线"/>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等线"/>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4"/>
      </w:pPr>
      <w:bookmarkStart w:id="1978" w:name="_Toc60777188"/>
      <w:bookmarkStart w:id="1979" w:name="_Toc131064915"/>
      <w:r w:rsidRPr="00F10B4F">
        <w:t>–</w:t>
      </w:r>
      <w:r w:rsidRPr="00F10B4F">
        <w:tab/>
      </w:r>
      <w:r w:rsidRPr="00F10B4F">
        <w:rPr>
          <w:i/>
        </w:rPr>
        <w:t>CellGroupId</w:t>
      </w:r>
      <w:bookmarkEnd w:id="1978"/>
      <w:bookmarkEnd w:id="1979"/>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4"/>
        <w:rPr>
          <w:rFonts w:eastAsia="宋体"/>
        </w:rPr>
      </w:pPr>
      <w:bookmarkStart w:id="1980" w:name="_Toc60777189"/>
      <w:bookmarkStart w:id="1981" w:name="_Toc131064916"/>
      <w:r w:rsidRPr="00F10B4F">
        <w:rPr>
          <w:rFonts w:eastAsia="宋体"/>
        </w:rPr>
        <w:t>–</w:t>
      </w:r>
      <w:r w:rsidRPr="00F10B4F">
        <w:rPr>
          <w:rFonts w:eastAsia="宋体"/>
        </w:rPr>
        <w:tab/>
      </w:r>
      <w:r w:rsidRPr="00F10B4F">
        <w:rPr>
          <w:rFonts w:eastAsia="宋体"/>
          <w:i/>
          <w:noProof/>
        </w:rPr>
        <w:t>CellIdentity</w:t>
      </w:r>
      <w:bookmarkEnd w:id="1980"/>
      <w:bookmarkEnd w:id="1981"/>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4"/>
        <w:rPr>
          <w:noProof/>
        </w:rPr>
      </w:pPr>
      <w:bookmarkStart w:id="1982" w:name="_Toc60777190"/>
      <w:bookmarkStart w:id="1983" w:name="_Toc131064917"/>
      <w:r w:rsidRPr="00F10B4F">
        <w:t>–</w:t>
      </w:r>
      <w:r w:rsidRPr="00F10B4F">
        <w:tab/>
      </w:r>
      <w:r w:rsidRPr="00F10B4F">
        <w:rPr>
          <w:i/>
          <w:noProof/>
        </w:rPr>
        <w:t>CellReselectionPriority</w:t>
      </w:r>
      <w:bookmarkEnd w:id="1982"/>
      <w:bookmarkEnd w:id="1983"/>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4"/>
        <w:rPr>
          <w:i/>
          <w:noProof/>
        </w:rPr>
      </w:pPr>
      <w:bookmarkStart w:id="1984" w:name="_Toc60777191"/>
      <w:bookmarkStart w:id="1985" w:name="_Toc131064918"/>
      <w:r w:rsidRPr="00F10B4F">
        <w:t>–</w:t>
      </w:r>
      <w:r w:rsidRPr="00F10B4F">
        <w:tab/>
      </w:r>
      <w:r w:rsidRPr="00F10B4F">
        <w:rPr>
          <w:i/>
          <w:noProof/>
        </w:rPr>
        <w:t>CellReselectionSubPriority</w:t>
      </w:r>
      <w:bookmarkEnd w:id="1984"/>
      <w:bookmarkEnd w:id="1985"/>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4"/>
        <w:rPr>
          <w:i/>
          <w:noProof/>
        </w:rPr>
      </w:pPr>
      <w:bookmarkStart w:id="1986" w:name="_Toc131064919"/>
      <w:r w:rsidRPr="00F10B4F">
        <w:t>–</w:t>
      </w:r>
      <w:r w:rsidRPr="00F10B4F">
        <w:tab/>
      </w:r>
      <w:r w:rsidRPr="00F10B4F">
        <w:rPr>
          <w:i/>
          <w:noProof/>
        </w:rPr>
        <w:t>CFR-ConfigMulticast</w:t>
      </w:r>
      <w:bookmarkEnd w:id="1986"/>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4"/>
        <w:rPr>
          <w:i/>
          <w:iCs/>
        </w:rPr>
      </w:pPr>
      <w:bookmarkStart w:id="1987" w:name="_Toc60777192"/>
      <w:bookmarkStart w:id="1988" w:name="_Toc131064920"/>
      <w:r w:rsidRPr="00F10B4F">
        <w:rPr>
          <w:i/>
          <w:iCs/>
        </w:rPr>
        <w:t>–</w:t>
      </w:r>
      <w:r w:rsidRPr="00F10B4F">
        <w:rPr>
          <w:i/>
          <w:iCs/>
        </w:rPr>
        <w:tab/>
      </w:r>
      <w:r w:rsidRPr="00F10B4F">
        <w:rPr>
          <w:i/>
          <w:iCs/>
          <w:noProof/>
        </w:rPr>
        <w:t>CGI-InfoEUTRA</w:t>
      </w:r>
      <w:bookmarkEnd w:id="1987"/>
      <w:bookmarkEnd w:id="1988"/>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4"/>
        <w:rPr>
          <w:i/>
          <w:iCs/>
        </w:rPr>
      </w:pPr>
      <w:bookmarkStart w:id="1989" w:name="_Toc60777193"/>
      <w:bookmarkStart w:id="1990" w:name="_Toc131064921"/>
      <w:r w:rsidRPr="00F10B4F">
        <w:rPr>
          <w:i/>
          <w:iCs/>
        </w:rPr>
        <w:t>–</w:t>
      </w:r>
      <w:r w:rsidRPr="00F10B4F">
        <w:rPr>
          <w:i/>
          <w:iCs/>
        </w:rPr>
        <w:tab/>
        <w:t>CGI-InfoEUTRALogging</w:t>
      </w:r>
      <w:bookmarkEnd w:id="1989"/>
      <w:bookmarkEnd w:id="1990"/>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4"/>
        <w:rPr>
          <w:i/>
          <w:iCs/>
        </w:rPr>
      </w:pPr>
      <w:bookmarkStart w:id="1991" w:name="_Toc60777194"/>
      <w:bookmarkStart w:id="1992" w:name="_Toc131064922"/>
      <w:r w:rsidRPr="00F10B4F">
        <w:rPr>
          <w:i/>
          <w:iCs/>
        </w:rPr>
        <w:t>–</w:t>
      </w:r>
      <w:r w:rsidRPr="00F10B4F">
        <w:rPr>
          <w:i/>
          <w:iCs/>
        </w:rPr>
        <w:tab/>
      </w:r>
      <w:r w:rsidRPr="00F10B4F">
        <w:rPr>
          <w:i/>
          <w:iCs/>
          <w:noProof/>
        </w:rPr>
        <w:t>CGI-InfoNR</w:t>
      </w:r>
      <w:bookmarkEnd w:id="1991"/>
      <w:bookmarkEnd w:id="1992"/>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4"/>
        <w:rPr>
          <w:rFonts w:eastAsia="宋体"/>
        </w:rPr>
      </w:pPr>
      <w:bookmarkStart w:id="1993" w:name="_Toc60777195"/>
      <w:bookmarkStart w:id="1994" w:name="_Toc131064923"/>
      <w:r w:rsidRPr="00F10B4F">
        <w:rPr>
          <w:rFonts w:eastAsia="宋体"/>
        </w:rPr>
        <w:t>–</w:t>
      </w:r>
      <w:r w:rsidRPr="00F10B4F">
        <w:rPr>
          <w:rFonts w:eastAsia="宋体"/>
        </w:rPr>
        <w:tab/>
      </w:r>
      <w:r w:rsidRPr="00F10B4F">
        <w:rPr>
          <w:rFonts w:eastAsia="宋体"/>
          <w:i/>
        </w:rPr>
        <w:t>CGI-Info-Logging</w:t>
      </w:r>
      <w:bookmarkEnd w:id="1993"/>
      <w:bookmarkEnd w:id="1994"/>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4"/>
        <w:rPr>
          <w:rFonts w:eastAsia="MS Mincho"/>
        </w:rPr>
      </w:pPr>
      <w:bookmarkStart w:id="1995" w:name="_Toc60777196"/>
      <w:bookmarkStart w:id="1996" w:name="_Toc131064924"/>
      <w:r w:rsidRPr="00F10B4F">
        <w:rPr>
          <w:rFonts w:eastAsia="MS Mincho"/>
        </w:rPr>
        <w:lastRenderedPageBreak/>
        <w:t>–</w:t>
      </w:r>
      <w:r w:rsidRPr="00F10B4F">
        <w:rPr>
          <w:rFonts w:eastAsia="MS Mincho"/>
        </w:rPr>
        <w:tab/>
      </w:r>
      <w:r w:rsidRPr="00F10B4F">
        <w:rPr>
          <w:rFonts w:eastAsia="MS Mincho"/>
          <w:i/>
        </w:rPr>
        <w:t>CLI-RSSI-Range</w:t>
      </w:r>
      <w:bookmarkEnd w:id="1995"/>
      <w:bookmarkEnd w:id="1996"/>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4"/>
      </w:pPr>
      <w:bookmarkStart w:id="1997" w:name="_Toc60777197"/>
      <w:bookmarkStart w:id="1998" w:name="_Toc131064925"/>
      <w:r w:rsidRPr="00F10B4F">
        <w:t>–</w:t>
      </w:r>
      <w:r w:rsidRPr="00F10B4F">
        <w:tab/>
      </w:r>
      <w:r w:rsidRPr="00F10B4F">
        <w:rPr>
          <w:i/>
        </w:rPr>
        <w:t>CodebookConfig</w:t>
      </w:r>
      <w:bookmarkEnd w:id="1997"/>
      <w:bookmarkEnd w:id="1998"/>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lastRenderedPageBreak/>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4"/>
      </w:pPr>
      <w:bookmarkStart w:id="1999" w:name="_Toc60777198"/>
      <w:bookmarkStart w:id="2000" w:name="_Toc131064926"/>
      <w:r w:rsidRPr="00F10B4F">
        <w:lastRenderedPageBreak/>
        <w:t>–</w:t>
      </w:r>
      <w:r w:rsidRPr="00F10B4F">
        <w:tab/>
      </w:r>
      <w:r w:rsidRPr="00F10B4F">
        <w:rPr>
          <w:i/>
          <w:iCs/>
        </w:rPr>
        <w:t>CommonLocationInfo</w:t>
      </w:r>
      <w:bookmarkEnd w:id="1999"/>
      <w:bookmarkEnd w:id="2000"/>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4"/>
        <w:rPr>
          <w:i/>
          <w:iCs/>
        </w:rPr>
      </w:pPr>
      <w:bookmarkStart w:id="2001" w:name="_Toc60777199"/>
      <w:bookmarkStart w:id="2002" w:name="_Toc131064927"/>
      <w:r w:rsidRPr="00F10B4F">
        <w:rPr>
          <w:i/>
          <w:iCs/>
        </w:rPr>
        <w:t>–</w:t>
      </w:r>
      <w:r w:rsidRPr="00F10B4F">
        <w:rPr>
          <w:i/>
          <w:iCs/>
        </w:rPr>
        <w:tab/>
      </w:r>
      <w:r w:rsidRPr="00F10B4F">
        <w:rPr>
          <w:i/>
          <w:iCs/>
          <w:noProof/>
        </w:rPr>
        <w:t>CondReconfigId</w:t>
      </w:r>
      <w:bookmarkEnd w:id="2001"/>
      <w:bookmarkEnd w:id="2002"/>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lastRenderedPageBreak/>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4"/>
        <w:rPr>
          <w:i/>
          <w:iCs/>
        </w:rPr>
      </w:pPr>
      <w:bookmarkStart w:id="2003" w:name="_Toc60777200"/>
      <w:bookmarkStart w:id="2004" w:name="_Toc131064928"/>
      <w:r w:rsidRPr="00F10B4F">
        <w:rPr>
          <w:i/>
          <w:iCs/>
        </w:rPr>
        <w:t>–</w:t>
      </w:r>
      <w:r w:rsidRPr="00F10B4F">
        <w:rPr>
          <w:i/>
          <w:iCs/>
        </w:rPr>
        <w:tab/>
      </w:r>
      <w:r w:rsidRPr="00F10B4F">
        <w:rPr>
          <w:i/>
          <w:iCs/>
          <w:noProof/>
        </w:rPr>
        <w:t>CondReconfigToAddModList</w:t>
      </w:r>
      <w:bookmarkEnd w:id="2003"/>
      <w:bookmarkEnd w:id="2004"/>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4"/>
        <w:rPr>
          <w:i/>
          <w:iCs/>
        </w:rPr>
      </w:pPr>
      <w:bookmarkStart w:id="2005" w:name="_Toc60777201"/>
      <w:bookmarkStart w:id="2006" w:name="_Toc131064929"/>
      <w:r w:rsidRPr="00F10B4F">
        <w:rPr>
          <w:i/>
          <w:iCs/>
        </w:rPr>
        <w:t>–</w:t>
      </w:r>
      <w:r w:rsidRPr="00F10B4F">
        <w:rPr>
          <w:i/>
          <w:iCs/>
        </w:rPr>
        <w:tab/>
      </w:r>
      <w:r w:rsidRPr="00F10B4F">
        <w:rPr>
          <w:i/>
          <w:iCs/>
          <w:noProof/>
        </w:rPr>
        <w:t>ConditionalReconfiguration</w:t>
      </w:r>
      <w:bookmarkEnd w:id="2005"/>
      <w:bookmarkEnd w:id="2006"/>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4"/>
      </w:pPr>
      <w:bookmarkStart w:id="2007" w:name="_Toc60777202"/>
      <w:bookmarkStart w:id="2008" w:name="_Toc131064930"/>
      <w:r w:rsidRPr="00F10B4F">
        <w:t>–</w:t>
      </w:r>
      <w:r w:rsidRPr="00F10B4F">
        <w:tab/>
      </w:r>
      <w:r w:rsidRPr="00F10B4F">
        <w:rPr>
          <w:i/>
        </w:rPr>
        <w:t>ConfiguredGrantConfig</w:t>
      </w:r>
      <w:bookmarkEnd w:id="2007"/>
      <w:bookmarkEnd w:id="2008"/>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lastRenderedPageBreak/>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lastRenderedPageBreak/>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lastRenderedPageBreak/>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lastRenderedPageBreak/>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r w:rsidRPr="00F10B4F">
              <w:rPr>
                <w:rFonts w:eastAsia="宋体"/>
                <w:i/>
                <w:iCs/>
                <w:szCs w:val="22"/>
                <w:lang w:eastAsia="zh-CN"/>
              </w:rPr>
              <w:t>timeDomainAllocation</w:t>
            </w:r>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lastRenderedPageBreak/>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09" w:author="RAN2#123" w:date="2023-09-11T00:12:00Z">
              <w:r w:rsidR="00B46C50">
                <w:t>n</w:t>
              </w:r>
            </w:ins>
            <w:r w:rsidR="0082073B" w:rsidRPr="00F10B4F">
              <w:t xml:space="preserve"> </w:t>
            </w:r>
            <w:ins w:id="2010"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11" w:author="RAN2#123" w:date="2023-09-11T00:12:00Z">
              <w:r w:rsidR="00B46C50">
                <w:t>n</w:t>
              </w:r>
            </w:ins>
            <w:r w:rsidR="0082073B" w:rsidRPr="00F10B4F">
              <w:t xml:space="preserve"> </w:t>
            </w:r>
            <w:ins w:id="2012"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13" w:author="RAN2#123" w:date="2023-09-11T00:13:00Z">
              <w:r w:rsidR="00B46C50">
                <w:t>n</w:t>
              </w:r>
            </w:ins>
            <w:r w:rsidR="0082073B" w:rsidRPr="00F10B4F">
              <w:t xml:space="preserve"> </w:t>
            </w:r>
            <w:ins w:id="2014"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15" w:author="RAN2#123" w:date="2023-09-11T00:13:00Z">
              <w:r w:rsidR="00B46C50">
                <w:t>n</w:t>
              </w:r>
            </w:ins>
            <w:r w:rsidR="0082073B" w:rsidRPr="00F10B4F">
              <w:t xml:space="preserve"> </w:t>
            </w:r>
            <w:ins w:id="2016"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4"/>
      </w:pPr>
      <w:bookmarkStart w:id="2017" w:name="_Toc60777203"/>
      <w:bookmarkStart w:id="2018" w:name="_Toc131064931"/>
      <w:r w:rsidRPr="00F10B4F">
        <w:t>–</w:t>
      </w:r>
      <w:r w:rsidRPr="00F10B4F">
        <w:tab/>
      </w:r>
      <w:r w:rsidRPr="00F10B4F">
        <w:rPr>
          <w:i/>
        </w:rPr>
        <w:t>ConfiguredGrantConfigIndex</w:t>
      </w:r>
      <w:bookmarkEnd w:id="2017"/>
      <w:bookmarkEnd w:id="2018"/>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lastRenderedPageBreak/>
        <w:t>-- ASN1STOP</w:t>
      </w:r>
    </w:p>
    <w:p w14:paraId="79B3DA4D" w14:textId="77777777" w:rsidR="00394471" w:rsidRPr="00F10B4F" w:rsidRDefault="00394471" w:rsidP="00394471"/>
    <w:p w14:paraId="03CAA5A0" w14:textId="77777777" w:rsidR="00394471" w:rsidRPr="00F10B4F" w:rsidRDefault="00394471" w:rsidP="00394471">
      <w:pPr>
        <w:pStyle w:val="4"/>
      </w:pPr>
      <w:bookmarkStart w:id="2019" w:name="_Toc60777204"/>
      <w:bookmarkStart w:id="2020" w:name="_Toc131064932"/>
      <w:r w:rsidRPr="00F10B4F">
        <w:t>–</w:t>
      </w:r>
      <w:r w:rsidRPr="00F10B4F">
        <w:tab/>
      </w:r>
      <w:r w:rsidRPr="00F10B4F">
        <w:rPr>
          <w:i/>
        </w:rPr>
        <w:t>ConfiguredGrantConfigIndexMAC</w:t>
      </w:r>
      <w:bookmarkEnd w:id="2019"/>
      <w:bookmarkEnd w:id="2020"/>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4"/>
      </w:pPr>
      <w:bookmarkStart w:id="2021" w:name="_Toc60777205"/>
      <w:bookmarkStart w:id="2022" w:name="_Toc131064933"/>
      <w:r w:rsidRPr="00F10B4F">
        <w:t>–</w:t>
      </w:r>
      <w:r w:rsidRPr="00F10B4F">
        <w:tab/>
      </w:r>
      <w:r w:rsidRPr="00F10B4F">
        <w:rPr>
          <w:i/>
        </w:rPr>
        <w:t>ConnEstFailureControl</w:t>
      </w:r>
      <w:bookmarkEnd w:id="2021"/>
      <w:bookmarkEnd w:id="2022"/>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4"/>
      </w:pPr>
      <w:bookmarkStart w:id="2023" w:name="_Toc60777206"/>
      <w:bookmarkStart w:id="2024" w:name="_Toc131064934"/>
      <w:r w:rsidRPr="00F10B4F">
        <w:lastRenderedPageBreak/>
        <w:t>–</w:t>
      </w:r>
      <w:r w:rsidRPr="00F10B4F">
        <w:tab/>
      </w:r>
      <w:r w:rsidRPr="00F10B4F">
        <w:rPr>
          <w:i/>
        </w:rPr>
        <w:t>ControlResourceSet</w:t>
      </w:r>
      <w:bookmarkEnd w:id="2023"/>
      <w:bookmarkEnd w:id="2024"/>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lastRenderedPageBreak/>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4"/>
        <w:rPr>
          <w:i/>
          <w:noProof/>
        </w:rPr>
      </w:pPr>
      <w:bookmarkStart w:id="2025" w:name="_Toc60777207"/>
      <w:bookmarkStart w:id="2026" w:name="_Toc131064935"/>
      <w:r w:rsidRPr="00F10B4F">
        <w:t>–</w:t>
      </w:r>
      <w:r w:rsidRPr="00F10B4F">
        <w:tab/>
      </w:r>
      <w:r w:rsidRPr="00F10B4F">
        <w:rPr>
          <w:i/>
        </w:rPr>
        <w:t>ControlResourceSetId</w:t>
      </w:r>
      <w:bookmarkEnd w:id="2025"/>
      <w:bookmarkEnd w:id="2026"/>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4"/>
      </w:pPr>
      <w:bookmarkStart w:id="2027" w:name="_Toc60777208"/>
      <w:bookmarkStart w:id="2028" w:name="_Toc131064936"/>
      <w:r w:rsidRPr="00F10B4F">
        <w:t>–</w:t>
      </w:r>
      <w:r w:rsidRPr="00F10B4F">
        <w:tab/>
      </w:r>
      <w:r w:rsidRPr="00F10B4F">
        <w:rPr>
          <w:i/>
        </w:rPr>
        <w:t>ControlResourceSetZero</w:t>
      </w:r>
      <w:bookmarkEnd w:id="2027"/>
      <w:bookmarkEnd w:id="2028"/>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4"/>
      </w:pPr>
      <w:bookmarkStart w:id="2029" w:name="_Toc60777209"/>
      <w:bookmarkStart w:id="2030" w:name="_Toc131064937"/>
      <w:r w:rsidRPr="00F10B4F">
        <w:lastRenderedPageBreak/>
        <w:t>–</w:t>
      </w:r>
      <w:r w:rsidRPr="00F10B4F">
        <w:tab/>
      </w:r>
      <w:r w:rsidRPr="00F10B4F">
        <w:rPr>
          <w:i/>
          <w:noProof/>
        </w:rPr>
        <w:t>CrossCarrierSchedulingConfig</w:t>
      </w:r>
      <w:bookmarkEnd w:id="2029"/>
      <w:bookmarkEnd w:id="2030"/>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4"/>
      </w:pPr>
      <w:bookmarkStart w:id="2031" w:name="_Toc60777210"/>
      <w:bookmarkStart w:id="2032" w:name="_Toc131064938"/>
      <w:r w:rsidRPr="00F10B4F">
        <w:t>–</w:t>
      </w:r>
      <w:r w:rsidRPr="00F10B4F">
        <w:tab/>
      </w:r>
      <w:r w:rsidRPr="00F10B4F">
        <w:rPr>
          <w:i/>
        </w:rPr>
        <w:t>CSI-AperiodicTriggerStateList</w:t>
      </w:r>
      <w:bookmarkEnd w:id="2031"/>
      <w:bookmarkEnd w:id="2032"/>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4"/>
      </w:pPr>
      <w:bookmarkStart w:id="2033" w:name="_Toc60777211"/>
      <w:bookmarkStart w:id="2034" w:name="_Toc131064939"/>
      <w:r w:rsidRPr="00F10B4F">
        <w:lastRenderedPageBreak/>
        <w:t>–</w:t>
      </w:r>
      <w:r w:rsidRPr="00F10B4F">
        <w:tab/>
      </w:r>
      <w:r w:rsidRPr="00F10B4F">
        <w:rPr>
          <w:i/>
        </w:rPr>
        <w:t>CSI-FrequencyOccupation</w:t>
      </w:r>
      <w:bookmarkEnd w:id="2033"/>
      <w:bookmarkEnd w:id="2034"/>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4"/>
      </w:pPr>
      <w:bookmarkStart w:id="2035" w:name="_Toc60777212"/>
      <w:bookmarkStart w:id="2036" w:name="_Toc131064940"/>
      <w:r w:rsidRPr="00F10B4F">
        <w:t>–</w:t>
      </w:r>
      <w:r w:rsidRPr="00F10B4F">
        <w:tab/>
      </w:r>
      <w:r w:rsidRPr="00F10B4F">
        <w:rPr>
          <w:i/>
        </w:rPr>
        <w:t>CSI-IM-Resource</w:t>
      </w:r>
      <w:bookmarkEnd w:id="2035"/>
      <w:bookmarkEnd w:id="2036"/>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4"/>
      </w:pPr>
      <w:bookmarkStart w:id="2037" w:name="_Toc60777213"/>
      <w:bookmarkStart w:id="2038" w:name="_Toc131064941"/>
      <w:r w:rsidRPr="00F10B4F">
        <w:t>–</w:t>
      </w:r>
      <w:r w:rsidRPr="00F10B4F">
        <w:tab/>
      </w:r>
      <w:r w:rsidRPr="00F10B4F">
        <w:rPr>
          <w:i/>
        </w:rPr>
        <w:t>CSI-IM-ResourceId</w:t>
      </w:r>
      <w:bookmarkEnd w:id="2037"/>
      <w:bookmarkEnd w:id="2038"/>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4"/>
      </w:pPr>
      <w:bookmarkStart w:id="2039" w:name="_Toc60777214"/>
      <w:bookmarkStart w:id="2040" w:name="_Toc131064942"/>
      <w:r w:rsidRPr="00F10B4F">
        <w:t>–</w:t>
      </w:r>
      <w:r w:rsidRPr="00F10B4F">
        <w:tab/>
      </w:r>
      <w:r w:rsidRPr="00F10B4F">
        <w:rPr>
          <w:i/>
        </w:rPr>
        <w:t>CSI-IM-ResourceSet</w:t>
      </w:r>
      <w:bookmarkEnd w:id="2039"/>
      <w:bookmarkEnd w:id="2040"/>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4"/>
      </w:pPr>
      <w:bookmarkStart w:id="2041" w:name="_Toc60777215"/>
      <w:bookmarkStart w:id="2042" w:name="_Toc131064943"/>
      <w:r w:rsidRPr="00F10B4F">
        <w:t>–</w:t>
      </w:r>
      <w:r w:rsidRPr="00F10B4F">
        <w:tab/>
      </w:r>
      <w:r w:rsidRPr="00F10B4F">
        <w:rPr>
          <w:i/>
        </w:rPr>
        <w:t>CSI-IM-ResourceSetId</w:t>
      </w:r>
      <w:bookmarkEnd w:id="2041"/>
      <w:bookmarkEnd w:id="2042"/>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4"/>
      </w:pPr>
      <w:bookmarkStart w:id="2043" w:name="_Toc60777216"/>
      <w:bookmarkStart w:id="2044" w:name="_Toc131064944"/>
      <w:r w:rsidRPr="00F10B4F">
        <w:t>–</w:t>
      </w:r>
      <w:r w:rsidRPr="00F10B4F">
        <w:tab/>
      </w:r>
      <w:r w:rsidRPr="00F10B4F">
        <w:rPr>
          <w:i/>
        </w:rPr>
        <w:t>CSI-MeasConfig</w:t>
      </w:r>
      <w:bookmarkEnd w:id="2043"/>
      <w:bookmarkEnd w:id="2044"/>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4"/>
      </w:pPr>
      <w:bookmarkStart w:id="2045" w:name="_Toc60777217"/>
      <w:bookmarkStart w:id="2046" w:name="_Toc131064945"/>
      <w:r w:rsidRPr="00F10B4F">
        <w:t>–</w:t>
      </w:r>
      <w:r w:rsidRPr="00F10B4F">
        <w:tab/>
      </w:r>
      <w:r w:rsidRPr="00F10B4F">
        <w:rPr>
          <w:i/>
        </w:rPr>
        <w:t>CSI-ReportConfig</w:t>
      </w:r>
      <w:bookmarkEnd w:id="2045"/>
      <w:bookmarkEnd w:id="2046"/>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lastRenderedPageBreak/>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lastRenderedPageBreak/>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lastRenderedPageBreak/>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lastRenderedPageBreak/>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47" w:author="RAN2#123" w:date="2023-09-11T00:13:00Z">
              <w:r w:rsidR="00B46C50">
                <w:rPr>
                  <w:szCs w:val="22"/>
                  <w:lang w:eastAsia="sv-SE"/>
                </w:rPr>
                <w:t>n</w:t>
              </w:r>
            </w:ins>
            <w:r w:rsidR="00B37B2F" w:rsidRPr="00F10B4F">
              <w:rPr>
                <w:szCs w:val="22"/>
                <w:lang w:eastAsia="sv-SE"/>
              </w:rPr>
              <w:t xml:space="preserve"> </w:t>
            </w:r>
            <w:ins w:id="2048"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lastRenderedPageBreak/>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lastRenderedPageBreak/>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4"/>
      </w:pPr>
      <w:bookmarkStart w:id="2049" w:name="_Toc60777218"/>
      <w:bookmarkStart w:id="2050" w:name="_Toc131064946"/>
      <w:r w:rsidRPr="00F10B4F">
        <w:t>–</w:t>
      </w:r>
      <w:r w:rsidRPr="00F10B4F">
        <w:tab/>
      </w:r>
      <w:r w:rsidRPr="00F10B4F">
        <w:rPr>
          <w:i/>
        </w:rPr>
        <w:t>CSI-ReportConfigId</w:t>
      </w:r>
      <w:bookmarkEnd w:id="2049"/>
      <w:bookmarkEnd w:id="2050"/>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lastRenderedPageBreak/>
        <w:t>-- ASN1STOP</w:t>
      </w:r>
    </w:p>
    <w:p w14:paraId="1DD79638" w14:textId="77777777" w:rsidR="00394471" w:rsidRPr="00F10B4F" w:rsidRDefault="00394471" w:rsidP="00394471"/>
    <w:p w14:paraId="72AAB1D7" w14:textId="77777777" w:rsidR="00394471" w:rsidRPr="00F10B4F" w:rsidRDefault="00394471" w:rsidP="00394471">
      <w:pPr>
        <w:pStyle w:val="4"/>
      </w:pPr>
      <w:bookmarkStart w:id="2051" w:name="_Toc60777219"/>
      <w:bookmarkStart w:id="2052" w:name="_Toc131064947"/>
      <w:r w:rsidRPr="00F10B4F">
        <w:t>–</w:t>
      </w:r>
      <w:r w:rsidRPr="00F10B4F">
        <w:tab/>
      </w:r>
      <w:r w:rsidRPr="00F10B4F">
        <w:rPr>
          <w:i/>
        </w:rPr>
        <w:t>CSI-ResourceConfig</w:t>
      </w:r>
      <w:bookmarkEnd w:id="2051"/>
      <w:bookmarkEnd w:id="2052"/>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4"/>
      </w:pPr>
      <w:bookmarkStart w:id="2053" w:name="_Toc60777220"/>
      <w:bookmarkStart w:id="2054" w:name="_Toc131064948"/>
      <w:r w:rsidRPr="00F10B4F">
        <w:t>–</w:t>
      </w:r>
      <w:r w:rsidRPr="00F10B4F">
        <w:tab/>
      </w:r>
      <w:r w:rsidRPr="00F10B4F">
        <w:rPr>
          <w:i/>
        </w:rPr>
        <w:t>CSI-ResourceConfigId</w:t>
      </w:r>
      <w:bookmarkEnd w:id="2053"/>
      <w:bookmarkEnd w:id="2054"/>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4"/>
      </w:pPr>
      <w:bookmarkStart w:id="2055" w:name="_Toc60777221"/>
      <w:bookmarkStart w:id="2056" w:name="_Toc131064949"/>
      <w:r w:rsidRPr="00F10B4F">
        <w:t>–</w:t>
      </w:r>
      <w:r w:rsidRPr="00F10B4F">
        <w:tab/>
      </w:r>
      <w:r w:rsidRPr="00F10B4F">
        <w:rPr>
          <w:i/>
        </w:rPr>
        <w:t>CSI-ResourcePeriodicityAndOffset</w:t>
      </w:r>
      <w:bookmarkEnd w:id="2055"/>
      <w:bookmarkEnd w:id="2056"/>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4"/>
      </w:pPr>
      <w:bookmarkStart w:id="2057" w:name="_Toc60777222"/>
      <w:bookmarkStart w:id="2058" w:name="_Toc131064950"/>
      <w:r w:rsidRPr="00F10B4F">
        <w:t>–</w:t>
      </w:r>
      <w:r w:rsidRPr="00F10B4F">
        <w:tab/>
      </w:r>
      <w:r w:rsidRPr="00F10B4F">
        <w:rPr>
          <w:i/>
        </w:rPr>
        <w:t>CSI-RS-ResourceConfigMobility</w:t>
      </w:r>
      <w:bookmarkEnd w:id="2057"/>
      <w:bookmarkEnd w:id="2058"/>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r w:rsidRPr="00F10B4F">
              <w:rPr>
                <w:rFonts w:eastAsia="宋体"/>
                <w:i/>
                <w:szCs w:val="22"/>
                <w:lang w:eastAsia="zh-CN"/>
              </w:rPr>
              <w:t>measObjectNR</w:t>
            </w:r>
            <w:r w:rsidRPr="00F10B4F">
              <w:rPr>
                <w:rFonts w:eastAsia="宋体"/>
                <w:szCs w:val="22"/>
                <w:lang w:eastAsia="zh-CN"/>
              </w:rPr>
              <w:t xml:space="preserve"> depends on the configuration of </w:t>
            </w:r>
            <w:r w:rsidRPr="00F10B4F">
              <w:rPr>
                <w:rFonts w:eastAsia="宋体"/>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r w:rsidR="00D50BCB" w:rsidRPr="00F10B4F">
              <w:rPr>
                <w:rFonts w:eastAsia="宋体"/>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4"/>
      </w:pPr>
      <w:bookmarkStart w:id="2059" w:name="_Toc60777223"/>
      <w:bookmarkStart w:id="2060" w:name="_Toc131064951"/>
      <w:r w:rsidRPr="00F10B4F">
        <w:t>–</w:t>
      </w:r>
      <w:r w:rsidRPr="00F10B4F">
        <w:tab/>
      </w:r>
      <w:r w:rsidRPr="00F10B4F">
        <w:rPr>
          <w:i/>
        </w:rPr>
        <w:t>CSI-RS-ResourceMapping</w:t>
      </w:r>
      <w:bookmarkEnd w:id="2059"/>
      <w:bookmarkEnd w:id="2060"/>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4"/>
      </w:pPr>
      <w:bookmarkStart w:id="2061" w:name="_Toc60777224"/>
      <w:bookmarkStart w:id="2062" w:name="_Toc131064952"/>
      <w:r w:rsidRPr="00F10B4F">
        <w:t>–</w:t>
      </w:r>
      <w:r w:rsidRPr="00F10B4F">
        <w:tab/>
      </w:r>
      <w:r w:rsidRPr="00F10B4F">
        <w:rPr>
          <w:i/>
        </w:rPr>
        <w:t>CSI-SemiPersistentOnPUSCH-TriggerStateList</w:t>
      </w:r>
      <w:bookmarkEnd w:id="2061"/>
      <w:bookmarkEnd w:id="2062"/>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4"/>
      </w:pPr>
      <w:bookmarkStart w:id="2063" w:name="_Toc60777225"/>
      <w:bookmarkStart w:id="2064" w:name="_Toc131064953"/>
      <w:r w:rsidRPr="00F10B4F">
        <w:t>–</w:t>
      </w:r>
      <w:r w:rsidRPr="00F10B4F">
        <w:tab/>
      </w:r>
      <w:r w:rsidRPr="00F10B4F">
        <w:rPr>
          <w:i/>
        </w:rPr>
        <w:t>CSI-SSB-ResourceSet</w:t>
      </w:r>
      <w:bookmarkEnd w:id="2063"/>
      <w:bookmarkEnd w:id="2064"/>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4"/>
      </w:pPr>
      <w:bookmarkStart w:id="2065" w:name="_Toc60777226"/>
      <w:bookmarkStart w:id="2066" w:name="_Toc131064954"/>
      <w:r w:rsidRPr="00F10B4F">
        <w:t>–</w:t>
      </w:r>
      <w:r w:rsidRPr="00F10B4F">
        <w:tab/>
      </w:r>
      <w:r w:rsidRPr="00F10B4F">
        <w:rPr>
          <w:i/>
        </w:rPr>
        <w:t>CSI-SSB-ResourceSetId</w:t>
      </w:r>
      <w:bookmarkEnd w:id="2065"/>
      <w:bookmarkEnd w:id="2066"/>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4"/>
      </w:pPr>
      <w:bookmarkStart w:id="2067" w:name="_Toc60777227"/>
      <w:bookmarkStart w:id="2068" w:name="_Toc131064955"/>
      <w:r w:rsidRPr="00F10B4F">
        <w:t>–</w:t>
      </w:r>
      <w:r w:rsidRPr="00F10B4F">
        <w:tab/>
      </w:r>
      <w:r w:rsidRPr="00F10B4F">
        <w:rPr>
          <w:i/>
          <w:noProof/>
        </w:rPr>
        <w:t>DedicatedNAS-Message</w:t>
      </w:r>
      <w:bookmarkEnd w:id="2067"/>
      <w:bookmarkEnd w:id="2068"/>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4"/>
        <w:rPr>
          <w:i/>
        </w:rPr>
      </w:pPr>
      <w:bookmarkStart w:id="2069" w:name="_Toc131064956"/>
      <w:r w:rsidRPr="00F10B4F">
        <w:t>–</w:t>
      </w:r>
      <w:r w:rsidRPr="00F10B4F">
        <w:tab/>
      </w:r>
      <w:r w:rsidRPr="00F10B4F">
        <w:rPr>
          <w:i/>
        </w:rPr>
        <w:t>DL-</w:t>
      </w:r>
      <w:r w:rsidR="00212830" w:rsidRPr="00F10B4F">
        <w:rPr>
          <w:i/>
        </w:rPr>
        <w:t>PPW-</w:t>
      </w:r>
      <w:r w:rsidRPr="00F10B4F">
        <w:rPr>
          <w:i/>
        </w:rPr>
        <w:t>PreConfig</w:t>
      </w:r>
      <w:bookmarkEnd w:id="2069"/>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lastRenderedPageBreak/>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lastRenderedPageBreak/>
              <w:t>DL-</w:t>
            </w:r>
            <w:r w:rsidR="00BF02A3" w:rsidRPr="00F10B4F">
              <w:rPr>
                <w:rFonts w:eastAsia="宋体"/>
                <w:i/>
                <w:lang w:eastAsia="zh-CN"/>
              </w:rPr>
              <w:t>PPW-</w:t>
            </w:r>
            <w:r w:rsidRPr="00F10B4F">
              <w:rPr>
                <w:rFonts w:eastAsia="宋体"/>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Periodicity</w:t>
            </w:r>
            <w:r w:rsidR="00167A48" w:rsidRPr="00F10B4F">
              <w:rPr>
                <w:rFonts w:eastAsia="宋体"/>
                <w:b/>
                <w:bCs/>
                <w:i/>
                <w:iCs/>
                <w:lang w:eastAsia="zh-CN"/>
              </w:rPr>
              <w:t>A</w:t>
            </w:r>
            <w:r w:rsidRPr="00F10B4F">
              <w:rPr>
                <w:rFonts w:eastAsia="宋体"/>
                <w:b/>
                <w:bCs/>
                <w:i/>
                <w:iCs/>
                <w:lang w:eastAsia="zh-CN"/>
              </w:rPr>
              <w:t>ndStartSlot</w:t>
            </w:r>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宋体"/>
                <w:lang w:eastAsia="sv-SE"/>
              </w:rPr>
            </w:pPr>
            <w:r w:rsidRPr="00F10B4F">
              <w:rPr>
                <w:rFonts w:eastAsia="宋体"/>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宋体"/>
                <w:i/>
              </w:rPr>
            </w:pPr>
            <w:r w:rsidRPr="00F10B4F">
              <w:rPr>
                <w:rFonts w:eastAsia="宋体"/>
                <w:i/>
              </w:rPr>
              <w:t>M</w:t>
            </w:r>
            <w:r w:rsidR="00F42915" w:rsidRPr="00F10B4F">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宋体"/>
                <w:i/>
              </w:rPr>
            </w:pPr>
            <w:r w:rsidRPr="00F10B4F">
              <w:rPr>
                <w:rFonts w:eastAsia="宋体"/>
                <w:i/>
              </w:rPr>
              <w:t>M</w:t>
            </w:r>
            <w:r w:rsidR="00F42915" w:rsidRPr="00F10B4F">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4"/>
      </w:pPr>
      <w:bookmarkStart w:id="2070" w:name="_Toc131064957"/>
      <w:r w:rsidRPr="00F10B4F">
        <w:t>–</w:t>
      </w:r>
      <w:r w:rsidRPr="00F10B4F">
        <w:tab/>
      </w:r>
      <w:r w:rsidRPr="00F10B4F">
        <w:rPr>
          <w:i/>
        </w:rPr>
        <w:t>DMRS-BundlingPUCCH-Config</w:t>
      </w:r>
      <w:bookmarkEnd w:id="2070"/>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4"/>
      </w:pPr>
      <w:bookmarkStart w:id="2071" w:name="_Toc131064958"/>
      <w:r w:rsidRPr="00F10B4F">
        <w:t>–</w:t>
      </w:r>
      <w:r w:rsidRPr="00F10B4F">
        <w:tab/>
      </w:r>
      <w:r w:rsidRPr="00F10B4F">
        <w:rPr>
          <w:i/>
        </w:rPr>
        <w:t>DMRS-BundlingPUSCH-Config</w:t>
      </w:r>
      <w:bookmarkEnd w:id="2071"/>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4"/>
      </w:pPr>
      <w:bookmarkStart w:id="2072" w:name="_Toc60777228"/>
      <w:bookmarkStart w:id="2073" w:name="_Toc131064959"/>
      <w:r w:rsidRPr="00F10B4F">
        <w:t>–</w:t>
      </w:r>
      <w:r w:rsidRPr="00F10B4F">
        <w:tab/>
      </w:r>
      <w:r w:rsidRPr="00F10B4F">
        <w:rPr>
          <w:i/>
        </w:rPr>
        <w:t>DMRS-DownlinkConfig</w:t>
      </w:r>
      <w:bookmarkEnd w:id="2072"/>
      <w:bookmarkEnd w:id="2073"/>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4"/>
      </w:pPr>
      <w:bookmarkStart w:id="2074" w:name="_Toc60777229"/>
      <w:bookmarkStart w:id="2075" w:name="_Toc131064960"/>
      <w:r w:rsidRPr="00F10B4F">
        <w:t>–</w:t>
      </w:r>
      <w:r w:rsidRPr="00F10B4F">
        <w:tab/>
      </w:r>
      <w:r w:rsidRPr="00F10B4F">
        <w:rPr>
          <w:i/>
        </w:rPr>
        <w:t>DMRS-UplinkConfig</w:t>
      </w:r>
      <w:bookmarkEnd w:id="2074"/>
      <w:bookmarkEnd w:id="2075"/>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4"/>
        <w:rPr>
          <w:i/>
          <w:iCs/>
        </w:rPr>
      </w:pPr>
      <w:bookmarkStart w:id="2076" w:name="_Toc60777230"/>
      <w:bookmarkStart w:id="2077" w:name="_Toc131064961"/>
      <w:r w:rsidRPr="00F10B4F">
        <w:rPr>
          <w:i/>
          <w:iCs/>
        </w:rPr>
        <w:t>–</w:t>
      </w:r>
      <w:r w:rsidRPr="00F10B4F">
        <w:rPr>
          <w:i/>
          <w:iCs/>
        </w:rPr>
        <w:tab/>
        <w:t>DownlinkConfigCommon</w:t>
      </w:r>
      <w:bookmarkEnd w:id="2076"/>
      <w:bookmarkEnd w:id="2077"/>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78"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79"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80"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4"/>
      </w:pPr>
      <w:bookmarkStart w:id="2081" w:name="_Toc60777231"/>
      <w:bookmarkStart w:id="2082" w:name="_Toc131064962"/>
      <w:r w:rsidRPr="00F10B4F">
        <w:t>–</w:t>
      </w:r>
      <w:r w:rsidRPr="00F10B4F">
        <w:tab/>
      </w:r>
      <w:r w:rsidRPr="00F10B4F">
        <w:rPr>
          <w:i/>
        </w:rPr>
        <w:t>DownlinkConfigCommonSIB</w:t>
      </w:r>
      <w:bookmarkEnd w:id="2081"/>
      <w:bookmarkEnd w:id="2082"/>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lastRenderedPageBreak/>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83"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84"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85"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4"/>
      </w:pPr>
      <w:bookmarkStart w:id="2086" w:name="_Toc60777232"/>
      <w:bookmarkStart w:id="2087" w:name="_Toc131064963"/>
      <w:r w:rsidRPr="00F10B4F">
        <w:t>–</w:t>
      </w:r>
      <w:r w:rsidRPr="00F10B4F">
        <w:tab/>
      </w:r>
      <w:r w:rsidRPr="00F10B4F">
        <w:rPr>
          <w:i/>
        </w:rPr>
        <w:t>DownlinkPreemption</w:t>
      </w:r>
      <w:bookmarkEnd w:id="2086"/>
      <w:bookmarkEnd w:id="2087"/>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4"/>
      </w:pPr>
      <w:bookmarkStart w:id="2088" w:name="_Toc60777233"/>
      <w:bookmarkStart w:id="2089" w:name="_Toc131064964"/>
      <w:r w:rsidRPr="00F10B4F">
        <w:t>–</w:t>
      </w:r>
      <w:r w:rsidRPr="00F10B4F">
        <w:tab/>
      </w:r>
      <w:r w:rsidRPr="00F10B4F">
        <w:rPr>
          <w:i/>
          <w:noProof/>
        </w:rPr>
        <w:t>DRB-Identity</w:t>
      </w:r>
      <w:bookmarkEnd w:id="2088"/>
      <w:bookmarkEnd w:id="2089"/>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4"/>
      </w:pPr>
      <w:bookmarkStart w:id="2090" w:name="_Toc60777234"/>
      <w:bookmarkStart w:id="2091" w:name="_Toc131064965"/>
      <w:r w:rsidRPr="00F10B4F">
        <w:t>–</w:t>
      </w:r>
      <w:r w:rsidRPr="00F10B4F">
        <w:tab/>
      </w:r>
      <w:r w:rsidRPr="00F10B4F">
        <w:rPr>
          <w:i/>
        </w:rPr>
        <w:t>DRX-Config</w:t>
      </w:r>
      <w:bookmarkEnd w:id="2090"/>
      <w:bookmarkEnd w:id="2091"/>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lastRenderedPageBreak/>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4"/>
      </w:pPr>
      <w:bookmarkStart w:id="2092" w:name="_Toc60777235"/>
      <w:bookmarkStart w:id="2093" w:name="_Toc131064966"/>
      <w:r w:rsidRPr="00F10B4F">
        <w:t>–</w:t>
      </w:r>
      <w:r w:rsidRPr="00F10B4F">
        <w:tab/>
      </w:r>
      <w:r w:rsidRPr="00F10B4F">
        <w:rPr>
          <w:i/>
          <w:iCs/>
        </w:rPr>
        <w:t>DRX-ConfigSecondaryGroup</w:t>
      </w:r>
      <w:bookmarkEnd w:id="2092"/>
      <w:bookmarkEnd w:id="2093"/>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lastRenderedPageBreak/>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4"/>
        <w:rPr>
          <w:i/>
        </w:rPr>
      </w:pPr>
      <w:bookmarkStart w:id="2094" w:name="_Toc76423521"/>
      <w:bookmarkStart w:id="2095" w:name="_Toc131064967"/>
      <w:r w:rsidRPr="00F10B4F">
        <w:rPr>
          <w:i/>
        </w:rPr>
        <w:t>–</w:t>
      </w:r>
      <w:r w:rsidRPr="00F10B4F">
        <w:rPr>
          <w:i/>
        </w:rPr>
        <w:tab/>
        <w:t>DRX-ConfigS</w:t>
      </w:r>
      <w:bookmarkEnd w:id="2094"/>
      <w:r w:rsidRPr="00F10B4F">
        <w:rPr>
          <w:i/>
        </w:rPr>
        <w:t>L</w:t>
      </w:r>
      <w:bookmarkEnd w:id="2095"/>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4"/>
      </w:pPr>
      <w:bookmarkStart w:id="2096" w:name="_Toc131064968"/>
      <w:r w:rsidRPr="00F10B4F">
        <w:lastRenderedPageBreak/>
        <w:t>–</w:t>
      </w:r>
      <w:r w:rsidRPr="00F10B4F">
        <w:tab/>
      </w:r>
      <w:r w:rsidRPr="00F10B4F">
        <w:rPr>
          <w:i/>
        </w:rPr>
        <w:t>EphemerisInfo</w:t>
      </w:r>
      <w:bookmarkEnd w:id="2096"/>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4"/>
      </w:pPr>
      <w:bookmarkStart w:id="2097" w:name="_Toc131064969"/>
      <w:r w:rsidRPr="00F10B4F">
        <w:t>–</w:t>
      </w:r>
      <w:r w:rsidRPr="00F10B4F">
        <w:tab/>
      </w:r>
      <w:r w:rsidRPr="00F10B4F">
        <w:rPr>
          <w:i/>
        </w:rPr>
        <w:t>FeatureCombination</w:t>
      </w:r>
      <w:bookmarkEnd w:id="2097"/>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098" w:author="RAN2#123" w:date="2023-08-29T01:23:00Z">
        <w:r w:rsidR="00562C86" w:rsidRPr="0002276A">
          <w:rPr>
            <w:lang w:val="en-US"/>
          </w:rPr>
          <w:t>eRedCap-r18</w:t>
        </w:r>
      </w:ins>
      <w:del w:id="2099"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100"/>
            <w:r w:rsidRPr="00F10B4F">
              <w:rPr>
                <w:i/>
              </w:rPr>
              <w:t>FeatureCombination</w:t>
            </w:r>
            <w:r w:rsidRPr="00F10B4F">
              <w:rPr>
                <w:szCs w:val="22"/>
                <w:lang w:eastAsia="sv-SE"/>
              </w:rPr>
              <w:t xml:space="preserve"> field descriptions</w:t>
            </w:r>
            <w:commentRangeEnd w:id="2100"/>
            <w:r w:rsidR="002E5026">
              <w:rPr>
                <w:rStyle w:val="af1"/>
                <w:rFonts w:ascii="Times New Roman" w:hAnsi="Times New Roman"/>
                <w:b w:val="0"/>
              </w:rPr>
              <w:commentReference w:id="2100"/>
            </w:r>
          </w:p>
        </w:tc>
      </w:tr>
      <w:tr w:rsidR="00A023EB" w:rsidRPr="00F10B4F" w14:paraId="0F0588A9" w14:textId="77777777" w:rsidTr="00771058">
        <w:trPr>
          <w:ins w:id="2101"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102" w:author="RAN2#123bis" w:date="2023-10-17T23:48:00Z"/>
                <w:szCs w:val="22"/>
              </w:rPr>
            </w:pPr>
            <w:ins w:id="2103" w:author="RAN2#123bis" w:date="2023-10-17T23:48:00Z">
              <w:r>
                <w:rPr>
                  <w:b/>
                  <w:i/>
                  <w:szCs w:val="22"/>
                </w:rPr>
                <w:t>eR</w:t>
              </w:r>
              <w:r w:rsidRPr="00F10B4F">
                <w:rPr>
                  <w:b/>
                  <w:i/>
                  <w:szCs w:val="22"/>
                </w:rPr>
                <w:t>edCap</w:t>
              </w:r>
            </w:ins>
          </w:p>
          <w:p w14:paraId="29933283" w14:textId="0A91F2C3" w:rsidR="00A023EB" w:rsidRPr="00F10B4F" w:rsidRDefault="00A023EB" w:rsidP="00A023EB">
            <w:pPr>
              <w:pStyle w:val="TAL"/>
              <w:rPr>
                <w:ins w:id="2104" w:author="RAN2#123bis" w:date="2023-10-17T23:48:00Z"/>
                <w:b/>
                <w:i/>
                <w:szCs w:val="22"/>
              </w:rPr>
            </w:pPr>
            <w:ins w:id="2105" w:author="RAN2#123bis" w:date="2023-10-17T23:48:00Z">
              <w:r w:rsidRPr="00F10B4F">
                <w:rPr>
                  <w:szCs w:val="22"/>
                </w:rPr>
                <w:t xml:space="preserve">If present, this field indicates that </w:t>
              </w:r>
              <w:r>
                <w:rPr>
                  <w:szCs w:val="22"/>
                </w:rPr>
                <w:t>e</w:t>
              </w:r>
              <w:r w:rsidRPr="00F10B4F">
                <w:rPr>
                  <w:szCs w:val="22"/>
                </w:rPr>
                <w:t>RedCap is part of this feature combination.</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commentRangeStart w:id="2106"/>
              <w:r>
                <w:rPr>
                  <w:lang w:val="en-US"/>
                </w:rPr>
                <w:t>,</w:t>
              </w:r>
            </w:ins>
            <w:commentRangeEnd w:id="2106"/>
            <w:r w:rsidR="00384F57">
              <w:rPr>
                <w:rStyle w:val="af1"/>
                <w:rFonts w:ascii="Times New Roman" w:hAnsi="Times New Roman"/>
              </w:rPr>
              <w:commentReference w:id="2106"/>
            </w:r>
            <w:ins w:id="2107"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w:t>
              </w:r>
              <w:commentRangeStart w:id="2108"/>
              <w:r w:rsidR="00E558A0" w:rsidRPr="00E558A0">
                <w:rPr>
                  <w:lang w:val="en-US"/>
                </w:rPr>
                <w:t xml:space="preserve">the UE considers the set of configured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commentRangeEnd w:id="2108"/>
            <w:r w:rsidR="00384F57">
              <w:rPr>
                <w:rStyle w:val="af1"/>
                <w:rFonts w:ascii="Times New Roman" w:hAnsi="Times New Roman"/>
              </w:rPr>
              <w:commentReference w:id="2108"/>
            </w:r>
            <w:ins w:id="2110" w:author="RAN2#123bis" w:date="2023-10-18T00:37:00Z">
              <w:r w:rsidR="003B6234">
                <w:rPr>
                  <w:lang w:val="en-US"/>
                </w:rPr>
                <w:t>.</w:t>
              </w:r>
            </w:ins>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4"/>
      </w:pPr>
      <w:bookmarkStart w:id="2111" w:name="_Toc131064970"/>
      <w:r w:rsidRPr="00F10B4F">
        <w:t>–</w:t>
      </w:r>
      <w:r w:rsidRPr="00F10B4F">
        <w:tab/>
      </w:r>
      <w:r w:rsidRPr="00F10B4F">
        <w:rPr>
          <w:i/>
        </w:rPr>
        <w:t>FeatureCombinationPreambles</w:t>
      </w:r>
      <w:bookmarkEnd w:id="2111"/>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lastRenderedPageBreak/>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112" w:name="_Hlk103939536"/>
            <w:r w:rsidR="0071669F" w:rsidRPr="00F10B4F">
              <w:rPr>
                <w:rFonts w:eastAsia="宋体"/>
                <w:lang w:eastAsia="zh-CN"/>
              </w:rPr>
              <w:t xml:space="preserve">The UE ignores a RACH resource defined by this </w:t>
            </w:r>
            <w:r w:rsidR="0071669F" w:rsidRPr="00F10B4F">
              <w:rPr>
                <w:i/>
                <w:iCs/>
              </w:rPr>
              <w:t>FeatureCombinationPreambles</w:t>
            </w:r>
            <w:r w:rsidR="0071669F" w:rsidRPr="00F10B4F">
              <w:rPr>
                <w:rFonts w:eastAsia="宋体"/>
                <w:lang w:eastAsia="zh-CN"/>
              </w:rPr>
              <w:t xml:space="preserve"> if any feature within the </w:t>
            </w:r>
            <w:r w:rsidR="0071669F" w:rsidRPr="00F10B4F">
              <w:rPr>
                <w:rFonts w:eastAsia="宋体"/>
                <w:i/>
                <w:iCs/>
                <w:lang w:eastAsia="zh-CN"/>
              </w:rPr>
              <w:t>featureCombination</w:t>
            </w:r>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12"/>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35pt;height:15.65pt" o:ole="">
                  <v:imagedata r:id="rId142" o:title=""/>
                </v:shape>
                <o:OLEObject Type="Embed" ProgID="Visio.Drawing.15" ShapeID="_x0000_i1088" DrawAspect="Content" ObjectID="_1759233532" r:id="rId143"/>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4"/>
        <w:rPr>
          <w:rFonts w:eastAsia="MS Mincho"/>
          <w:i/>
        </w:rPr>
      </w:pPr>
      <w:bookmarkStart w:id="2113" w:name="_Toc60777236"/>
      <w:bookmarkStart w:id="2114" w:name="_Toc131064971"/>
      <w:r w:rsidRPr="00F10B4F">
        <w:rPr>
          <w:rFonts w:eastAsia="MS Mincho"/>
        </w:rPr>
        <w:t>–</w:t>
      </w:r>
      <w:r w:rsidRPr="00F10B4F">
        <w:rPr>
          <w:rFonts w:eastAsia="MS Mincho"/>
        </w:rPr>
        <w:tab/>
      </w:r>
      <w:r w:rsidRPr="00F10B4F">
        <w:rPr>
          <w:rFonts w:eastAsia="MS Mincho"/>
          <w:i/>
        </w:rPr>
        <w:t>FilterCoefficient</w:t>
      </w:r>
      <w:bookmarkEnd w:id="2113"/>
      <w:bookmarkEnd w:id="2114"/>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4"/>
      </w:pPr>
      <w:bookmarkStart w:id="2115" w:name="_Toc60777237"/>
      <w:bookmarkStart w:id="2116" w:name="_Toc131064972"/>
      <w:r w:rsidRPr="00F10B4F">
        <w:t>–</w:t>
      </w:r>
      <w:r w:rsidRPr="00F10B4F">
        <w:tab/>
      </w:r>
      <w:r w:rsidRPr="00F10B4F">
        <w:rPr>
          <w:i/>
        </w:rPr>
        <w:t>FreqBandIndicatorNR</w:t>
      </w:r>
      <w:bookmarkEnd w:id="2115"/>
      <w:bookmarkEnd w:id="2116"/>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4"/>
      </w:pPr>
      <w:bookmarkStart w:id="2117" w:name="_Toc131064973"/>
      <w:r w:rsidRPr="00F10B4F">
        <w:t>–</w:t>
      </w:r>
      <w:r w:rsidRPr="00F10B4F">
        <w:tab/>
      </w:r>
      <w:r w:rsidRPr="00F10B4F">
        <w:rPr>
          <w:rFonts w:eastAsia="等线"/>
          <w:i/>
          <w:lang w:eastAsia="zh-CN"/>
        </w:rPr>
        <w:t>FreqPriorityListDedicatedSlicing</w:t>
      </w:r>
      <w:bookmarkEnd w:id="2117"/>
    </w:p>
    <w:p w14:paraId="2D05D567" w14:textId="0FE8A545" w:rsidR="008E5FFC" w:rsidRPr="00F10B4F" w:rsidRDefault="008E5FFC" w:rsidP="008E5FFC">
      <w:pPr>
        <w:keepNext/>
        <w:keepLines/>
        <w:rPr>
          <w:iCs/>
        </w:rPr>
      </w:pPr>
      <w:r w:rsidRPr="00F10B4F">
        <w:t xml:space="preserve">The IE </w:t>
      </w:r>
      <w:r w:rsidRPr="00F10B4F">
        <w:rPr>
          <w:rFonts w:eastAsia="等线"/>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4"/>
      </w:pPr>
      <w:bookmarkStart w:id="2118" w:name="_Toc76423783"/>
      <w:bookmarkStart w:id="2119" w:name="_Toc131064974"/>
      <w:r w:rsidRPr="00F10B4F">
        <w:t>–</w:t>
      </w:r>
      <w:r w:rsidRPr="00F10B4F">
        <w:tab/>
      </w:r>
      <w:r w:rsidR="008E5FFC" w:rsidRPr="00F10B4F">
        <w:rPr>
          <w:rFonts w:eastAsia="等线"/>
          <w:i/>
          <w:lang w:eastAsia="zh-CN"/>
        </w:rPr>
        <w:t>FreqPriorityListSlicing</w:t>
      </w:r>
      <w:bookmarkEnd w:id="2118"/>
      <w:bookmarkEnd w:id="2119"/>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等线"/>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lastRenderedPageBreak/>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4"/>
        <w:rPr>
          <w:i/>
          <w:noProof/>
        </w:rPr>
      </w:pPr>
      <w:bookmarkStart w:id="2120" w:name="_Toc60777238"/>
      <w:bookmarkStart w:id="2121" w:name="_Toc131064975"/>
      <w:r w:rsidRPr="00F10B4F">
        <w:t>–</w:t>
      </w:r>
      <w:r w:rsidRPr="00F10B4F">
        <w:tab/>
      </w:r>
      <w:r w:rsidRPr="00F10B4F">
        <w:rPr>
          <w:i/>
        </w:rPr>
        <w:t>FrequencyInfoDL</w:t>
      </w:r>
      <w:bookmarkEnd w:id="2120"/>
      <w:bookmarkEnd w:id="2121"/>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lastRenderedPageBreak/>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22"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4"/>
        <w:rPr>
          <w:i/>
          <w:iCs/>
          <w:noProof/>
        </w:rPr>
      </w:pPr>
      <w:bookmarkStart w:id="2123" w:name="_Toc60777239"/>
      <w:bookmarkStart w:id="2124" w:name="_Toc131064976"/>
      <w:r w:rsidRPr="00F10B4F">
        <w:rPr>
          <w:i/>
          <w:iCs/>
        </w:rPr>
        <w:t>–</w:t>
      </w:r>
      <w:r w:rsidRPr="00F10B4F">
        <w:rPr>
          <w:i/>
          <w:iCs/>
        </w:rPr>
        <w:tab/>
        <w:t>FrequencyInfoDL-SIB</w:t>
      </w:r>
      <w:bookmarkEnd w:id="2123"/>
      <w:bookmarkEnd w:id="2124"/>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4"/>
        <w:rPr>
          <w:i/>
          <w:noProof/>
        </w:rPr>
      </w:pPr>
      <w:bookmarkStart w:id="2125" w:name="_Toc60777240"/>
      <w:bookmarkStart w:id="2126" w:name="_Toc131064977"/>
      <w:r w:rsidRPr="00F10B4F">
        <w:t>–</w:t>
      </w:r>
      <w:r w:rsidRPr="00F10B4F">
        <w:tab/>
      </w:r>
      <w:r w:rsidRPr="00F10B4F">
        <w:rPr>
          <w:i/>
        </w:rPr>
        <w:t>FrequencyInfoUL</w:t>
      </w:r>
      <w:bookmarkEnd w:id="2125"/>
      <w:bookmarkEnd w:id="2126"/>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4"/>
        <w:rPr>
          <w:i/>
          <w:iCs/>
          <w:noProof/>
        </w:rPr>
      </w:pPr>
      <w:bookmarkStart w:id="2127" w:name="_Toc60777241"/>
      <w:bookmarkStart w:id="2128" w:name="_Toc131064978"/>
      <w:r w:rsidRPr="00F10B4F">
        <w:rPr>
          <w:i/>
          <w:iCs/>
        </w:rPr>
        <w:t>–</w:t>
      </w:r>
      <w:r w:rsidRPr="00F10B4F">
        <w:rPr>
          <w:i/>
          <w:iCs/>
        </w:rPr>
        <w:tab/>
        <w:t>FrequencyInfoUL-SIB</w:t>
      </w:r>
      <w:bookmarkEnd w:id="2127"/>
      <w:bookmarkEnd w:id="2128"/>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lastRenderedPageBreak/>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4"/>
      </w:pPr>
      <w:bookmarkStart w:id="2129" w:name="_Toc131064979"/>
      <w:r w:rsidRPr="00F10B4F">
        <w:t>–</w:t>
      </w:r>
      <w:r w:rsidRPr="00F10B4F">
        <w:tab/>
      </w:r>
      <w:r w:rsidRPr="00F10B4F">
        <w:rPr>
          <w:i/>
          <w:iCs/>
        </w:rPr>
        <w:t>GapPriority</w:t>
      </w:r>
      <w:bookmarkEnd w:id="2129"/>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4"/>
      </w:pPr>
      <w:bookmarkStart w:id="2130" w:name="_Toc60777242"/>
      <w:bookmarkStart w:id="2131" w:name="_Toc131064980"/>
      <w:r w:rsidRPr="00F10B4F">
        <w:t>–</w:t>
      </w:r>
      <w:r w:rsidRPr="00F10B4F">
        <w:tab/>
      </w:r>
      <w:r w:rsidRPr="00F10B4F">
        <w:rPr>
          <w:i/>
          <w:iCs/>
        </w:rPr>
        <w:t>HighSpeedConfig</w:t>
      </w:r>
      <w:bookmarkEnd w:id="2130"/>
      <w:bookmarkEnd w:id="2131"/>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4"/>
        <w:rPr>
          <w:rFonts w:eastAsia="MS Mincho"/>
        </w:rPr>
      </w:pPr>
      <w:bookmarkStart w:id="2132" w:name="_Toc60777243"/>
      <w:bookmarkStart w:id="2133" w:name="_Toc131064981"/>
      <w:r w:rsidRPr="00F10B4F">
        <w:rPr>
          <w:rFonts w:eastAsia="MS Mincho"/>
        </w:rPr>
        <w:t>–</w:t>
      </w:r>
      <w:r w:rsidRPr="00F10B4F">
        <w:rPr>
          <w:rFonts w:eastAsia="MS Mincho"/>
        </w:rPr>
        <w:tab/>
      </w:r>
      <w:r w:rsidRPr="00F10B4F">
        <w:rPr>
          <w:rFonts w:eastAsia="MS Mincho"/>
          <w:i/>
        </w:rPr>
        <w:t>Hysteresis</w:t>
      </w:r>
      <w:bookmarkEnd w:id="2132"/>
      <w:bookmarkEnd w:id="2133"/>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lastRenderedPageBreak/>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34" w:name="_Toc60777244"/>
    </w:p>
    <w:p w14:paraId="080C120E" w14:textId="77777777" w:rsidR="00771058" w:rsidRPr="00F10B4F" w:rsidRDefault="00771058" w:rsidP="00771058">
      <w:pPr>
        <w:pStyle w:val="4"/>
        <w:rPr>
          <w:rFonts w:eastAsia="MS Mincho"/>
        </w:rPr>
      </w:pPr>
      <w:bookmarkStart w:id="2135" w:name="_Toc131064982"/>
      <w:r w:rsidRPr="00F10B4F">
        <w:rPr>
          <w:rFonts w:eastAsia="MS Mincho"/>
        </w:rPr>
        <w:t>–</w:t>
      </w:r>
      <w:r w:rsidRPr="00F10B4F">
        <w:rPr>
          <w:rFonts w:eastAsia="MS Mincho"/>
        </w:rPr>
        <w:tab/>
      </w:r>
      <w:r w:rsidRPr="00F10B4F">
        <w:rPr>
          <w:rFonts w:eastAsia="MS Mincho"/>
          <w:i/>
        </w:rPr>
        <w:t>HysteresisLocation</w:t>
      </w:r>
      <w:bookmarkEnd w:id="2135"/>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4"/>
        <w:rPr>
          <w:i/>
          <w:iCs/>
          <w:lang w:eastAsia="x-none"/>
        </w:rPr>
      </w:pPr>
      <w:bookmarkStart w:id="2136" w:name="_Toc131064983"/>
      <w:r w:rsidRPr="00F10B4F">
        <w:t>–</w:t>
      </w:r>
      <w:r w:rsidRPr="00F10B4F">
        <w:tab/>
      </w:r>
      <w:r w:rsidRPr="00F10B4F">
        <w:rPr>
          <w:i/>
          <w:iCs/>
          <w:lang w:eastAsia="x-none"/>
        </w:rPr>
        <w:t>InvalidSymbolPattern</w:t>
      </w:r>
      <w:bookmarkEnd w:id="2134"/>
      <w:bookmarkEnd w:id="2136"/>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4"/>
        <w:rPr>
          <w:rFonts w:eastAsia="MS Mincho"/>
        </w:rPr>
      </w:pPr>
      <w:bookmarkStart w:id="2137" w:name="_Toc60777245"/>
      <w:bookmarkStart w:id="2138" w:name="_Toc131064984"/>
      <w:r w:rsidRPr="00F10B4F">
        <w:rPr>
          <w:rFonts w:eastAsia="MS Mincho"/>
        </w:rPr>
        <w:t>–</w:t>
      </w:r>
      <w:r w:rsidRPr="00F10B4F">
        <w:rPr>
          <w:rFonts w:eastAsia="MS Mincho"/>
        </w:rPr>
        <w:tab/>
      </w:r>
      <w:r w:rsidRPr="00F10B4F">
        <w:rPr>
          <w:rFonts w:eastAsia="MS Mincho"/>
          <w:i/>
        </w:rPr>
        <w:t>I-RNTI-Value</w:t>
      </w:r>
      <w:bookmarkEnd w:id="2137"/>
      <w:bookmarkEnd w:id="2138"/>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4"/>
        <w:rPr>
          <w:rFonts w:eastAsia="宋体"/>
        </w:rPr>
      </w:pPr>
      <w:bookmarkStart w:id="2139" w:name="_Toc60777246"/>
      <w:bookmarkStart w:id="2140" w:name="_Toc131064985"/>
      <w:r w:rsidRPr="00F10B4F">
        <w:rPr>
          <w:rFonts w:eastAsia="MS Mincho"/>
        </w:rPr>
        <w:t>–</w:t>
      </w:r>
      <w:r w:rsidRPr="00F10B4F">
        <w:rPr>
          <w:rFonts w:eastAsia="宋体"/>
        </w:rPr>
        <w:tab/>
      </w:r>
      <w:r w:rsidRPr="00F10B4F">
        <w:rPr>
          <w:i/>
        </w:rPr>
        <w:t>LBT-FailureRecoveryConfig</w:t>
      </w:r>
      <w:bookmarkEnd w:id="2139"/>
      <w:bookmarkEnd w:id="2140"/>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lastRenderedPageBreak/>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4"/>
      </w:pPr>
      <w:bookmarkStart w:id="2141" w:name="_Toc60777247"/>
      <w:bookmarkStart w:id="2142" w:name="_Toc131064986"/>
      <w:r w:rsidRPr="00F10B4F">
        <w:t>–</w:t>
      </w:r>
      <w:r w:rsidRPr="00F10B4F">
        <w:tab/>
      </w:r>
      <w:r w:rsidRPr="00F10B4F">
        <w:rPr>
          <w:i/>
        </w:rPr>
        <w:t>LocationInfo</w:t>
      </w:r>
      <w:bookmarkEnd w:id="2141"/>
      <w:bookmarkEnd w:id="2142"/>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4"/>
      </w:pPr>
      <w:bookmarkStart w:id="2143" w:name="_Toc60777248"/>
      <w:bookmarkStart w:id="2144" w:name="_Toc131064987"/>
      <w:r w:rsidRPr="00F10B4F">
        <w:t>–</w:t>
      </w:r>
      <w:r w:rsidRPr="00F10B4F">
        <w:tab/>
      </w:r>
      <w:r w:rsidRPr="00F10B4F">
        <w:rPr>
          <w:i/>
        </w:rPr>
        <w:t>LocationMeasurementInfo</w:t>
      </w:r>
      <w:bookmarkEnd w:id="2143"/>
      <w:bookmarkEnd w:id="2144"/>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lastRenderedPageBreak/>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4"/>
        <w:rPr>
          <w:rFonts w:eastAsia="宋体"/>
        </w:rPr>
      </w:pPr>
      <w:bookmarkStart w:id="2145" w:name="_Toc60777249"/>
      <w:bookmarkStart w:id="2146" w:name="_Toc131064988"/>
      <w:r w:rsidRPr="00F10B4F">
        <w:rPr>
          <w:rFonts w:eastAsia="MS Mincho"/>
        </w:rPr>
        <w:t>–</w:t>
      </w:r>
      <w:r w:rsidRPr="00F10B4F">
        <w:rPr>
          <w:rFonts w:eastAsia="宋体"/>
        </w:rPr>
        <w:tab/>
      </w:r>
      <w:r w:rsidRPr="00F10B4F">
        <w:rPr>
          <w:rFonts w:eastAsia="宋体"/>
          <w:i/>
        </w:rPr>
        <w:t>LogicalChannelConfig</w:t>
      </w:r>
      <w:bookmarkEnd w:id="2145"/>
      <w:bookmarkEnd w:id="2146"/>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LogicalChannelConfig</w:t>
      </w:r>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allowedSCS-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4"/>
        <w:rPr>
          <w:rFonts w:eastAsia="宋体"/>
        </w:rPr>
      </w:pPr>
      <w:bookmarkStart w:id="2147" w:name="_Toc60777250"/>
      <w:bookmarkStart w:id="2148" w:name="_Toc131064989"/>
      <w:r w:rsidRPr="00F10B4F">
        <w:rPr>
          <w:rFonts w:eastAsia="宋体"/>
        </w:rPr>
        <w:t>–</w:t>
      </w:r>
      <w:r w:rsidRPr="00F10B4F">
        <w:rPr>
          <w:rFonts w:eastAsia="宋体"/>
        </w:rPr>
        <w:tab/>
      </w:r>
      <w:r w:rsidRPr="00F10B4F">
        <w:rPr>
          <w:rFonts w:eastAsia="宋体"/>
          <w:i/>
        </w:rPr>
        <w:t>LogicalChannelIdentity</w:t>
      </w:r>
      <w:bookmarkEnd w:id="2147"/>
      <w:bookmarkEnd w:id="2148"/>
    </w:p>
    <w:p w14:paraId="4D5D7719" w14:textId="6A2FEA77" w:rsidR="00394471" w:rsidRPr="00F10B4F" w:rsidRDefault="00394471" w:rsidP="00394471">
      <w:pPr>
        <w:rPr>
          <w:rFonts w:eastAsia="宋体"/>
        </w:rPr>
      </w:pPr>
      <w:r w:rsidRPr="00F10B4F">
        <w:rPr>
          <w:rFonts w:eastAsia="宋体"/>
        </w:rPr>
        <w:t xml:space="preserve">The IE </w:t>
      </w:r>
      <w:r w:rsidRPr="00F10B4F">
        <w:rPr>
          <w:rFonts w:eastAsia="宋体"/>
          <w:i/>
        </w:rPr>
        <w:t>LogicalChannelIdentity</w:t>
      </w:r>
      <w:r w:rsidRPr="00F10B4F">
        <w:rPr>
          <w:rFonts w:eastAsia="宋体"/>
        </w:rPr>
        <w:t xml:space="preserve"> is used to identify one logical channel (</w:t>
      </w:r>
      <w:r w:rsidRPr="00F10B4F">
        <w:rPr>
          <w:rFonts w:eastAsia="宋体"/>
          <w:i/>
        </w:rPr>
        <w:t>LogicalChannelConfig</w:t>
      </w:r>
      <w:r w:rsidRPr="00F10B4F">
        <w:rPr>
          <w:rFonts w:eastAsia="宋体"/>
        </w:rPr>
        <w:t>) and the corresponding RLC bearer (</w:t>
      </w:r>
      <w:r w:rsidRPr="00F10B4F">
        <w:rPr>
          <w:rFonts w:eastAsia="宋体"/>
          <w:i/>
        </w:rPr>
        <w:t>RLC-BearerConfig</w:t>
      </w:r>
      <w:r w:rsidRPr="00F10B4F">
        <w:rPr>
          <w:rFonts w:eastAsia="宋体"/>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宋体"/>
        </w:rPr>
        <w:t>.</w:t>
      </w:r>
    </w:p>
    <w:p w14:paraId="15AECE14" w14:textId="77777777" w:rsidR="00394471" w:rsidRPr="00F10B4F" w:rsidRDefault="00394471" w:rsidP="00394471">
      <w:pPr>
        <w:pStyle w:val="TH"/>
        <w:rPr>
          <w:rFonts w:eastAsia="宋体"/>
        </w:rPr>
      </w:pPr>
      <w:r w:rsidRPr="00F10B4F">
        <w:rPr>
          <w:rFonts w:eastAsia="宋体"/>
          <w:i/>
        </w:rPr>
        <w:t>LogicalChannelIdentity</w:t>
      </w:r>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4"/>
      </w:pPr>
      <w:bookmarkStart w:id="2149" w:name="_Toc131064990"/>
      <w:r w:rsidRPr="00F10B4F">
        <w:t>–</w:t>
      </w:r>
      <w:r w:rsidRPr="00F10B4F">
        <w:tab/>
      </w:r>
      <w:r w:rsidRPr="00F10B4F">
        <w:rPr>
          <w:i/>
          <w:iCs/>
        </w:rPr>
        <w:t>LTE-NeighCellsCRS-AssistInfoList</w:t>
      </w:r>
      <w:bookmarkEnd w:id="2149"/>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4"/>
        <w:rPr>
          <w:rFonts w:eastAsia="宋体"/>
        </w:rPr>
      </w:pPr>
      <w:bookmarkStart w:id="2150" w:name="_Toc60777251"/>
      <w:bookmarkStart w:id="2151" w:name="_Toc131064991"/>
      <w:r w:rsidRPr="00F10B4F">
        <w:rPr>
          <w:rFonts w:eastAsia="宋体"/>
        </w:rPr>
        <w:t>–</w:t>
      </w:r>
      <w:r w:rsidRPr="00F10B4F">
        <w:rPr>
          <w:rFonts w:eastAsia="宋体"/>
        </w:rPr>
        <w:tab/>
      </w:r>
      <w:r w:rsidRPr="00F10B4F">
        <w:rPr>
          <w:i/>
        </w:rPr>
        <w:t>MAC-CellGroupConfig</w:t>
      </w:r>
      <w:bookmarkEnd w:id="2150"/>
      <w:bookmarkEnd w:id="2151"/>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CellGroupConfig</w:t>
      </w:r>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lastRenderedPageBreak/>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4"/>
        <w:rPr>
          <w:i/>
        </w:rPr>
      </w:pPr>
      <w:bookmarkStart w:id="2152" w:name="_Toc60777252"/>
      <w:bookmarkStart w:id="2153" w:name="_Toc131064992"/>
      <w:r w:rsidRPr="00F10B4F">
        <w:lastRenderedPageBreak/>
        <w:t>–</w:t>
      </w:r>
      <w:r w:rsidRPr="00F10B4F">
        <w:tab/>
      </w:r>
      <w:r w:rsidRPr="00F10B4F">
        <w:rPr>
          <w:i/>
        </w:rPr>
        <w:t>MeasConfig</w:t>
      </w:r>
      <w:bookmarkEnd w:id="2152"/>
      <w:bookmarkEnd w:id="2153"/>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宋体"/>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r w:rsidRPr="00F10B4F">
              <w:rPr>
                <w:rFonts w:eastAsia="宋体"/>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r w:rsidRPr="00F10B4F">
              <w:rPr>
                <w:rFonts w:eastAsia="宋体"/>
                <w:b/>
                <w:i/>
                <w:lang w:eastAsia="zh-CN"/>
              </w:rPr>
              <w:t>measIdToAddModList</w:t>
            </w:r>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r w:rsidRPr="00F10B4F">
              <w:rPr>
                <w:rFonts w:eastAsia="宋体"/>
                <w:b/>
                <w:i/>
                <w:lang w:eastAsia="zh-CN"/>
              </w:rPr>
              <w:t>measIdToRemoveList</w:t>
            </w:r>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r w:rsidRPr="00F10B4F">
              <w:rPr>
                <w:rFonts w:eastAsia="宋体"/>
                <w:b/>
                <w:i/>
                <w:lang w:eastAsia="zh-CN"/>
              </w:rPr>
              <w:t>measObjectToAddModList</w:t>
            </w:r>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r w:rsidRPr="00F10B4F">
              <w:rPr>
                <w:rFonts w:eastAsia="宋体"/>
                <w:b/>
                <w:i/>
                <w:lang w:eastAsia="zh-CN"/>
              </w:rPr>
              <w:t>measObjectToRemoveList</w:t>
            </w:r>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r w:rsidRPr="00F10B4F">
              <w:rPr>
                <w:rFonts w:eastAsia="宋体"/>
                <w:b/>
                <w:i/>
                <w:lang w:eastAsia="zh-CN"/>
              </w:rPr>
              <w:t>reportConfigToRemoveList</w:t>
            </w:r>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宋体"/>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4"/>
        <w:rPr>
          <w:rFonts w:eastAsia="MS Mincho"/>
        </w:rPr>
      </w:pPr>
      <w:bookmarkStart w:id="2154" w:name="_Toc60777253"/>
      <w:bookmarkStart w:id="2155" w:name="_Toc131064993"/>
      <w:r w:rsidRPr="00F10B4F">
        <w:t>–</w:t>
      </w:r>
      <w:r w:rsidRPr="00F10B4F">
        <w:tab/>
      </w:r>
      <w:r w:rsidRPr="00F10B4F">
        <w:rPr>
          <w:i/>
        </w:rPr>
        <w:t>MeasGapConfig</w:t>
      </w:r>
      <w:bookmarkEnd w:id="2154"/>
      <w:bookmarkEnd w:id="2155"/>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lastRenderedPageBreak/>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r w:rsidRPr="00F10B4F">
              <w:rPr>
                <w:rFonts w:eastAsia="宋体"/>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RxTx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4"/>
      </w:pPr>
      <w:bookmarkStart w:id="2156" w:name="_Toc131064994"/>
      <w:r w:rsidRPr="00F10B4F">
        <w:t>–</w:t>
      </w:r>
      <w:r w:rsidRPr="00F10B4F">
        <w:tab/>
      </w:r>
      <w:r w:rsidRPr="00F10B4F">
        <w:rPr>
          <w:i/>
          <w:iCs/>
        </w:rPr>
        <w:t>MeasGapId</w:t>
      </w:r>
      <w:bookmarkEnd w:id="2156"/>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4"/>
        <w:rPr>
          <w:lang w:eastAsia="en-US"/>
        </w:rPr>
      </w:pPr>
      <w:bookmarkStart w:id="2157" w:name="_Toc60777254"/>
      <w:bookmarkStart w:id="2158" w:name="_Toc131064995"/>
      <w:r w:rsidRPr="00F10B4F">
        <w:rPr>
          <w:lang w:eastAsia="en-US"/>
        </w:rPr>
        <w:t>–</w:t>
      </w:r>
      <w:r w:rsidRPr="00F10B4F">
        <w:rPr>
          <w:lang w:eastAsia="en-US"/>
        </w:rPr>
        <w:tab/>
      </w:r>
      <w:r w:rsidRPr="00F10B4F">
        <w:rPr>
          <w:i/>
          <w:noProof/>
          <w:lang w:eastAsia="en-US"/>
        </w:rPr>
        <w:t>MeasGapSharingConfig</w:t>
      </w:r>
      <w:bookmarkEnd w:id="2157"/>
      <w:bookmarkEnd w:id="2158"/>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4"/>
        <w:rPr>
          <w:i/>
        </w:rPr>
      </w:pPr>
      <w:bookmarkStart w:id="2159" w:name="_Toc60777255"/>
      <w:bookmarkStart w:id="2160" w:name="_Toc131064996"/>
      <w:r w:rsidRPr="00F10B4F">
        <w:t>–</w:t>
      </w:r>
      <w:r w:rsidRPr="00F10B4F">
        <w:tab/>
      </w:r>
      <w:r w:rsidRPr="00F10B4F">
        <w:rPr>
          <w:i/>
        </w:rPr>
        <w:t>MeasId</w:t>
      </w:r>
      <w:bookmarkEnd w:id="2159"/>
      <w:bookmarkEnd w:id="2160"/>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4"/>
      </w:pPr>
      <w:bookmarkStart w:id="2161" w:name="_Toc60777256"/>
      <w:bookmarkStart w:id="2162" w:name="_Toc131064997"/>
      <w:r w:rsidRPr="00F10B4F">
        <w:t>–</w:t>
      </w:r>
      <w:r w:rsidRPr="00F10B4F">
        <w:tab/>
      </w:r>
      <w:r w:rsidRPr="00F10B4F">
        <w:rPr>
          <w:i/>
          <w:iCs/>
        </w:rPr>
        <w:t>MeasIdleConfig</w:t>
      </w:r>
      <w:bookmarkEnd w:id="2161"/>
      <w:bookmarkEnd w:id="2162"/>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lastRenderedPageBreak/>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lastRenderedPageBreak/>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4"/>
        <w:rPr>
          <w:i/>
        </w:rPr>
      </w:pPr>
      <w:bookmarkStart w:id="2163" w:name="_Toc60777257"/>
      <w:bookmarkStart w:id="2164" w:name="_Toc131064998"/>
      <w:r w:rsidRPr="00F10B4F">
        <w:t>–</w:t>
      </w:r>
      <w:r w:rsidRPr="00F10B4F">
        <w:tab/>
      </w:r>
      <w:r w:rsidRPr="00F10B4F">
        <w:rPr>
          <w:i/>
        </w:rPr>
        <w:t>MeasIdToAddModList</w:t>
      </w:r>
      <w:bookmarkEnd w:id="2163"/>
      <w:bookmarkEnd w:id="2164"/>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4"/>
        <w:rPr>
          <w:i/>
          <w:iCs/>
        </w:rPr>
      </w:pPr>
      <w:bookmarkStart w:id="2165" w:name="_Toc60777258"/>
      <w:bookmarkStart w:id="2166" w:name="_Toc131064999"/>
      <w:r w:rsidRPr="00F10B4F">
        <w:rPr>
          <w:i/>
          <w:iCs/>
        </w:rPr>
        <w:t>–</w:t>
      </w:r>
      <w:r w:rsidRPr="00F10B4F">
        <w:rPr>
          <w:i/>
          <w:iCs/>
        </w:rPr>
        <w:tab/>
        <w:t>MeasObjectCLI</w:t>
      </w:r>
      <w:bookmarkEnd w:id="2165"/>
      <w:bookmarkEnd w:id="2166"/>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lastRenderedPageBreak/>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4"/>
        <w:rPr>
          <w:i/>
          <w:iCs/>
        </w:rPr>
      </w:pPr>
      <w:bookmarkStart w:id="2167" w:name="_Toc60777259"/>
      <w:bookmarkStart w:id="2168" w:name="_Toc131065000"/>
      <w:r w:rsidRPr="00F10B4F">
        <w:rPr>
          <w:i/>
          <w:iCs/>
        </w:rPr>
        <w:t>–</w:t>
      </w:r>
      <w:r w:rsidRPr="00F10B4F">
        <w:rPr>
          <w:i/>
          <w:iCs/>
        </w:rPr>
        <w:tab/>
        <w:t>MeasObjectEUTRA</w:t>
      </w:r>
      <w:bookmarkEnd w:id="2167"/>
      <w:bookmarkEnd w:id="2168"/>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lastRenderedPageBreak/>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4"/>
        <w:rPr>
          <w:i/>
          <w:iCs/>
        </w:rPr>
      </w:pPr>
      <w:bookmarkStart w:id="2169" w:name="_Toc60777260"/>
      <w:bookmarkStart w:id="2170" w:name="_Toc131065001"/>
      <w:r w:rsidRPr="00F10B4F">
        <w:rPr>
          <w:i/>
          <w:iCs/>
        </w:rPr>
        <w:t>–</w:t>
      </w:r>
      <w:r w:rsidRPr="00F10B4F">
        <w:rPr>
          <w:i/>
          <w:iCs/>
        </w:rPr>
        <w:tab/>
        <w:t>MeasObjectId</w:t>
      </w:r>
      <w:bookmarkEnd w:id="2169"/>
      <w:bookmarkEnd w:id="2170"/>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4"/>
        <w:rPr>
          <w:i/>
          <w:iCs/>
        </w:rPr>
      </w:pPr>
      <w:bookmarkStart w:id="2171" w:name="_Toc60777261"/>
      <w:bookmarkStart w:id="2172" w:name="_Toc131065002"/>
      <w:r w:rsidRPr="00F10B4F">
        <w:rPr>
          <w:i/>
          <w:iCs/>
        </w:rPr>
        <w:t>–</w:t>
      </w:r>
      <w:r w:rsidRPr="00F10B4F">
        <w:rPr>
          <w:i/>
          <w:iCs/>
        </w:rPr>
        <w:tab/>
        <w:t>MeasObjectNR</w:t>
      </w:r>
      <w:bookmarkEnd w:id="2171"/>
      <w:bookmarkEnd w:id="2172"/>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lastRenderedPageBreak/>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lastRenderedPageBreak/>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73" w:name="_Hlk97458315"/>
            <w:r w:rsidRPr="00F10B4F">
              <w:rPr>
                <w:b/>
                <w:bCs/>
                <w:i/>
                <w:iCs/>
                <w:lang w:eastAsia="sv-SE"/>
              </w:rPr>
              <w:t>deriveSSB-IndexFromCellInter</w:t>
            </w:r>
          </w:p>
          <w:bookmarkEnd w:id="2173"/>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4"/>
      </w:pPr>
      <w:bookmarkStart w:id="2174" w:name="_Toc60777262"/>
      <w:bookmarkStart w:id="2175" w:name="_Toc131065003"/>
      <w:r w:rsidRPr="00F10B4F">
        <w:lastRenderedPageBreak/>
        <w:t>–</w:t>
      </w:r>
      <w:r w:rsidRPr="00F10B4F">
        <w:tab/>
      </w:r>
      <w:r w:rsidRPr="00F10B4F">
        <w:rPr>
          <w:i/>
          <w:iCs/>
        </w:rPr>
        <w:t>MeasObjectNR-SL</w:t>
      </w:r>
      <w:bookmarkEnd w:id="2174"/>
      <w:bookmarkEnd w:id="2175"/>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4"/>
      </w:pPr>
      <w:bookmarkStart w:id="2176" w:name="_Toc131065004"/>
      <w:r w:rsidRPr="00F10B4F">
        <w:t>–</w:t>
      </w:r>
      <w:r w:rsidRPr="00F10B4F">
        <w:tab/>
      </w:r>
      <w:r w:rsidRPr="00F10B4F">
        <w:rPr>
          <w:i/>
          <w:iCs/>
        </w:rPr>
        <w:t>M</w:t>
      </w:r>
      <w:r w:rsidRPr="00F10B4F">
        <w:rPr>
          <w:i/>
        </w:rPr>
        <w:t>easObjectRxTxDiff</w:t>
      </w:r>
      <w:bookmarkEnd w:id="2176"/>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4"/>
        <w:rPr>
          <w:i/>
        </w:rPr>
      </w:pPr>
      <w:bookmarkStart w:id="2177" w:name="_Toc60777263"/>
      <w:bookmarkStart w:id="2178" w:name="_Toc131065005"/>
      <w:r w:rsidRPr="00F10B4F">
        <w:t>–</w:t>
      </w:r>
      <w:r w:rsidRPr="00F10B4F">
        <w:tab/>
      </w:r>
      <w:r w:rsidRPr="00F10B4F">
        <w:rPr>
          <w:i/>
        </w:rPr>
        <w:t>MeasObjectToAddModList</w:t>
      </w:r>
      <w:bookmarkEnd w:id="2177"/>
      <w:bookmarkEnd w:id="2178"/>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4"/>
        <w:ind w:left="1416" w:hangingChars="590" w:hanging="1416"/>
        <w:rPr>
          <w:lang w:eastAsia="en-US"/>
        </w:rPr>
      </w:pPr>
      <w:bookmarkStart w:id="2179" w:name="_Toc60777264"/>
      <w:bookmarkStart w:id="2180" w:name="_Toc131065006"/>
      <w:r w:rsidRPr="00F10B4F">
        <w:t>–</w:t>
      </w:r>
      <w:r w:rsidRPr="00F10B4F">
        <w:tab/>
      </w:r>
      <w:r w:rsidRPr="00F10B4F">
        <w:rPr>
          <w:i/>
          <w:noProof/>
        </w:rPr>
        <w:t>MeasObjectUTRA-FDD</w:t>
      </w:r>
      <w:bookmarkEnd w:id="2179"/>
      <w:bookmarkEnd w:id="2180"/>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4"/>
        <w:rPr>
          <w:i/>
        </w:rPr>
      </w:pPr>
      <w:bookmarkStart w:id="2181" w:name="_Toc60777265"/>
      <w:bookmarkStart w:id="2182" w:name="_Toc131065007"/>
      <w:r w:rsidRPr="00F10B4F">
        <w:rPr>
          <w:i/>
        </w:rPr>
        <w:t>–</w:t>
      </w:r>
      <w:r w:rsidRPr="00F10B4F">
        <w:rPr>
          <w:i/>
        </w:rPr>
        <w:tab/>
        <w:t>MeasResultCellListSFTD-NR</w:t>
      </w:r>
      <w:bookmarkEnd w:id="2181"/>
      <w:bookmarkEnd w:id="2182"/>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lastRenderedPageBreak/>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4"/>
        <w:rPr>
          <w:i/>
        </w:rPr>
      </w:pPr>
      <w:bookmarkStart w:id="2183" w:name="_Toc60777266"/>
      <w:bookmarkStart w:id="2184" w:name="_Toc131065008"/>
      <w:r w:rsidRPr="00F10B4F">
        <w:rPr>
          <w:i/>
        </w:rPr>
        <w:t>–</w:t>
      </w:r>
      <w:r w:rsidRPr="00F10B4F">
        <w:rPr>
          <w:i/>
        </w:rPr>
        <w:tab/>
        <w:t>MeasResultCellListSFTD-EUTRA</w:t>
      </w:r>
      <w:bookmarkEnd w:id="2183"/>
      <w:bookmarkEnd w:id="2184"/>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4"/>
        <w:rPr>
          <w:i/>
        </w:rPr>
      </w:pPr>
      <w:bookmarkStart w:id="2185" w:name="_Toc60777267"/>
      <w:bookmarkStart w:id="2186" w:name="_Toc131065009"/>
      <w:r w:rsidRPr="00F10B4F">
        <w:t>–</w:t>
      </w:r>
      <w:r w:rsidRPr="00F10B4F">
        <w:tab/>
      </w:r>
      <w:r w:rsidRPr="00F10B4F">
        <w:rPr>
          <w:i/>
        </w:rPr>
        <w:t>MeasResults</w:t>
      </w:r>
      <w:bookmarkEnd w:id="2185"/>
      <w:bookmarkEnd w:id="2186"/>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lastRenderedPageBreak/>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lastRenderedPageBreak/>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lastRenderedPageBreak/>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lastRenderedPageBreak/>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4"/>
        <w:rPr>
          <w:i/>
          <w:iCs/>
        </w:rPr>
      </w:pPr>
      <w:bookmarkStart w:id="2187" w:name="_Toc60777268"/>
      <w:bookmarkStart w:id="2188" w:name="_Toc131065010"/>
      <w:r w:rsidRPr="00F10B4F">
        <w:rPr>
          <w:i/>
          <w:iCs/>
        </w:rPr>
        <w:t>–</w:t>
      </w:r>
      <w:r w:rsidRPr="00F10B4F">
        <w:rPr>
          <w:i/>
          <w:iCs/>
        </w:rPr>
        <w:tab/>
      </w:r>
      <w:r w:rsidRPr="00F10B4F">
        <w:rPr>
          <w:i/>
          <w:iCs/>
          <w:noProof/>
        </w:rPr>
        <w:t>MeasResult2EUTRA</w:t>
      </w:r>
      <w:bookmarkEnd w:id="2187"/>
      <w:bookmarkEnd w:id="2188"/>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4"/>
        <w:rPr>
          <w:i/>
          <w:iCs/>
        </w:rPr>
      </w:pPr>
      <w:bookmarkStart w:id="2189" w:name="_Toc60777269"/>
      <w:bookmarkStart w:id="2190" w:name="_Toc131065011"/>
      <w:r w:rsidRPr="00F10B4F">
        <w:rPr>
          <w:i/>
          <w:iCs/>
        </w:rPr>
        <w:t>–</w:t>
      </w:r>
      <w:r w:rsidRPr="00F10B4F">
        <w:rPr>
          <w:i/>
          <w:iCs/>
        </w:rPr>
        <w:tab/>
      </w:r>
      <w:r w:rsidRPr="00F10B4F">
        <w:rPr>
          <w:i/>
          <w:iCs/>
          <w:noProof/>
        </w:rPr>
        <w:t>MeasResult2NR</w:t>
      </w:r>
      <w:bookmarkEnd w:id="2189"/>
      <w:bookmarkEnd w:id="2190"/>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4"/>
      </w:pPr>
      <w:bookmarkStart w:id="2191" w:name="_Toc60777270"/>
      <w:bookmarkStart w:id="2192" w:name="_Toc131065012"/>
      <w:r w:rsidRPr="00F10B4F">
        <w:t>–</w:t>
      </w:r>
      <w:r w:rsidRPr="00F10B4F">
        <w:tab/>
      </w:r>
      <w:r w:rsidRPr="00F10B4F">
        <w:rPr>
          <w:i/>
          <w:iCs/>
          <w:lang w:eastAsia="x-none"/>
        </w:rPr>
        <w:t>MeasResultIdleEUTRA</w:t>
      </w:r>
      <w:bookmarkEnd w:id="2191"/>
      <w:bookmarkEnd w:id="2192"/>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4"/>
      </w:pPr>
      <w:bookmarkStart w:id="2193" w:name="_Toc60777271"/>
      <w:bookmarkStart w:id="2194" w:name="_Toc131065013"/>
      <w:r w:rsidRPr="00F10B4F">
        <w:t>–</w:t>
      </w:r>
      <w:r w:rsidRPr="00F10B4F">
        <w:tab/>
      </w:r>
      <w:r w:rsidRPr="00F10B4F">
        <w:rPr>
          <w:i/>
          <w:iCs/>
          <w:lang w:eastAsia="x-none"/>
        </w:rPr>
        <w:t>MeasResultIdleNR</w:t>
      </w:r>
      <w:bookmarkEnd w:id="2193"/>
      <w:bookmarkEnd w:id="2194"/>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4"/>
      </w:pPr>
      <w:bookmarkStart w:id="2195" w:name="_Toc131065014"/>
      <w:r w:rsidRPr="00F10B4F">
        <w:t>–</w:t>
      </w:r>
      <w:r w:rsidRPr="00F10B4F">
        <w:tab/>
      </w:r>
      <w:r w:rsidRPr="00F10B4F">
        <w:rPr>
          <w:i/>
        </w:rPr>
        <w:t>MeasResultRxTxTimeDiff</w:t>
      </w:r>
      <w:bookmarkEnd w:id="2195"/>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4"/>
        <w:rPr>
          <w:i/>
          <w:iCs/>
        </w:rPr>
      </w:pPr>
      <w:bookmarkStart w:id="2196" w:name="_Toc60777272"/>
      <w:bookmarkStart w:id="2197" w:name="_Toc131065015"/>
      <w:r w:rsidRPr="00F10B4F">
        <w:rPr>
          <w:i/>
          <w:iCs/>
        </w:rPr>
        <w:lastRenderedPageBreak/>
        <w:t>–</w:t>
      </w:r>
      <w:r w:rsidRPr="00F10B4F">
        <w:rPr>
          <w:i/>
          <w:iCs/>
        </w:rPr>
        <w:tab/>
      </w:r>
      <w:r w:rsidRPr="00F10B4F">
        <w:rPr>
          <w:i/>
          <w:iCs/>
          <w:noProof/>
        </w:rPr>
        <w:t>MeasResultSCG-Failure</w:t>
      </w:r>
      <w:bookmarkEnd w:id="2196"/>
      <w:bookmarkEnd w:id="2197"/>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4"/>
      </w:pPr>
      <w:bookmarkStart w:id="2198" w:name="_Toc60777273"/>
      <w:bookmarkStart w:id="2199" w:name="_Toc131065016"/>
      <w:r w:rsidRPr="00F10B4F">
        <w:t>–</w:t>
      </w:r>
      <w:r w:rsidRPr="00F10B4F">
        <w:tab/>
      </w:r>
      <w:r w:rsidRPr="00F10B4F">
        <w:rPr>
          <w:i/>
          <w:iCs/>
        </w:rPr>
        <w:t>MeasResultsSL</w:t>
      </w:r>
      <w:bookmarkEnd w:id="2198"/>
      <w:bookmarkEnd w:id="2199"/>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4"/>
      </w:pPr>
      <w:bookmarkStart w:id="2200" w:name="_Toc60777274"/>
      <w:bookmarkStart w:id="2201" w:name="_Toc131065017"/>
      <w:r w:rsidRPr="00F10B4F">
        <w:t>–</w:t>
      </w:r>
      <w:r w:rsidRPr="00F10B4F">
        <w:tab/>
      </w:r>
      <w:r w:rsidRPr="00F10B4F">
        <w:rPr>
          <w:i/>
        </w:rPr>
        <w:t>MeasTriggerQuantityEUTRA</w:t>
      </w:r>
      <w:bookmarkEnd w:id="2200"/>
      <w:bookmarkEnd w:id="2201"/>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4"/>
        <w:rPr>
          <w:i/>
          <w:noProof/>
        </w:rPr>
      </w:pPr>
      <w:bookmarkStart w:id="2202" w:name="_Toc60777275"/>
      <w:bookmarkStart w:id="2203" w:name="_Toc131065018"/>
      <w:r w:rsidRPr="00F10B4F">
        <w:t>–</w:t>
      </w:r>
      <w:r w:rsidRPr="00F10B4F">
        <w:tab/>
      </w:r>
      <w:r w:rsidRPr="00F10B4F">
        <w:rPr>
          <w:i/>
          <w:noProof/>
        </w:rPr>
        <w:t>MobilityStateParameters</w:t>
      </w:r>
      <w:bookmarkEnd w:id="2202"/>
      <w:bookmarkEnd w:id="2203"/>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lastRenderedPageBreak/>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4"/>
      </w:pPr>
      <w:bookmarkStart w:id="2204" w:name="_Toc131065019"/>
      <w:r w:rsidRPr="00F10B4F">
        <w:t>–</w:t>
      </w:r>
      <w:r w:rsidRPr="00F10B4F">
        <w:tab/>
      </w:r>
      <w:r w:rsidRPr="00F10B4F">
        <w:rPr>
          <w:i/>
        </w:rPr>
        <w:t>MRB-</w:t>
      </w:r>
      <w:r w:rsidRPr="00F10B4F">
        <w:rPr>
          <w:i/>
          <w:noProof/>
        </w:rPr>
        <w:t>Identity</w:t>
      </w:r>
      <w:bookmarkEnd w:id="2204"/>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4"/>
        <w:ind w:left="864" w:hanging="864"/>
        <w:rPr>
          <w:i/>
        </w:rPr>
      </w:pPr>
      <w:bookmarkStart w:id="2205" w:name="_Toc60777276"/>
      <w:bookmarkStart w:id="2206" w:name="_Toc131065020"/>
      <w:r w:rsidRPr="00F10B4F">
        <w:t>–</w:t>
      </w:r>
      <w:r w:rsidRPr="00F10B4F">
        <w:tab/>
      </w:r>
      <w:r w:rsidRPr="00F10B4F">
        <w:rPr>
          <w:i/>
        </w:rPr>
        <w:t>MsgA-</w:t>
      </w:r>
      <w:r w:rsidRPr="00F10B4F">
        <w:rPr>
          <w:i/>
          <w:noProof/>
        </w:rPr>
        <w:t>ConfigCommon</w:t>
      </w:r>
      <w:bookmarkEnd w:id="2205"/>
      <w:bookmarkEnd w:id="2206"/>
    </w:p>
    <w:p w14:paraId="3D5E2668" w14:textId="77777777" w:rsidR="00394471" w:rsidRPr="00F10B4F" w:rsidRDefault="00394471" w:rsidP="00394471">
      <w:pPr>
        <w:rPr>
          <w:rFonts w:eastAsia="等线"/>
        </w:rPr>
      </w:pPr>
      <w:r w:rsidRPr="00F10B4F">
        <w:rPr>
          <w:rFonts w:eastAsia="等线"/>
        </w:rPr>
        <w:t xml:space="preserve">The IE </w:t>
      </w:r>
      <w:r w:rsidRPr="00F10B4F">
        <w:rPr>
          <w:rFonts w:eastAsia="等线"/>
          <w:i/>
        </w:rPr>
        <w:t>MsgA-ConfigCommon</w:t>
      </w:r>
      <w:r w:rsidRPr="00F10B4F">
        <w:rPr>
          <w:rFonts w:eastAsia="等线"/>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lastRenderedPageBreak/>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4"/>
        <w:ind w:left="864" w:hanging="864"/>
      </w:pPr>
      <w:bookmarkStart w:id="2207" w:name="_Toc60777277"/>
      <w:bookmarkStart w:id="2208" w:name="_Toc131065021"/>
      <w:r w:rsidRPr="00F10B4F">
        <w:t>–</w:t>
      </w:r>
      <w:r w:rsidRPr="00F10B4F">
        <w:tab/>
      </w:r>
      <w:r w:rsidRPr="00F10B4F">
        <w:rPr>
          <w:i/>
          <w:noProof/>
        </w:rPr>
        <w:t>MsgA-PUSCH-Config</w:t>
      </w:r>
      <w:bookmarkEnd w:id="2207"/>
      <w:bookmarkEnd w:id="2208"/>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lastRenderedPageBreak/>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209" w:author="RAN2#123" w:date="2023-09-04T01:42:00Z">
              <w:r w:rsidR="006E0B83">
                <w:t>(e)</w:t>
              </w:r>
            </w:ins>
            <w:r w:rsidR="0040224D" w:rsidRPr="00F10B4F">
              <w:rPr>
                <w:szCs w:val="22"/>
                <w:lang w:eastAsia="sv-SE"/>
              </w:rPr>
              <w:t xml:space="preserve">RedCap-specific initial UL BWP (if configured) for </w:t>
            </w:r>
            <w:ins w:id="2210"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lastRenderedPageBreak/>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4"/>
      </w:pPr>
      <w:bookmarkStart w:id="2211" w:name="_Toc60777278"/>
      <w:bookmarkStart w:id="2212" w:name="_Toc131065022"/>
      <w:r w:rsidRPr="00F10B4F">
        <w:t>–</w:t>
      </w:r>
      <w:r w:rsidRPr="00F10B4F">
        <w:tab/>
      </w:r>
      <w:r w:rsidRPr="00F10B4F">
        <w:rPr>
          <w:i/>
        </w:rPr>
        <w:t>MultiFrequencyBandListNR</w:t>
      </w:r>
      <w:bookmarkEnd w:id="2211"/>
      <w:bookmarkEnd w:id="2212"/>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4"/>
        <w:rPr>
          <w:rFonts w:eastAsia="宋体"/>
          <w:lang w:eastAsia="en-GB"/>
        </w:rPr>
      </w:pPr>
      <w:bookmarkStart w:id="2213" w:name="_Toc60777279"/>
      <w:bookmarkStart w:id="2214" w:name="_Toc131065023"/>
      <w:r w:rsidRPr="00F10B4F">
        <w:rPr>
          <w:rFonts w:eastAsia="宋体"/>
          <w:lang w:eastAsia="en-GB"/>
        </w:rPr>
        <w:t>–</w:t>
      </w:r>
      <w:r w:rsidRPr="00F10B4F">
        <w:rPr>
          <w:rFonts w:eastAsia="宋体"/>
          <w:lang w:eastAsia="en-GB"/>
        </w:rPr>
        <w:tab/>
      </w:r>
      <w:r w:rsidRPr="00F10B4F">
        <w:rPr>
          <w:rFonts w:eastAsia="宋体"/>
          <w:i/>
          <w:lang w:eastAsia="en-GB"/>
        </w:rPr>
        <w:t>MultiFrequencyBandListNR-SIB</w:t>
      </w:r>
      <w:bookmarkEnd w:id="2213"/>
      <w:bookmarkEnd w:id="2214"/>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MultiFrequencyBandListNR-SIB</w:t>
      </w:r>
      <w:r w:rsidRPr="00F10B4F">
        <w:rPr>
          <w:rFonts w:eastAsia="宋体"/>
          <w:lang w:eastAsia="en-GB"/>
        </w:rPr>
        <w:t xml:space="preserve"> indicates the list of frequency bands, for which cell (re-)selection parameters are common, and a list of </w:t>
      </w:r>
      <w:r w:rsidRPr="00F10B4F">
        <w:rPr>
          <w:rFonts w:eastAsia="宋体"/>
          <w:i/>
        </w:rPr>
        <w:t>additionalPmax</w:t>
      </w:r>
      <w:r w:rsidRPr="00F10B4F">
        <w:rPr>
          <w:rFonts w:eastAsia="宋体"/>
          <w:lang w:eastAsia="en-GB"/>
        </w:rPr>
        <w:t xml:space="preserve"> and </w:t>
      </w:r>
      <w:r w:rsidRPr="00F10B4F">
        <w:rPr>
          <w:rFonts w:eastAsia="宋体"/>
          <w:i/>
          <w:lang w:eastAsia="en-GB"/>
        </w:rPr>
        <w:t>additionalSpectrumEmission.</w:t>
      </w:r>
    </w:p>
    <w:p w14:paraId="39D6DA3B" w14:textId="77777777" w:rsidR="00394471" w:rsidRPr="00F10B4F" w:rsidRDefault="00394471" w:rsidP="00394471">
      <w:pPr>
        <w:pStyle w:val="TH"/>
        <w:rPr>
          <w:rFonts w:eastAsia="宋体"/>
          <w:lang w:eastAsia="en-GB"/>
        </w:rPr>
      </w:pPr>
      <w:r w:rsidRPr="00F10B4F">
        <w:rPr>
          <w:rFonts w:eastAsia="宋体"/>
          <w:i/>
          <w:lang w:eastAsia="en-GB"/>
        </w:rPr>
        <w:t>MultiFrequencyBandListNR-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4"/>
        <w:rPr>
          <w:rFonts w:eastAsia="MS Mincho"/>
        </w:rPr>
      </w:pPr>
      <w:bookmarkStart w:id="2215" w:name="_Toc131065024"/>
      <w:r w:rsidRPr="00F10B4F">
        <w:t>–</w:t>
      </w:r>
      <w:r w:rsidRPr="00F10B4F">
        <w:tab/>
      </w:r>
      <w:r w:rsidRPr="00F10B4F">
        <w:rPr>
          <w:i/>
          <w:iCs/>
        </w:rPr>
        <w:t>MUSIM-GapConfig</w:t>
      </w:r>
      <w:bookmarkEnd w:id="2215"/>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4"/>
        <w:rPr>
          <w:rFonts w:eastAsia="MS Mincho"/>
        </w:rPr>
      </w:pPr>
      <w:bookmarkStart w:id="2216" w:name="_Toc131065025"/>
      <w:r w:rsidRPr="00F10B4F">
        <w:t>–</w:t>
      </w:r>
      <w:r w:rsidRPr="00F10B4F">
        <w:tab/>
      </w:r>
      <w:r w:rsidRPr="00F10B4F">
        <w:rPr>
          <w:i/>
          <w:iCs/>
        </w:rPr>
        <w:t>MUSIM-GapI</w:t>
      </w:r>
      <w:r w:rsidR="005A5831" w:rsidRPr="00F10B4F">
        <w:rPr>
          <w:i/>
          <w:iCs/>
        </w:rPr>
        <w:t>d</w:t>
      </w:r>
      <w:bookmarkEnd w:id="2216"/>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4"/>
        <w:rPr>
          <w:rFonts w:eastAsia="MS Mincho"/>
        </w:rPr>
      </w:pPr>
      <w:bookmarkStart w:id="2217" w:name="_Toc131065026"/>
      <w:r w:rsidRPr="00F10B4F">
        <w:lastRenderedPageBreak/>
        <w:t>–</w:t>
      </w:r>
      <w:r w:rsidRPr="00F10B4F">
        <w:tab/>
      </w:r>
      <w:r w:rsidRPr="00F10B4F">
        <w:rPr>
          <w:i/>
          <w:iCs/>
        </w:rPr>
        <w:t>MUSIM-GapInfo</w:t>
      </w:r>
      <w:bookmarkEnd w:id="2217"/>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r w:rsidRPr="00F10B4F">
              <w:rPr>
                <w:rFonts w:eastAsia="宋体"/>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4"/>
        <w:rPr>
          <w:rFonts w:eastAsia="宋体"/>
          <w:lang w:eastAsia="en-GB"/>
        </w:rPr>
      </w:pPr>
      <w:bookmarkStart w:id="2218" w:name="_Toc60777280"/>
      <w:bookmarkStart w:id="2219" w:name="_Toc131065027"/>
      <w:r w:rsidRPr="00F10B4F">
        <w:rPr>
          <w:rFonts w:eastAsia="宋体"/>
          <w:lang w:eastAsia="en-GB"/>
        </w:rPr>
        <w:t>–</w:t>
      </w:r>
      <w:r w:rsidRPr="00F10B4F">
        <w:rPr>
          <w:rFonts w:eastAsia="宋体"/>
          <w:lang w:eastAsia="en-GB"/>
        </w:rPr>
        <w:tab/>
      </w:r>
      <w:r w:rsidRPr="00F10B4F">
        <w:rPr>
          <w:rFonts w:eastAsia="宋体"/>
          <w:i/>
          <w:iCs/>
          <w:lang w:eastAsia="en-GB"/>
        </w:rPr>
        <w:t>NeedForGapsConfigNR</w:t>
      </w:r>
      <w:bookmarkEnd w:id="2218"/>
      <w:bookmarkEnd w:id="2219"/>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ConfigNR</w:t>
      </w:r>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r w:rsidRPr="00F10B4F">
        <w:rPr>
          <w:rFonts w:eastAsia="宋体"/>
          <w:i/>
          <w:lang w:eastAsia="en-GB"/>
        </w:rPr>
        <w:t>NeedForGapsConfigNR</w:t>
      </w:r>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t>–</w:t>
      </w:r>
      <w:r w:rsidRPr="00F10B4F">
        <w:rPr>
          <w:rFonts w:ascii="Arial" w:eastAsia="宋体" w:hAnsi="Arial"/>
          <w:sz w:val="24"/>
          <w:lang w:eastAsia="en-GB"/>
        </w:rPr>
        <w:tab/>
      </w:r>
      <w:r w:rsidRPr="00F10B4F">
        <w:rPr>
          <w:rFonts w:ascii="Arial" w:eastAsia="宋体" w:hAnsi="Arial"/>
          <w:i/>
          <w:sz w:val="24"/>
          <w:lang w:eastAsia="en-GB"/>
        </w:rPr>
        <w:t>NeedForGapsInfoNR</w:t>
      </w:r>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InfoNR</w:t>
      </w:r>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r w:rsidRPr="00F10B4F">
        <w:rPr>
          <w:rFonts w:eastAsia="宋体"/>
          <w:i/>
          <w:lang w:eastAsia="en-GB"/>
        </w:rPr>
        <w:t>NeedForGapsInfoNR</w:t>
      </w:r>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lastRenderedPageBreak/>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4"/>
        <w:rPr>
          <w:rFonts w:eastAsia="宋体"/>
          <w:lang w:eastAsia="en-GB"/>
        </w:rPr>
      </w:pPr>
      <w:bookmarkStart w:id="2220" w:name="_Toc131065028"/>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220"/>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lastRenderedPageBreak/>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4"/>
        <w:rPr>
          <w:rFonts w:eastAsia="宋体"/>
          <w:lang w:eastAsia="en-GB"/>
        </w:rPr>
      </w:pPr>
      <w:bookmarkStart w:id="2221" w:name="_Toc131065029"/>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221"/>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4"/>
        <w:rPr>
          <w:rFonts w:eastAsia="宋体"/>
          <w:i/>
          <w:iCs/>
          <w:lang w:eastAsia="en-GB"/>
        </w:rPr>
      </w:pPr>
      <w:bookmarkStart w:id="2222" w:name="_Toc131065030"/>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222"/>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lastRenderedPageBreak/>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4"/>
        <w:rPr>
          <w:rFonts w:eastAsia="宋体"/>
          <w:lang w:eastAsia="en-GB"/>
        </w:rPr>
      </w:pPr>
      <w:bookmarkStart w:id="2223" w:name="_Toc131065031"/>
      <w:r w:rsidRPr="00F10B4F">
        <w:rPr>
          <w:rFonts w:eastAsia="宋体"/>
          <w:lang w:eastAsia="en-GB"/>
        </w:rPr>
        <w:t>–</w:t>
      </w:r>
      <w:r w:rsidRPr="00F10B4F">
        <w:rPr>
          <w:rFonts w:eastAsia="宋体"/>
          <w:lang w:eastAsia="en-GB"/>
        </w:rPr>
        <w:tab/>
      </w:r>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223"/>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lastRenderedPageBreak/>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4"/>
        <w:rPr>
          <w:lang w:eastAsia="ko-KR"/>
        </w:rPr>
      </w:pPr>
      <w:bookmarkStart w:id="2224" w:name="_Toc60777281"/>
      <w:bookmarkStart w:id="2225" w:name="_Toc131065032"/>
      <w:r w:rsidRPr="00F10B4F">
        <w:t>–</w:t>
      </w:r>
      <w:r w:rsidRPr="00F10B4F">
        <w:tab/>
      </w:r>
      <w:r w:rsidRPr="00F10B4F">
        <w:rPr>
          <w:i/>
          <w:noProof/>
          <w:lang w:eastAsia="ko-KR"/>
        </w:rPr>
        <w:t>NextHopChainingCount</w:t>
      </w:r>
      <w:bookmarkEnd w:id="2224"/>
      <w:bookmarkEnd w:id="2225"/>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lastRenderedPageBreak/>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4"/>
      </w:pPr>
      <w:bookmarkStart w:id="2226" w:name="_Toc60777282"/>
      <w:bookmarkStart w:id="2227" w:name="_Toc131065033"/>
      <w:r w:rsidRPr="00F10B4F">
        <w:t>–</w:t>
      </w:r>
      <w:r w:rsidRPr="00F10B4F">
        <w:tab/>
      </w:r>
      <w:r w:rsidRPr="00F10B4F">
        <w:rPr>
          <w:i/>
        </w:rPr>
        <w:t>NG-5G-S-TMSI</w:t>
      </w:r>
      <w:bookmarkEnd w:id="2226"/>
      <w:bookmarkEnd w:id="2227"/>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4"/>
      </w:pPr>
      <w:bookmarkStart w:id="2228" w:name="_Toc131065034"/>
      <w:r w:rsidRPr="00F10B4F">
        <w:t>–</w:t>
      </w:r>
      <w:r w:rsidRPr="00F10B4F">
        <w:tab/>
      </w:r>
      <w:r w:rsidRPr="00F10B4F">
        <w:rPr>
          <w:i/>
        </w:rPr>
        <w:t>NonCellDefiningSSB</w:t>
      </w:r>
      <w:bookmarkEnd w:id="2228"/>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29" w:author="RAN2#123" w:date="2023-09-11T00:28:00Z">
        <w:r w:rsidR="00AD55A6">
          <w:t>n</w:t>
        </w:r>
      </w:ins>
      <w:r w:rsidRPr="00F10B4F">
        <w:t xml:space="preserve"> </w:t>
      </w:r>
      <w:ins w:id="2230" w:author="RAN2#123" w:date="2023-09-04T01:43:00Z">
        <w:r w:rsidR="006E0B83">
          <w:t>(e)</w:t>
        </w:r>
      </w:ins>
      <w:r w:rsidR="00AE678F" w:rsidRPr="00F10B4F">
        <w:rPr>
          <w:rFonts w:eastAsia="宋体"/>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af8"/>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31"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4"/>
      </w:pPr>
      <w:bookmarkStart w:id="2232" w:name="_Toc60777283"/>
      <w:bookmarkStart w:id="2233" w:name="_Toc131065035"/>
      <w:r w:rsidRPr="00F10B4F">
        <w:t>–</w:t>
      </w:r>
      <w:r w:rsidRPr="00F10B4F">
        <w:tab/>
      </w:r>
      <w:r w:rsidRPr="00F10B4F">
        <w:rPr>
          <w:i/>
        </w:rPr>
        <w:t>NPN-Identity</w:t>
      </w:r>
      <w:bookmarkEnd w:id="2232"/>
      <w:bookmarkEnd w:id="2233"/>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4"/>
      </w:pPr>
      <w:bookmarkStart w:id="2234" w:name="_Toc60777284"/>
      <w:bookmarkStart w:id="2235" w:name="_Toc131065036"/>
      <w:r w:rsidRPr="00F10B4F">
        <w:t>–</w:t>
      </w:r>
      <w:r w:rsidRPr="00F10B4F">
        <w:tab/>
      </w:r>
      <w:r w:rsidRPr="00F10B4F">
        <w:rPr>
          <w:i/>
        </w:rPr>
        <w:t>NPN-IdentityInfoList</w:t>
      </w:r>
      <w:bookmarkEnd w:id="2234"/>
      <w:bookmarkEnd w:id="2235"/>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4"/>
      </w:pPr>
      <w:bookmarkStart w:id="2236" w:name="_Toc131065037"/>
      <w:r w:rsidRPr="00F10B4F">
        <w:t>–</w:t>
      </w:r>
      <w:r w:rsidRPr="00F10B4F">
        <w:tab/>
      </w:r>
      <w:r w:rsidRPr="00F10B4F">
        <w:rPr>
          <w:i/>
        </w:rPr>
        <w:t>NR-DL-PRS-PDC-Info</w:t>
      </w:r>
      <w:bookmarkEnd w:id="2236"/>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lastRenderedPageBreak/>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lastRenderedPageBreak/>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4"/>
      </w:pPr>
      <w:bookmarkStart w:id="2237" w:name="_Toc60777285"/>
      <w:bookmarkStart w:id="2238" w:name="_Toc131065038"/>
      <w:r w:rsidRPr="00F10B4F">
        <w:t>–</w:t>
      </w:r>
      <w:r w:rsidRPr="00F10B4F">
        <w:tab/>
      </w:r>
      <w:r w:rsidRPr="00F10B4F">
        <w:rPr>
          <w:i/>
        </w:rPr>
        <w:t>NR-NS-PmaxList</w:t>
      </w:r>
      <w:bookmarkEnd w:id="2237"/>
      <w:bookmarkEnd w:id="2238"/>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lastRenderedPageBreak/>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4"/>
      </w:pPr>
      <w:bookmarkStart w:id="2239" w:name="_Toc131065039"/>
      <w:r w:rsidRPr="00F10B4F">
        <w:t>–</w:t>
      </w:r>
      <w:r w:rsidRPr="00F10B4F">
        <w:tab/>
      </w:r>
      <w:r w:rsidRPr="00F10B4F">
        <w:rPr>
          <w:i/>
        </w:rPr>
        <w:t>NSAG-ID</w:t>
      </w:r>
      <w:bookmarkEnd w:id="2239"/>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4"/>
      </w:pPr>
      <w:bookmarkStart w:id="2240" w:name="_Toc131065040"/>
      <w:r w:rsidRPr="00F10B4F">
        <w:t>–</w:t>
      </w:r>
      <w:r w:rsidRPr="00F10B4F">
        <w:tab/>
      </w:r>
      <w:r w:rsidRPr="00F10B4F">
        <w:rPr>
          <w:i/>
        </w:rPr>
        <w:t>NSAG-IdentityInfo</w:t>
      </w:r>
      <w:bookmarkEnd w:id="2240"/>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lastRenderedPageBreak/>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4"/>
      </w:pPr>
      <w:bookmarkStart w:id="2241" w:name="_Toc131065041"/>
      <w:r w:rsidRPr="00F10B4F">
        <w:t>–</w:t>
      </w:r>
      <w:r w:rsidRPr="00F10B4F">
        <w:tab/>
      </w:r>
      <w:r w:rsidRPr="00F10B4F">
        <w:rPr>
          <w:i/>
        </w:rPr>
        <w:t>NTN-Config</w:t>
      </w:r>
      <w:bookmarkEnd w:id="2241"/>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42" w:name="OLE_LINK153"/>
      <w:bookmarkStart w:id="2243" w:name="OLE_LINK154"/>
      <w:bookmarkStart w:id="2244" w:name="OLE_LINK167"/>
      <w:bookmarkStart w:id="2245" w:name="OLE_LINK168"/>
      <w:r w:rsidRPr="00F10B4F">
        <w:t>epochTime</w:t>
      </w:r>
      <w:bookmarkEnd w:id="2242"/>
      <w:bookmarkEnd w:id="2243"/>
      <w:bookmarkEnd w:id="2244"/>
      <w:bookmarkEnd w:id="2245"/>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宋体"/>
                <w:lang w:eastAsia="zh-CN"/>
              </w:rPr>
              <w:t xml:space="preserve"> is only updated when at least one of </w:t>
            </w:r>
            <w:r w:rsidR="00771058" w:rsidRPr="00F10B4F">
              <w:rPr>
                <w:i/>
              </w:rPr>
              <w:t>epochTime</w:t>
            </w:r>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r w:rsidR="00771058" w:rsidRPr="00F10B4F">
              <w:rPr>
                <w:i/>
              </w:rPr>
              <w:t>ephemerisInfo</w:t>
            </w:r>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宋体"/>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4"/>
      </w:pPr>
      <w:bookmarkStart w:id="2246" w:name="_Toc60777286"/>
      <w:bookmarkStart w:id="2247" w:name="_Toc131065042"/>
      <w:r w:rsidRPr="00F10B4F">
        <w:t>–</w:t>
      </w:r>
      <w:r w:rsidRPr="00F10B4F">
        <w:tab/>
      </w:r>
      <w:r w:rsidRPr="00F10B4F">
        <w:rPr>
          <w:i/>
        </w:rPr>
        <w:t>NZP-CSI-RS-Resource</w:t>
      </w:r>
      <w:bookmarkEnd w:id="2246"/>
      <w:bookmarkEnd w:id="2247"/>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4"/>
      </w:pPr>
      <w:bookmarkStart w:id="2248" w:name="_Toc60777287"/>
      <w:bookmarkStart w:id="2249" w:name="_Toc131065043"/>
      <w:r w:rsidRPr="00F10B4F">
        <w:t>–</w:t>
      </w:r>
      <w:r w:rsidRPr="00F10B4F">
        <w:tab/>
      </w:r>
      <w:r w:rsidRPr="00F10B4F">
        <w:rPr>
          <w:i/>
        </w:rPr>
        <w:t>NZP-CSI-RS-ResourceId</w:t>
      </w:r>
      <w:bookmarkEnd w:id="2248"/>
      <w:bookmarkEnd w:id="2249"/>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4"/>
      </w:pPr>
      <w:bookmarkStart w:id="2250" w:name="_Toc60777288"/>
      <w:bookmarkStart w:id="2251" w:name="_Toc131065044"/>
      <w:r w:rsidRPr="00F10B4F">
        <w:t>–</w:t>
      </w:r>
      <w:r w:rsidRPr="00F10B4F">
        <w:tab/>
      </w:r>
      <w:r w:rsidRPr="00F10B4F">
        <w:rPr>
          <w:i/>
        </w:rPr>
        <w:t>NZP-CSI-RS-ResourceSet</w:t>
      </w:r>
      <w:bookmarkEnd w:id="2250"/>
      <w:bookmarkEnd w:id="2251"/>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4"/>
      </w:pPr>
      <w:bookmarkStart w:id="2252" w:name="_Toc60777289"/>
      <w:bookmarkStart w:id="2253" w:name="_Toc131065045"/>
      <w:r w:rsidRPr="00F10B4F">
        <w:t>–</w:t>
      </w:r>
      <w:r w:rsidRPr="00F10B4F">
        <w:tab/>
      </w:r>
      <w:r w:rsidRPr="00F10B4F">
        <w:rPr>
          <w:i/>
        </w:rPr>
        <w:t>NZP-CSI-RS-ResourceSetId</w:t>
      </w:r>
      <w:bookmarkEnd w:id="2252"/>
      <w:bookmarkEnd w:id="2253"/>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lastRenderedPageBreak/>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4"/>
      </w:pPr>
      <w:bookmarkStart w:id="2254" w:name="_Toc60777290"/>
      <w:bookmarkStart w:id="2255" w:name="_Toc131065046"/>
      <w:r w:rsidRPr="00F10B4F">
        <w:t>–</w:t>
      </w:r>
      <w:r w:rsidRPr="00F10B4F">
        <w:tab/>
      </w:r>
      <w:r w:rsidRPr="00F10B4F">
        <w:rPr>
          <w:i/>
          <w:noProof/>
        </w:rPr>
        <w:t>P-Max</w:t>
      </w:r>
      <w:bookmarkEnd w:id="2254"/>
      <w:bookmarkEnd w:id="2255"/>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4"/>
      </w:pPr>
      <w:bookmarkStart w:id="2256" w:name="_Toc131065047"/>
      <w:r w:rsidRPr="00F10B4F">
        <w:rPr>
          <w:rFonts w:eastAsia="MS Mincho"/>
        </w:rPr>
        <w:t>–</w:t>
      </w:r>
      <w:r w:rsidRPr="00F10B4F">
        <w:rPr>
          <w:rFonts w:eastAsia="MS Mincho"/>
        </w:rPr>
        <w:tab/>
      </w:r>
      <w:r w:rsidRPr="00F10B4F">
        <w:rPr>
          <w:i/>
        </w:rPr>
        <w:t>PathlossReferenceRS</w:t>
      </w:r>
      <w:bookmarkEnd w:id="2256"/>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宋体"/>
                <w:szCs w:val="22"/>
                <w:lang w:eastAsia="sv-SE"/>
              </w:rPr>
            </w:pPr>
            <w:r w:rsidRPr="00F10B4F">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宋体"/>
                <w:szCs w:val="22"/>
                <w:lang w:eastAsia="sv-SE"/>
              </w:rPr>
            </w:pPr>
            <w:r w:rsidRPr="00F10B4F">
              <w:rPr>
                <w:rFonts w:eastAsia="宋体"/>
                <w:szCs w:val="22"/>
                <w:lang w:eastAsia="sv-SE"/>
              </w:rPr>
              <w:t xml:space="preserve">The field is optionally present, Need R, if </w:t>
            </w:r>
            <w:r w:rsidRPr="00F10B4F">
              <w:rPr>
                <w:rFonts w:eastAsia="宋体"/>
                <w:i/>
                <w:iCs/>
                <w:szCs w:val="22"/>
                <w:lang w:eastAsia="sv-SE"/>
              </w:rPr>
              <w:t>ssb-Index</w:t>
            </w:r>
            <w:r w:rsidRPr="00F10B4F">
              <w:rPr>
                <w:rFonts w:eastAsia="宋体"/>
                <w:szCs w:val="22"/>
                <w:lang w:eastAsia="sv-SE"/>
              </w:rPr>
              <w:t xml:space="preserve"> is configured for </w:t>
            </w:r>
            <w:r w:rsidRPr="00F10B4F">
              <w:rPr>
                <w:rFonts w:eastAsia="宋体"/>
                <w:i/>
                <w:iCs/>
                <w:szCs w:val="22"/>
                <w:lang w:eastAsia="sv-SE"/>
              </w:rPr>
              <w:t>referenceSignal</w:t>
            </w:r>
            <w:r w:rsidRPr="00F10B4F">
              <w:rPr>
                <w:rFonts w:eastAsia="宋体"/>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4"/>
      </w:pPr>
      <w:bookmarkStart w:id="2257" w:name="_Toc131065048"/>
      <w:r w:rsidRPr="00F10B4F">
        <w:t>–</w:t>
      </w:r>
      <w:r w:rsidRPr="00F10B4F">
        <w:tab/>
      </w:r>
      <w:r w:rsidRPr="00F10B4F">
        <w:rPr>
          <w:i/>
        </w:rPr>
        <w:t>PathlossReferenceRS-Id</w:t>
      </w:r>
      <w:bookmarkEnd w:id="2257"/>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4"/>
        <w:rPr>
          <w:rFonts w:eastAsia="MS Mincho"/>
        </w:rPr>
      </w:pPr>
      <w:bookmarkStart w:id="2258" w:name="_Toc131065049"/>
      <w:r w:rsidRPr="00F10B4F">
        <w:rPr>
          <w:rFonts w:eastAsia="MS Mincho"/>
        </w:rPr>
        <w:t>–</w:t>
      </w:r>
      <w:r w:rsidRPr="00F10B4F">
        <w:rPr>
          <w:rFonts w:eastAsia="MS Mincho"/>
        </w:rPr>
        <w:tab/>
      </w:r>
      <w:r w:rsidRPr="00F10B4F">
        <w:rPr>
          <w:rFonts w:eastAsia="MS Mincho"/>
          <w:i/>
        </w:rPr>
        <w:t>PCI-ARFCN-EUTRA</w:t>
      </w:r>
      <w:bookmarkEnd w:id="2258"/>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4"/>
        <w:rPr>
          <w:rFonts w:eastAsia="MS Mincho"/>
        </w:rPr>
      </w:pPr>
      <w:bookmarkStart w:id="2259" w:name="_Toc131065050"/>
      <w:r w:rsidRPr="00F10B4F">
        <w:rPr>
          <w:rFonts w:eastAsia="MS Mincho"/>
        </w:rPr>
        <w:t>–</w:t>
      </w:r>
      <w:r w:rsidRPr="00F10B4F">
        <w:rPr>
          <w:rFonts w:eastAsia="MS Mincho"/>
        </w:rPr>
        <w:tab/>
      </w:r>
      <w:r w:rsidRPr="00F10B4F">
        <w:rPr>
          <w:rFonts w:eastAsia="MS Mincho"/>
          <w:i/>
        </w:rPr>
        <w:t>PCI-ARFCN-NR</w:t>
      </w:r>
      <w:bookmarkEnd w:id="2259"/>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lastRenderedPageBreak/>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4"/>
        <w:rPr>
          <w:rFonts w:eastAsia="MS Mincho"/>
        </w:rPr>
      </w:pPr>
      <w:bookmarkStart w:id="2260" w:name="_Toc60777291"/>
      <w:bookmarkStart w:id="2261" w:name="_Toc131065051"/>
      <w:r w:rsidRPr="00F10B4F">
        <w:rPr>
          <w:rFonts w:eastAsia="MS Mincho"/>
        </w:rPr>
        <w:t>–</w:t>
      </w:r>
      <w:r w:rsidRPr="00F10B4F">
        <w:rPr>
          <w:rFonts w:eastAsia="MS Mincho"/>
        </w:rPr>
        <w:tab/>
      </w:r>
      <w:r w:rsidRPr="00F10B4F">
        <w:rPr>
          <w:rFonts w:eastAsia="MS Mincho"/>
          <w:i/>
        </w:rPr>
        <w:t>PCI-List</w:t>
      </w:r>
      <w:bookmarkEnd w:id="2260"/>
      <w:bookmarkEnd w:id="2261"/>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4"/>
        <w:rPr>
          <w:rFonts w:eastAsia="MS Mincho"/>
        </w:rPr>
      </w:pPr>
      <w:bookmarkStart w:id="2262" w:name="_Toc60777292"/>
      <w:bookmarkStart w:id="2263" w:name="_Toc131065052"/>
      <w:r w:rsidRPr="00F10B4F">
        <w:rPr>
          <w:rFonts w:eastAsia="MS Mincho"/>
        </w:rPr>
        <w:t>–</w:t>
      </w:r>
      <w:r w:rsidRPr="00F10B4F">
        <w:rPr>
          <w:rFonts w:eastAsia="MS Mincho"/>
        </w:rPr>
        <w:tab/>
      </w:r>
      <w:r w:rsidRPr="00F10B4F">
        <w:rPr>
          <w:rFonts w:eastAsia="MS Mincho"/>
          <w:i/>
        </w:rPr>
        <w:t>PCI-Range</w:t>
      </w:r>
      <w:bookmarkEnd w:id="2262"/>
      <w:bookmarkEnd w:id="2263"/>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lastRenderedPageBreak/>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4"/>
        <w:rPr>
          <w:rFonts w:eastAsia="MS Mincho"/>
        </w:rPr>
      </w:pPr>
      <w:bookmarkStart w:id="2264" w:name="_Toc60777293"/>
      <w:bookmarkStart w:id="2265" w:name="_Toc131065053"/>
      <w:r w:rsidRPr="00F10B4F">
        <w:rPr>
          <w:rFonts w:eastAsia="MS Mincho"/>
        </w:rPr>
        <w:t>–</w:t>
      </w:r>
      <w:r w:rsidRPr="00F10B4F">
        <w:rPr>
          <w:rFonts w:eastAsia="MS Mincho"/>
        </w:rPr>
        <w:tab/>
      </w:r>
      <w:r w:rsidRPr="00F10B4F">
        <w:rPr>
          <w:rFonts w:eastAsia="MS Mincho"/>
          <w:i/>
        </w:rPr>
        <w:t>PCI-RangeElement</w:t>
      </w:r>
      <w:bookmarkEnd w:id="2264"/>
      <w:bookmarkEnd w:id="2265"/>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4"/>
        <w:rPr>
          <w:rFonts w:eastAsia="MS Mincho"/>
        </w:rPr>
      </w:pPr>
      <w:bookmarkStart w:id="2266" w:name="_Toc60777294"/>
      <w:bookmarkStart w:id="2267" w:name="_Toc131065054"/>
      <w:r w:rsidRPr="00F10B4F">
        <w:rPr>
          <w:rFonts w:eastAsia="MS Mincho"/>
        </w:rPr>
        <w:t>–</w:t>
      </w:r>
      <w:r w:rsidRPr="00F10B4F">
        <w:rPr>
          <w:rFonts w:eastAsia="MS Mincho"/>
        </w:rPr>
        <w:tab/>
      </w:r>
      <w:r w:rsidRPr="00F10B4F">
        <w:rPr>
          <w:rFonts w:eastAsia="MS Mincho"/>
          <w:i/>
        </w:rPr>
        <w:t>PCI-RangeIndex</w:t>
      </w:r>
      <w:bookmarkEnd w:id="2266"/>
      <w:bookmarkEnd w:id="2267"/>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4"/>
        <w:rPr>
          <w:rFonts w:eastAsia="MS Mincho"/>
        </w:rPr>
      </w:pPr>
      <w:bookmarkStart w:id="2268" w:name="_Toc60777295"/>
      <w:bookmarkStart w:id="2269" w:name="_Toc131065055"/>
      <w:r w:rsidRPr="00F10B4F">
        <w:rPr>
          <w:rFonts w:eastAsia="MS Mincho"/>
        </w:rPr>
        <w:lastRenderedPageBreak/>
        <w:t>–</w:t>
      </w:r>
      <w:r w:rsidRPr="00F10B4F">
        <w:rPr>
          <w:rFonts w:eastAsia="MS Mincho"/>
        </w:rPr>
        <w:tab/>
      </w:r>
      <w:r w:rsidRPr="00F10B4F">
        <w:rPr>
          <w:rFonts w:eastAsia="MS Mincho"/>
          <w:i/>
        </w:rPr>
        <w:t>PCI-RangeIndexList</w:t>
      </w:r>
      <w:bookmarkEnd w:id="2268"/>
      <w:bookmarkEnd w:id="2269"/>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4"/>
      </w:pPr>
      <w:bookmarkStart w:id="2270" w:name="_Toc60777296"/>
      <w:bookmarkStart w:id="2271" w:name="_Toc131065056"/>
      <w:r w:rsidRPr="00F10B4F">
        <w:t>–</w:t>
      </w:r>
      <w:r w:rsidRPr="00F10B4F">
        <w:tab/>
      </w:r>
      <w:r w:rsidRPr="00F10B4F">
        <w:rPr>
          <w:i/>
        </w:rPr>
        <w:t>PDCCH-Config</w:t>
      </w:r>
      <w:bookmarkEnd w:id="2270"/>
      <w:bookmarkEnd w:id="2271"/>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宋体"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r w:rsidRPr="00F10B4F">
              <w:rPr>
                <w:rFonts w:eastAsia="宋体"/>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4"/>
      </w:pPr>
      <w:bookmarkStart w:id="2272" w:name="_Toc60777297"/>
      <w:bookmarkStart w:id="2273" w:name="_Toc131065057"/>
      <w:r w:rsidRPr="00F10B4F">
        <w:t>–</w:t>
      </w:r>
      <w:r w:rsidRPr="00F10B4F">
        <w:tab/>
      </w:r>
      <w:r w:rsidRPr="00F10B4F">
        <w:rPr>
          <w:i/>
        </w:rPr>
        <w:t>PDCCH-ConfigCommon</w:t>
      </w:r>
      <w:bookmarkEnd w:id="2272"/>
      <w:bookmarkEnd w:id="2273"/>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ConfigCommon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r w:rsidRPr="00F10B4F">
              <w:rPr>
                <w:rFonts w:eastAsia="宋体"/>
                <w:b/>
                <w:i/>
                <w:szCs w:val="22"/>
                <w:lang w:eastAsia="sv-SE"/>
              </w:rPr>
              <w:t>commonControlResourceSet</w:t>
            </w:r>
          </w:p>
          <w:p w14:paraId="3891EEA6" w14:textId="483B9427"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r w:rsidRPr="00F10B4F">
              <w:rPr>
                <w:rFonts w:eastAsia="宋体"/>
                <w:i/>
                <w:szCs w:val="22"/>
                <w:lang w:eastAsia="sv-SE"/>
              </w:rPr>
              <w:t>ControlResourceSetId</w:t>
            </w:r>
            <w:r w:rsidRPr="00F10B4F">
              <w:rPr>
                <w:rFonts w:eastAsia="宋体"/>
                <w:szCs w:val="22"/>
                <w:lang w:eastAsia="sv-SE"/>
              </w:rPr>
              <w:t xml:space="preserve"> other than 0 for this </w:t>
            </w:r>
            <w:r w:rsidRPr="00F10B4F">
              <w:rPr>
                <w:rFonts w:eastAsia="宋体"/>
                <w:i/>
                <w:szCs w:val="22"/>
                <w:lang w:eastAsia="sv-SE"/>
              </w:rPr>
              <w:t>ControlResourceSet</w:t>
            </w:r>
            <w:r w:rsidRPr="00F10B4F">
              <w:rPr>
                <w:rFonts w:eastAsia="宋体"/>
                <w:szCs w:val="22"/>
                <w:lang w:eastAsia="sv-SE"/>
              </w:rPr>
              <w:t xml:space="preserve">. The network configures the </w:t>
            </w:r>
            <w:r w:rsidRPr="00F10B4F">
              <w:rPr>
                <w:rFonts w:eastAsia="宋体"/>
                <w:i/>
                <w:szCs w:val="22"/>
                <w:lang w:eastAsia="sv-SE"/>
              </w:rPr>
              <w:t>commonControlResourceSet</w:t>
            </w:r>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ins w:id="2274" w:author="RAN2#123" w:date="2023-09-04T01:43:00Z">
              <w:r w:rsidR="006E0B83">
                <w:t>(e)</w:t>
              </w:r>
            </w:ins>
            <w:r w:rsidR="004A5E25" w:rsidRPr="00F10B4F">
              <w:rPr>
                <w:rFonts w:eastAsia="宋体"/>
                <w:szCs w:val="22"/>
                <w:lang w:eastAsia="sv-SE"/>
              </w:rPr>
              <w:t xml:space="preserve">RedCap-specific initial downlink BWP does not contain the entire CORESET#0, the network configures the </w:t>
            </w:r>
            <w:r w:rsidR="004A5E25" w:rsidRPr="00F10B4F">
              <w:rPr>
                <w:rFonts w:eastAsia="宋体"/>
                <w:i/>
                <w:iCs/>
                <w:szCs w:val="22"/>
                <w:lang w:eastAsia="sv-SE"/>
              </w:rPr>
              <w:t>commonControlResourceSet</w:t>
            </w:r>
            <w:r w:rsidR="004A5E25" w:rsidRPr="00F10B4F">
              <w:rPr>
                <w:rFonts w:eastAsia="宋体"/>
                <w:szCs w:val="22"/>
                <w:lang w:eastAsia="sv-SE"/>
              </w:rPr>
              <w:t xml:space="preserve"> </w:t>
            </w:r>
            <w:r w:rsidR="00104E9F" w:rsidRPr="00F10B4F">
              <w:rPr>
                <w:rFonts w:cs="Arial"/>
                <w:szCs w:val="22"/>
                <w:lang w:eastAsia="sv-SE"/>
              </w:rPr>
              <w:t xml:space="preserve">in the </w:t>
            </w:r>
            <w:ins w:id="2275"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ins w:id="2276" w:author="RAN2#123" w:date="2023-09-04T01:43:00Z">
              <w:r w:rsidR="006E0B83">
                <w:t>(e)</w:t>
              </w:r>
            </w:ins>
            <w:r w:rsidR="004A5E25" w:rsidRPr="00F10B4F">
              <w:rPr>
                <w:rFonts w:eastAsia="宋体"/>
                <w:szCs w:val="22"/>
                <w:lang w:eastAsia="sv-SE"/>
              </w:rPr>
              <w:t xml:space="preserve">RedCap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r w:rsidRPr="00F10B4F">
              <w:rPr>
                <w:rFonts w:eastAsia="宋体"/>
                <w:b/>
                <w:i/>
                <w:szCs w:val="22"/>
                <w:lang w:eastAsia="sv-SE"/>
              </w:rPr>
              <w:t>commonSearchSpaceList, commonSearchSpaceListExt</w:t>
            </w:r>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r w:rsidRPr="00F10B4F">
              <w:rPr>
                <w:rFonts w:eastAsia="宋体"/>
                <w:i/>
                <w:szCs w:val="22"/>
                <w:lang w:eastAsia="sv-SE"/>
              </w:rPr>
              <w:t>SearchSpaceId</w:t>
            </w:r>
            <w:r w:rsidRPr="00F10B4F">
              <w:rPr>
                <w:rFonts w:eastAsia="宋体"/>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r w:rsidRPr="00F10B4F">
              <w:rPr>
                <w:rFonts w:eastAsia="宋体"/>
                <w:b/>
                <w:i/>
                <w:szCs w:val="22"/>
                <w:lang w:eastAsia="sv-SE"/>
              </w:rPr>
              <w:t>controlResourceSetZero</w:t>
            </w:r>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controlResourceSetZero</w:t>
            </w:r>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NumPerPEI</w:t>
            </w:r>
            <w:r w:rsidRPr="00F10B4F">
              <w:rPr>
                <w:rFonts w:eastAsia="等线"/>
                <w:bCs/>
                <w:iCs/>
                <w:szCs w:val="18"/>
                <w:lang w:eastAsia="zh-CN"/>
              </w:rPr>
              <w:t xml:space="preserve"> is smaller than Ns, UE applies the (floor(i_s/po</w:t>
            </w:r>
            <w:r w:rsidR="003A2D9D" w:rsidRPr="00F10B4F">
              <w:rPr>
                <w:rFonts w:eastAsia="等线"/>
                <w:bCs/>
                <w:iCs/>
                <w:szCs w:val="18"/>
                <w:lang w:eastAsia="zh-CN"/>
              </w:rPr>
              <w:t>-</w:t>
            </w:r>
            <w:r w:rsidRPr="00F10B4F">
              <w:rPr>
                <w:rFonts w:eastAsia="等线"/>
                <w:bCs/>
                <w:iCs/>
                <w:szCs w:val="18"/>
                <w:lang w:eastAsia="zh-CN"/>
              </w:rPr>
              <w:t xml:space="preserve">NumPerPEI)+1)-th value out of (N_s/po-NumPerPEI) configured values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 When </w:t>
            </w:r>
            <w:r w:rsidRPr="00F10B4F">
              <w:rPr>
                <w:rFonts w:eastAsia="等线"/>
                <w:bCs/>
                <w:i/>
                <w:szCs w:val="18"/>
                <w:lang w:eastAsia="zh-CN"/>
              </w:rPr>
              <w:t>po-NumPerPEI</w:t>
            </w:r>
            <w:r w:rsidRPr="00F10B4F">
              <w:rPr>
                <w:rFonts w:eastAsia="等线"/>
                <w:bCs/>
                <w:iCs/>
                <w:szCs w:val="18"/>
                <w:lang w:eastAsia="zh-CN"/>
              </w:rPr>
              <w:t xml:space="preserve"> is one or multiple of Ns, UE applies the first configured value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77"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77"/>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r w:rsidRPr="00F10B4F">
              <w:rPr>
                <w:rFonts w:eastAsia="宋体"/>
                <w:b/>
                <w:i/>
                <w:szCs w:val="22"/>
                <w:lang w:eastAsia="sv-SE"/>
              </w:rPr>
              <w:t>pagingSearchSpace</w:t>
            </w:r>
          </w:p>
          <w:p w14:paraId="10DBA21A" w14:textId="09DC00D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ins w:id="2278"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79" w:author="RAN2#123" w:date="2023-09-11T00:29:00Z">
              <w:r w:rsidR="00AD55A6">
                <w:t>n</w:t>
              </w:r>
            </w:ins>
            <w:r w:rsidR="004A5E25" w:rsidRPr="00F10B4F">
              <w:t xml:space="preserve"> </w:t>
            </w:r>
            <w:ins w:id="2280"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r w:rsidRPr="00F10B4F">
              <w:rPr>
                <w:rFonts w:eastAsia="等线"/>
                <w:i/>
                <w:iCs/>
                <w:lang w:eastAsia="zh-CN"/>
              </w:rPr>
              <w:t>commonSearchSpaceList</w:t>
            </w:r>
            <w:r w:rsidRPr="00F10B4F">
              <w:rPr>
                <w:rFonts w:eastAsia="等线"/>
                <w:lang w:eastAsia="zh-CN"/>
              </w:rPr>
              <w:t xml:space="preserve"> with </w:t>
            </w:r>
            <w:r w:rsidRPr="00F10B4F">
              <w:rPr>
                <w:rFonts w:eastAsia="等线"/>
                <w:i/>
                <w:iCs/>
                <w:lang w:eastAsia="zh-CN"/>
              </w:rPr>
              <w:t>SearchSpaceId</w:t>
            </w:r>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r w:rsidRPr="00F10B4F">
              <w:rPr>
                <w:rFonts w:eastAsia="等线"/>
                <w:i/>
                <w:lang w:eastAsia="zh-CN"/>
              </w:rPr>
              <w:t>SearchSpaceId</w:t>
            </w:r>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r w:rsidRPr="00F10B4F">
              <w:rPr>
                <w:rFonts w:eastAsia="宋体"/>
                <w:b/>
                <w:i/>
                <w:szCs w:val="22"/>
                <w:lang w:eastAsia="sv-SE"/>
              </w:rPr>
              <w:t>ra-SearchSpace</w:t>
            </w:r>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r w:rsidRPr="00F10B4F">
              <w:rPr>
                <w:rFonts w:eastAsia="宋体"/>
                <w:b/>
                <w:i/>
                <w:szCs w:val="22"/>
                <w:lang w:eastAsia="sv-SE"/>
              </w:rPr>
              <w:t>sdt-SearchSpace</w:t>
            </w:r>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r w:rsidR="005778E2" w:rsidRPr="00F10B4F">
              <w:rPr>
                <w:i/>
                <w:iCs/>
              </w:rPr>
              <w:t>existingSearchSpace</w:t>
            </w:r>
            <w:r w:rsidR="005778E2" w:rsidRPr="00F10B4F">
              <w:rPr>
                <w:rFonts w:eastAsia="宋体"/>
                <w:bCs/>
                <w:iCs/>
                <w:szCs w:val="22"/>
                <w:lang w:eastAsia="sv-SE"/>
              </w:rPr>
              <w:t xml:space="preserve"> is used, the network only signals the search space ID of the </w:t>
            </w:r>
            <w:r w:rsidR="005778E2" w:rsidRPr="00F10B4F">
              <w:rPr>
                <w:rFonts w:eastAsia="宋体"/>
                <w:bCs/>
                <w:i/>
                <w:szCs w:val="22"/>
                <w:lang w:eastAsia="sv-SE"/>
              </w:rPr>
              <w:t>ra-SearchSpace</w:t>
            </w:r>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r w:rsidRPr="00F10B4F">
              <w:rPr>
                <w:rFonts w:eastAsia="宋体"/>
                <w:b/>
                <w:i/>
                <w:szCs w:val="22"/>
                <w:lang w:eastAsia="sv-SE"/>
              </w:rPr>
              <w:lastRenderedPageBreak/>
              <w:t>searchSpaceMCCH</w:t>
            </w:r>
          </w:p>
          <w:p w14:paraId="4613F5C3" w14:textId="42BED16D"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ins w:id="2281"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TCH</w:t>
            </w:r>
          </w:p>
          <w:p w14:paraId="215A3423" w14:textId="0BD014F4"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r w:rsidRPr="00F10B4F">
              <w:rPr>
                <w:rFonts w:eastAsia="宋体"/>
                <w:i/>
                <w:szCs w:val="22"/>
                <w:lang w:eastAsia="sv-SE"/>
              </w:rPr>
              <w:t>searchSpaceMCCH</w:t>
            </w:r>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ins w:id="2282"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OtherSystemInformation</w:t>
            </w:r>
          </w:p>
          <w:p w14:paraId="5E383D91" w14:textId="72ED4D15"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ins w:id="2283"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284"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5BA6F659"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PCell,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see TS 38.213 [13], clause 10)</w:t>
            </w:r>
            <w:r w:rsidR="00AE678F" w:rsidRPr="00F10B4F">
              <w:rPr>
                <w:rFonts w:eastAsia="宋体"/>
                <w:szCs w:val="22"/>
                <w:lang w:eastAsia="sv-SE"/>
              </w:rPr>
              <w:t xml:space="preserve">. </w:t>
            </w:r>
            <w:r w:rsidR="00AE678F" w:rsidRPr="00F10B4F">
              <w:t xml:space="preserve">This field is absent for the </w:t>
            </w:r>
            <w:ins w:id="2285"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286" w:author="RAN2#123" w:date="2023-09-11T00:29:00Z">
              <w:r w:rsidR="00AD55A6">
                <w:t>n</w:t>
              </w:r>
            </w:ins>
            <w:r w:rsidR="0040224D" w:rsidRPr="00F10B4F">
              <w:t xml:space="preserve"> </w:t>
            </w:r>
            <w:ins w:id="2287"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Zero</w:t>
            </w:r>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searchSpaceZero</w:t>
            </w:r>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r w:rsidRPr="00F10B4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004A5E25" w:rsidRPr="00F10B4F">
              <w:rPr>
                <w:rFonts w:eastAsia="宋体"/>
                <w:iCs/>
                <w:szCs w:val="22"/>
                <w:lang w:eastAsia="sv-SE"/>
              </w:rPr>
              <w:t xml:space="preserve"> except it is the </w:t>
            </w:r>
            <w:ins w:id="2288" w:author="RAN2#123" w:date="2023-09-04T01:45:00Z">
              <w:r w:rsidR="002F0876">
                <w:t>(e)</w:t>
              </w:r>
            </w:ins>
            <w:r w:rsidR="004A5E25" w:rsidRPr="00F10B4F">
              <w:rPr>
                <w:rFonts w:eastAsia="宋体"/>
                <w:iCs/>
                <w:szCs w:val="22"/>
                <w:lang w:eastAsia="sv-SE"/>
              </w:rPr>
              <w:t>RedCap-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r w:rsidRPr="00F10B4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r w:rsidR="00AE678F" w:rsidRPr="00F10B4F">
              <w:rPr>
                <w:rFonts w:eastAsia="宋体"/>
                <w:i/>
                <w:iCs/>
                <w:lang w:eastAsia="sv-SE"/>
              </w:rPr>
              <w:t>initialDownlinkBWP</w:t>
            </w:r>
            <w:r w:rsidRPr="00F10B4F">
              <w:rPr>
                <w:rFonts w:eastAsia="宋体"/>
                <w:lang w:eastAsia="sv-SE"/>
              </w:rPr>
              <w:t xml:space="preserve"> and </w:t>
            </w:r>
            <w:r w:rsidRPr="00F10B4F">
              <w:rPr>
                <w:rFonts w:eastAsia="宋体"/>
                <w:i/>
                <w:lang w:eastAsia="sv-SE"/>
              </w:rPr>
              <w:t>pagingSearchSpace</w:t>
            </w:r>
            <w:r w:rsidRPr="00F10B4F">
              <w:rPr>
                <w:rFonts w:eastAsia="宋体"/>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宋体"/>
                <w:i/>
                <w:lang w:eastAsia="sv-SE"/>
              </w:rPr>
            </w:pPr>
            <w:r w:rsidRPr="00F10B4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宋体"/>
                <w:lang w:eastAsia="sv-SE"/>
              </w:rPr>
            </w:pPr>
            <w:r w:rsidRPr="00F10B4F">
              <w:rPr>
                <w:rFonts w:eastAsia="宋体"/>
                <w:lang w:eastAsia="sv-SE"/>
              </w:rPr>
              <w:t xml:space="preserve">This field is optionally present, Need R, if this BWP is the </w:t>
            </w:r>
            <w:r w:rsidRPr="00F10B4F">
              <w:rPr>
                <w:rFonts w:eastAsia="宋体"/>
                <w:i/>
                <w:iCs/>
                <w:lang w:eastAsia="sv-SE"/>
              </w:rPr>
              <w:t>initialDownlinkBWP</w:t>
            </w:r>
            <w:r w:rsidRPr="00F10B4F">
              <w:rPr>
                <w:rFonts w:eastAsia="宋体"/>
                <w:lang w:eastAsia="sv-SE"/>
              </w:rPr>
              <w:t xml:space="preserve"> or </w:t>
            </w:r>
            <w:r w:rsidRPr="00F10B4F">
              <w:rPr>
                <w:rFonts w:eastAsia="宋体"/>
                <w:i/>
                <w:iCs/>
                <w:lang w:eastAsia="sv-SE"/>
              </w:rPr>
              <w:t>initialDownlinkBWP-RedCap</w:t>
            </w:r>
            <w:r w:rsidR="004A5E25" w:rsidRPr="00F10B4F">
              <w:rPr>
                <w:rFonts w:eastAsia="宋体"/>
                <w:lang w:eastAsia="sv-SE"/>
              </w:rPr>
              <w:t xml:space="preserve"> including CD-SSB and the entire CORESET#0</w:t>
            </w:r>
            <w:r w:rsidRPr="00F10B4F">
              <w:rPr>
                <w:rFonts w:eastAsia="宋体"/>
                <w:lang w:eastAsia="sv-SE"/>
              </w:rPr>
              <w:t xml:space="preserve">, and </w:t>
            </w:r>
            <w:r w:rsidRPr="00F10B4F">
              <w:rPr>
                <w:rFonts w:eastAsia="宋体"/>
                <w:i/>
                <w:iCs/>
                <w:lang w:eastAsia="sv-SE"/>
              </w:rPr>
              <w:t>pei-Config</w:t>
            </w:r>
            <w:r w:rsidRPr="00F10B4F">
              <w:rPr>
                <w:rFonts w:eastAsia="宋体"/>
                <w:lang w:eastAsia="sv-SE"/>
              </w:rPr>
              <w:t xml:space="preserve"> is configured in </w:t>
            </w:r>
            <w:r w:rsidRPr="00F10B4F">
              <w:rPr>
                <w:rFonts w:eastAsia="宋体"/>
                <w:i/>
                <w:iCs/>
                <w:lang w:eastAsia="sv-SE"/>
              </w:rPr>
              <w:t>DownlinkConfigCommonSIB</w:t>
            </w:r>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4"/>
      </w:pPr>
      <w:bookmarkStart w:id="2289" w:name="_Toc60777298"/>
      <w:bookmarkStart w:id="2290" w:name="_Toc131065058"/>
      <w:r w:rsidRPr="00F10B4F">
        <w:t>–</w:t>
      </w:r>
      <w:r w:rsidRPr="00F10B4F">
        <w:tab/>
      </w:r>
      <w:r w:rsidRPr="00F10B4F">
        <w:rPr>
          <w:i/>
        </w:rPr>
        <w:t>PDCCH-ConfigSIB1</w:t>
      </w:r>
      <w:bookmarkEnd w:id="2289"/>
      <w:bookmarkEnd w:id="2290"/>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4"/>
        <w:rPr>
          <w:rFonts w:eastAsia="宋体"/>
        </w:rPr>
      </w:pPr>
      <w:bookmarkStart w:id="2291" w:name="_Toc60777299"/>
      <w:bookmarkStart w:id="2292" w:name="_Toc131065059"/>
      <w:r w:rsidRPr="00F10B4F">
        <w:rPr>
          <w:rFonts w:eastAsia="宋体"/>
        </w:rPr>
        <w:t>–</w:t>
      </w:r>
      <w:r w:rsidRPr="00F10B4F">
        <w:rPr>
          <w:rFonts w:eastAsia="宋体"/>
        </w:rPr>
        <w:tab/>
      </w:r>
      <w:r w:rsidRPr="00F10B4F">
        <w:rPr>
          <w:rFonts w:eastAsia="宋体"/>
          <w:i/>
        </w:rPr>
        <w:t>PDCCH-ServingCellConfig</w:t>
      </w:r>
      <w:bookmarkEnd w:id="2291"/>
      <w:bookmarkEnd w:id="2292"/>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ServingCellConfig</w:t>
      </w:r>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ServingCellConfig</w:t>
      </w:r>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ServingCellConfig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宋体"/>
                <w:b/>
                <w:bCs/>
                <w:i/>
                <w:iCs/>
                <w:lang w:eastAsia="sv-SE"/>
              </w:rPr>
              <w:t>availabilityIndicator</w:t>
            </w:r>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r w:rsidRPr="00F10B4F">
              <w:rPr>
                <w:rFonts w:eastAsia="宋体"/>
                <w:b/>
                <w:bCs/>
                <w:i/>
                <w:iCs/>
                <w:lang w:eastAsia="sv-SE"/>
              </w:rPr>
              <w:t>searchSpaceSwitchTimer</w:t>
            </w:r>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1..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1..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1..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1..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1..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1..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r w:rsidRPr="00F10B4F">
              <w:rPr>
                <w:rFonts w:eastAsia="宋体"/>
                <w:i/>
                <w:iCs/>
              </w:rPr>
              <w:t>CellGroupForSwitch</w:t>
            </w:r>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r w:rsidRPr="00F10B4F">
              <w:rPr>
                <w:rFonts w:eastAsia="宋体"/>
                <w:b/>
                <w:bCs/>
                <w:i/>
                <w:iCs/>
                <w:lang w:eastAsia="sv-SE"/>
              </w:rPr>
              <w:t>slotFormatIndicator</w:t>
            </w:r>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4"/>
        <w:rPr>
          <w:rFonts w:eastAsia="宋体"/>
        </w:rPr>
      </w:pPr>
      <w:bookmarkStart w:id="2293" w:name="_Toc60777300"/>
      <w:bookmarkStart w:id="2294" w:name="_Toc131065060"/>
      <w:r w:rsidRPr="00F10B4F">
        <w:rPr>
          <w:rFonts w:eastAsia="宋体"/>
        </w:rPr>
        <w:t>–</w:t>
      </w:r>
      <w:r w:rsidRPr="00F10B4F">
        <w:rPr>
          <w:rFonts w:eastAsia="宋体"/>
        </w:rPr>
        <w:tab/>
      </w:r>
      <w:r w:rsidRPr="00F10B4F">
        <w:rPr>
          <w:rFonts w:eastAsia="宋体"/>
          <w:i/>
        </w:rPr>
        <w:t>PDCP-Config</w:t>
      </w:r>
      <w:bookmarkEnd w:id="2293"/>
      <w:bookmarkEnd w:id="2294"/>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lastRenderedPageBreak/>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lastRenderedPageBreak/>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295"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295"/>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4"/>
      </w:pPr>
      <w:bookmarkStart w:id="2296" w:name="_Toc60777301"/>
      <w:bookmarkStart w:id="2297" w:name="_Toc131065061"/>
      <w:r w:rsidRPr="00F10B4F">
        <w:t>–</w:t>
      </w:r>
      <w:r w:rsidRPr="00F10B4F">
        <w:tab/>
      </w:r>
      <w:r w:rsidRPr="00F10B4F">
        <w:rPr>
          <w:i/>
        </w:rPr>
        <w:t>PDSCH-Config</w:t>
      </w:r>
      <w:bookmarkEnd w:id="2296"/>
      <w:bookmarkEnd w:id="2297"/>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等线"/>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lastRenderedPageBreak/>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lastRenderedPageBreak/>
        <w:t xml:space="preserve">    </w:t>
      </w:r>
      <w:bookmarkStart w:id="2298"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298"/>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lastRenderedPageBreak/>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299" w:author="RAN2#123" w:date="2023-09-11T00:30:00Z">
              <w:r w:rsidR="00AD55A6">
                <w:rPr>
                  <w:szCs w:val="22"/>
                  <w:lang w:eastAsia="sv-SE"/>
                </w:rPr>
                <w:t>n</w:t>
              </w:r>
            </w:ins>
            <w:r w:rsidR="00B37B2F" w:rsidRPr="00F10B4F">
              <w:rPr>
                <w:szCs w:val="22"/>
                <w:lang w:eastAsia="sv-SE"/>
              </w:rPr>
              <w:t xml:space="preserve"> </w:t>
            </w:r>
            <w:ins w:id="2300"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301" w:author="RAN2#123" w:date="2023-09-11T00:30:00Z">
              <w:r w:rsidR="00AD55A6">
                <w:rPr>
                  <w:szCs w:val="22"/>
                  <w:lang w:eastAsia="sv-SE"/>
                </w:rPr>
                <w:t>n</w:t>
              </w:r>
            </w:ins>
            <w:r w:rsidR="00B37B2F" w:rsidRPr="00F10B4F">
              <w:rPr>
                <w:szCs w:val="22"/>
                <w:lang w:eastAsia="sv-SE"/>
              </w:rPr>
              <w:t xml:space="preserve"> </w:t>
            </w:r>
            <w:ins w:id="2302"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lastRenderedPageBreak/>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4"/>
      </w:pPr>
      <w:bookmarkStart w:id="2303" w:name="_Toc60777302"/>
      <w:bookmarkStart w:id="2304" w:name="_Toc131065062"/>
      <w:r w:rsidRPr="00F10B4F">
        <w:t>–</w:t>
      </w:r>
      <w:r w:rsidRPr="00F10B4F">
        <w:tab/>
      </w:r>
      <w:r w:rsidRPr="00F10B4F">
        <w:rPr>
          <w:i/>
        </w:rPr>
        <w:t>PDSCH-ConfigCommon</w:t>
      </w:r>
      <w:bookmarkEnd w:id="2303"/>
      <w:bookmarkEnd w:id="2304"/>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4"/>
      </w:pPr>
      <w:bookmarkStart w:id="2305" w:name="_Toc60777303"/>
      <w:bookmarkStart w:id="2306" w:name="_Toc131065063"/>
      <w:r w:rsidRPr="00F10B4F">
        <w:t>–</w:t>
      </w:r>
      <w:r w:rsidRPr="00F10B4F">
        <w:tab/>
      </w:r>
      <w:r w:rsidRPr="00F10B4F">
        <w:rPr>
          <w:i/>
        </w:rPr>
        <w:t>PDSCH-ServingCellConfig</w:t>
      </w:r>
      <w:bookmarkEnd w:id="2305"/>
      <w:bookmarkEnd w:id="2306"/>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4"/>
      </w:pPr>
      <w:bookmarkStart w:id="2307" w:name="_Toc60777304"/>
      <w:bookmarkStart w:id="2308" w:name="_Toc131065064"/>
      <w:r w:rsidRPr="00F10B4F">
        <w:t>–</w:t>
      </w:r>
      <w:r w:rsidRPr="00F10B4F">
        <w:tab/>
      </w:r>
      <w:r w:rsidRPr="00F10B4F">
        <w:rPr>
          <w:i/>
        </w:rPr>
        <w:t>PDSCH-TimeDomainResourceAllocationList</w:t>
      </w:r>
      <w:bookmarkEnd w:id="2307"/>
      <w:bookmarkEnd w:id="2308"/>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4"/>
      </w:pPr>
      <w:bookmarkStart w:id="2309" w:name="_Toc60777305"/>
      <w:bookmarkStart w:id="2310" w:name="_Toc131065065"/>
      <w:r w:rsidRPr="00F10B4F">
        <w:t>–</w:t>
      </w:r>
      <w:r w:rsidRPr="00F10B4F">
        <w:tab/>
      </w:r>
      <w:r w:rsidRPr="00F10B4F">
        <w:rPr>
          <w:i/>
        </w:rPr>
        <w:t>PHR-Config</w:t>
      </w:r>
      <w:bookmarkEnd w:id="2309"/>
      <w:bookmarkEnd w:id="2310"/>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4"/>
        <w:rPr>
          <w:i/>
          <w:noProof/>
        </w:rPr>
      </w:pPr>
      <w:bookmarkStart w:id="2311" w:name="_Toc60777306"/>
      <w:bookmarkStart w:id="2312" w:name="_Toc131065066"/>
      <w:r w:rsidRPr="00F10B4F">
        <w:t>–</w:t>
      </w:r>
      <w:r w:rsidRPr="00F10B4F">
        <w:tab/>
      </w:r>
      <w:r w:rsidRPr="00F10B4F">
        <w:rPr>
          <w:i/>
        </w:rPr>
        <w:t>PhysCellId</w:t>
      </w:r>
      <w:bookmarkEnd w:id="2311"/>
      <w:bookmarkEnd w:id="2312"/>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4"/>
      </w:pPr>
      <w:bookmarkStart w:id="2313" w:name="_Toc60777307"/>
      <w:bookmarkStart w:id="2314" w:name="_Toc131065067"/>
      <w:r w:rsidRPr="00F10B4F">
        <w:t>–</w:t>
      </w:r>
      <w:r w:rsidRPr="00F10B4F">
        <w:tab/>
      </w:r>
      <w:r w:rsidRPr="00F10B4F">
        <w:rPr>
          <w:i/>
        </w:rPr>
        <w:t>PhysicalCellGroupConfig</w:t>
      </w:r>
      <w:bookmarkEnd w:id="2313"/>
      <w:bookmarkEnd w:id="2314"/>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lastRenderedPageBreak/>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4"/>
      </w:pPr>
      <w:bookmarkStart w:id="2315" w:name="_Toc60777308"/>
      <w:bookmarkStart w:id="2316" w:name="_Toc131065068"/>
      <w:r w:rsidRPr="00F10B4F">
        <w:t>–</w:t>
      </w:r>
      <w:r w:rsidRPr="00F10B4F">
        <w:tab/>
      </w:r>
      <w:r w:rsidRPr="00F10B4F">
        <w:rPr>
          <w:i/>
          <w:noProof/>
        </w:rPr>
        <w:t>PLMN-Identity</w:t>
      </w:r>
      <w:bookmarkEnd w:id="2315"/>
      <w:bookmarkEnd w:id="2316"/>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lastRenderedPageBreak/>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4"/>
        <w:rPr>
          <w:rFonts w:eastAsia="宋体"/>
        </w:rPr>
      </w:pPr>
      <w:bookmarkStart w:id="2317" w:name="_Toc60777309"/>
      <w:bookmarkStart w:id="2318" w:name="_Toc131065069"/>
      <w:r w:rsidRPr="00F10B4F">
        <w:rPr>
          <w:rFonts w:eastAsia="宋体"/>
        </w:rPr>
        <w:t>–</w:t>
      </w:r>
      <w:r w:rsidRPr="00F10B4F">
        <w:rPr>
          <w:rFonts w:eastAsia="宋体"/>
        </w:rPr>
        <w:tab/>
      </w:r>
      <w:r w:rsidRPr="00F10B4F">
        <w:rPr>
          <w:rFonts w:eastAsia="宋体"/>
          <w:i/>
          <w:noProof/>
        </w:rPr>
        <w:t>PLMN-IdentityInfoList</w:t>
      </w:r>
      <w:bookmarkEnd w:id="2317"/>
      <w:bookmarkEnd w:id="2318"/>
    </w:p>
    <w:p w14:paraId="757F39E9" w14:textId="77777777" w:rsidR="00394471" w:rsidRPr="00F10B4F" w:rsidRDefault="00394471" w:rsidP="00394471">
      <w:pPr>
        <w:rPr>
          <w:rFonts w:eastAsia="宋体"/>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lastRenderedPageBreak/>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4"/>
      </w:pPr>
      <w:bookmarkStart w:id="2319" w:name="_Toc60777310"/>
      <w:bookmarkStart w:id="2320" w:name="_Toc131065070"/>
      <w:r w:rsidRPr="00F10B4F">
        <w:t>–</w:t>
      </w:r>
      <w:r w:rsidRPr="00F10B4F">
        <w:tab/>
      </w:r>
      <w:r w:rsidRPr="00F10B4F">
        <w:rPr>
          <w:i/>
        </w:rPr>
        <w:t>PLMN-IdentityList2</w:t>
      </w:r>
      <w:bookmarkEnd w:id="2319"/>
      <w:bookmarkEnd w:id="2320"/>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4"/>
        <w:rPr>
          <w:i/>
        </w:rPr>
      </w:pPr>
      <w:bookmarkStart w:id="2321" w:name="_Toc60777311"/>
      <w:bookmarkStart w:id="2322" w:name="_Toc131065071"/>
      <w:r w:rsidRPr="00F10B4F">
        <w:t>–</w:t>
      </w:r>
      <w:r w:rsidRPr="00F10B4F">
        <w:tab/>
      </w:r>
      <w:r w:rsidRPr="00F10B4F">
        <w:rPr>
          <w:i/>
        </w:rPr>
        <w:t>PRB-Id</w:t>
      </w:r>
      <w:bookmarkEnd w:id="2321"/>
      <w:bookmarkEnd w:id="2322"/>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4"/>
      </w:pPr>
      <w:bookmarkStart w:id="2323" w:name="_Toc60777312"/>
      <w:bookmarkStart w:id="2324" w:name="_Toc131065072"/>
      <w:r w:rsidRPr="00F10B4F">
        <w:lastRenderedPageBreak/>
        <w:t>–</w:t>
      </w:r>
      <w:r w:rsidRPr="00F10B4F">
        <w:tab/>
      </w:r>
      <w:r w:rsidRPr="00F10B4F">
        <w:rPr>
          <w:i/>
        </w:rPr>
        <w:t>PTRS-DownlinkConfig</w:t>
      </w:r>
      <w:bookmarkEnd w:id="2323"/>
      <w:bookmarkEnd w:id="2324"/>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4"/>
      </w:pPr>
      <w:bookmarkStart w:id="2325" w:name="_Toc60777313"/>
      <w:bookmarkStart w:id="2326" w:name="_Toc131065073"/>
      <w:r w:rsidRPr="00F10B4F">
        <w:t>–</w:t>
      </w:r>
      <w:r w:rsidRPr="00F10B4F">
        <w:tab/>
      </w:r>
      <w:r w:rsidRPr="00F10B4F">
        <w:rPr>
          <w:i/>
        </w:rPr>
        <w:t>PTRS-UplinkConfig</w:t>
      </w:r>
      <w:bookmarkEnd w:id="2325"/>
      <w:bookmarkEnd w:id="2326"/>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4"/>
      </w:pPr>
      <w:bookmarkStart w:id="2327" w:name="_Toc60777314"/>
      <w:bookmarkStart w:id="2328" w:name="_Toc131065074"/>
      <w:bookmarkStart w:id="2329" w:name="_Hlk54216005"/>
      <w:r w:rsidRPr="00F10B4F">
        <w:lastRenderedPageBreak/>
        <w:t>–</w:t>
      </w:r>
      <w:r w:rsidRPr="00F10B4F">
        <w:tab/>
      </w:r>
      <w:r w:rsidRPr="00F10B4F">
        <w:rPr>
          <w:i/>
        </w:rPr>
        <w:t>PUCCH-Config</w:t>
      </w:r>
      <w:bookmarkEnd w:id="2327"/>
      <w:bookmarkEnd w:id="2328"/>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lastRenderedPageBreak/>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lastRenderedPageBreak/>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4"/>
      </w:pPr>
      <w:bookmarkStart w:id="2330" w:name="_Toc60777315"/>
      <w:bookmarkStart w:id="2331" w:name="_Toc131065075"/>
      <w:bookmarkEnd w:id="2329"/>
      <w:r w:rsidRPr="00F10B4F">
        <w:t>–</w:t>
      </w:r>
      <w:r w:rsidRPr="00F10B4F">
        <w:tab/>
      </w:r>
      <w:r w:rsidRPr="00F10B4F">
        <w:rPr>
          <w:i/>
        </w:rPr>
        <w:t>PUCCH-ConfigCommon</w:t>
      </w:r>
      <w:bookmarkEnd w:id="2330"/>
      <w:bookmarkEnd w:id="2331"/>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32"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33"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34" w:author="RAN2#123" w:date="2023-09-04T01:46:00Z">
              <w:r w:rsidR="002F0876">
                <w:t>(e)</w:t>
              </w:r>
            </w:ins>
            <w:r w:rsidRPr="00F10B4F">
              <w:rPr>
                <w:bCs/>
                <w:iCs/>
                <w:szCs w:val="22"/>
                <w:lang w:eastAsia="sv-SE"/>
              </w:rPr>
              <w:t xml:space="preserve">RedCap UEs. If this field is absent, intra-slot PUCCH frequency hopping within </w:t>
            </w:r>
            <w:ins w:id="2335"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36"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37"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38"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39"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4"/>
      </w:pPr>
      <w:bookmarkStart w:id="2340" w:name="_Toc60777316"/>
      <w:bookmarkStart w:id="2341" w:name="_Toc131065076"/>
      <w:r w:rsidRPr="00F10B4F">
        <w:t>–</w:t>
      </w:r>
      <w:r w:rsidRPr="00F10B4F">
        <w:tab/>
      </w:r>
      <w:r w:rsidRPr="00F10B4F">
        <w:rPr>
          <w:i/>
          <w:iCs/>
          <w:lang w:eastAsia="x-none"/>
        </w:rPr>
        <w:t>PUCCH-ConfigurationList</w:t>
      </w:r>
      <w:bookmarkEnd w:id="2340"/>
      <w:bookmarkEnd w:id="2341"/>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4"/>
      </w:pPr>
      <w:bookmarkStart w:id="2342" w:name="_Toc60777317"/>
      <w:bookmarkStart w:id="2343" w:name="_Toc131065077"/>
      <w:r w:rsidRPr="00F10B4F">
        <w:t>–</w:t>
      </w:r>
      <w:r w:rsidRPr="00F10B4F">
        <w:tab/>
      </w:r>
      <w:r w:rsidRPr="00F10B4F">
        <w:rPr>
          <w:i/>
        </w:rPr>
        <w:t>PUCCH-PathlossReferenceRS-Id</w:t>
      </w:r>
      <w:bookmarkEnd w:id="2342"/>
      <w:bookmarkEnd w:id="2343"/>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4"/>
      </w:pPr>
      <w:bookmarkStart w:id="2344" w:name="_Toc60777318"/>
      <w:bookmarkStart w:id="2345" w:name="_Toc131065078"/>
      <w:r w:rsidRPr="00F10B4F">
        <w:t>–</w:t>
      </w:r>
      <w:r w:rsidRPr="00F10B4F">
        <w:tab/>
      </w:r>
      <w:r w:rsidRPr="00F10B4F">
        <w:rPr>
          <w:i/>
        </w:rPr>
        <w:t>PUCCH-PowerControl</w:t>
      </w:r>
      <w:bookmarkEnd w:id="2344"/>
      <w:bookmarkEnd w:id="2345"/>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4"/>
      </w:pPr>
      <w:bookmarkStart w:id="2346" w:name="_Toc60777319"/>
      <w:bookmarkStart w:id="2347" w:name="_Toc131065079"/>
      <w:r w:rsidRPr="00F10B4F">
        <w:t>–</w:t>
      </w:r>
      <w:r w:rsidRPr="00F10B4F">
        <w:tab/>
      </w:r>
      <w:r w:rsidRPr="00F10B4F">
        <w:rPr>
          <w:i/>
        </w:rPr>
        <w:t>PUCCH-SpatialRelationInfo</w:t>
      </w:r>
      <w:bookmarkEnd w:id="2346"/>
      <w:bookmarkEnd w:id="2347"/>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4"/>
      </w:pPr>
      <w:bookmarkStart w:id="2348" w:name="_Toc60777320"/>
      <w:bookmarkStart w:id="2349" w:name="_Toc131065080"/>
      <w:r w:rsidRPr="00F10B4F">
        <w:t>–</w:t>
      </w:r>
      <w:r w:rsidRPr="00F10B4F">
        <w:tab/>
      </w:r>
      <w:r w:rsidRPr="00F10B4F">
        <w:rPr>
          <w:i/>
        </w:rPr>
        <w:t>PUCCH-SpatialRelationInfo-Id</w:t>
      </w:r>
      <w:bookmarkEnd w:id="2348"/>
      <w:bookmarkEnd w:id="2349"/>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4"/>
      </w:pPr>
      <w:bookmarkStart w:id="2350" w:name="_Toc60777321"/>
      <w:bookmarkStart w:id="2351" w:name="_Toc131065081"/>
      <w:r w:rsidRPr="00F10B4F">
        <w:t>–</w:t>
      </w:r>
      <w:r w:rsidRPr="00F10B4F">
        <w:tab/>
      </w:r>
      <w:r w:rsidRPr="00F10B4F">
        <w:rPr>
          <w:i/>
        </w:rPr>
        <w:t>PUCCH-TPC-CommandConfig</w:t>
      </w:r>
      <w:bookmarkEnd w:id="2350"/>
      <w:bookmarkEnd w:id="2351"/>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4"/>
      </w:pPr>
      <w:bookmarkStart w:id="2352" w:name="_Toc60777322"/>
      <w:bookmarkStart w:id="2353" w:name="_Toc131065082"/>
      <w:r w:rsidRPr="00F10B4F">
        <w:t>–</w:t>
      </w:r>
      <w:r w:rsidRPr="00F10B4F">
        <w:tab/>
      </w:r>
      <w:r w:rsidRPr="00F10B4F">
        <w:rPr>
          <w:i/>
        </w:rPr>
        <w:t>PUSCH-Config</w:t>
      </w:r>
      <w:bookmarkEnd w:id="2352"/>
      <w:bookmarkEnd w:id="2353"/>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lastRenderedPageBreak/>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lastRenderedPageBreak/>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lastRenderedPageBreak/>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pusch-RepType</w:t>
            </w:r>
            <w:r w:rsidR="00442C2A" w:rsidRPr="00F10B4F">
              <w:rPr>
                <w:rFonts w:eastAsia="宋体"/>
                <w:szCs w:val="22"/>
                <w:lang w:eastAsia="zh-CN"/>
              </w:rPr>
              <w:t>B</w:t>
            </w:r>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lastRenderedPageBreak/>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4"/>
      </w:pPr>
      <w:bookmarkStart w:id="2354" w:name="_Toc60777323"/>
      <w:bookmarkStart w:id="2355" w:name="_Toc131065083"/>
      <w:r w:rsidRPr="00F10B4F">
        <w:t>–</w:t>
      </w:r>
      <w:r w:rsidRPr="00F10B4F">
        <w:tab/>
      </w:r>
      <w:r w:rsidRPr="00F10B4F">
        <w:rPr>
          <w:i/>
        </w:rPr>
        <w:t>PUSCH-ConfigCommon</w:t>
      </w:r>
      <w:bookmarkEnd w:id="2354"/>
      <w:bookmarkEnd w:id="235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4"/>
      </w:pPr>
      <w:bookmarkStart w:id="2356" w:name="_Toc60777324"/>
      <w:bookmarkStart w:id="2357" w:name="_Toc131065084"/>
      <w:r w:rsidRPr="00F10B4F">
        <w:t>–</w:t>
      </w:r>
      <w:r w:rsidRPr="00F10B4F">
        <w:tab/>
      </w:r>
      <w:r w:rsidRPr="00F10B4F">
        <w:rPr>
          <w:i/>
        </w:rPr>
        <w:t>PUSCH-PowerControl</w:t>
      </w:r>
      <w:bookmarkEnd w:id="2356"/>
      <w:bookmarkEnd w:id="235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4"/>
      </w:pPr>
      <w:bookmarkStart w:id="2358" w:name="_Toc60777325"/>
      <w:bookmarkStart w:id="2359" w:name="_Toc131065085"/>
      <w:r w:rsidRPr="00F10B4F">
        <w:t>–</w:t>
      </w:r>
      <w:r w:rsidRPr="00F10B4F">
        <w:tab/>
      </w:r>
      <w:r w:rsidRPr="00F10B4F">
        <w:rPr>
          <w:i/>
        </w:rPr>
        <w:t>PUSCH-ServingCellConfig</w:t>
      </w:r>
      <w:bookmarkEnd w:id="2358"/>
      <w:bookmarkEnd w:id="2359"/>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lastRenderedPageBreak/>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4"/>
      </w:pPr>
      <w:bookmarkStart w:id="2360" w:name="_Toc60777326"/>
      <w:bookmarkStart w:id="2361" w:name="_Toc131065086"/>
      <w:r w:rsidRPr="00F10B4F">
        <w:t>–</w:t>
      </w:r>
      <w:r w:rsidRPr="00F10B4F">
        <w:tab/>
      </w:r>
      <w:r w:rsidRPr="00F10B4F">
        <w:rPr>
          <w:i/>
        </w:rPr>
        <w:t>PUSCH-TimeDomainResourceAllocationList</w:t>
      </w:r>
      <w:bookmarkEnd w:id="2360"/>
      <w:bookmarkEnd w:id="2361"/>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lastRenderedPageBreak/>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4"/>
      </w:pPr>
      <w:bookmarkStart w:id="2362" w:name="_Toc60777327"/>
      <w:bookmarkStart w:id="2363" w:name="_Toc131065087"/>
      <w:r w:rsidRPr="00F10B4F">
        <w:t>–</w:t>
      </w:r>
      <w:r w:rsidRPr="00F10B4F">
        <w:tab/>
      </w:r>
      <w:r w:rsidRPr="00F10B4F">
        <w:rPr>
          <w:i/>
        </w:rPr>
        <w:t>PUSCH-TPC-CommandConfig</w:t>
      </w:r>
      <w:bookmarkEnd w:id="2362"/>
      <w:bookmarkEnd w:id="2363"/>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4"/>
        <w:rPr>
          <w:rFonts w:eastAsia="MS Mincho"/>
          <w:i/>
          <w:iCs/>
        </w:rPr>
      </w:pPr>
      <w:bookmarkStart w:id="2364" w:name="_Toc60777328"/>
      <w:bookmarkStart w:id="2365" w:name="_Toc131065088"/>
      <w:r w:rsidRPr="00F10B4F">
        <w:rPr>
          <w:rFonts w:eastAsia="MS Mincho"/>
          <w:i/>
          <w:iCs/>
        </w:rPr>
        <w:t>–</w:t>
      </w:r>
      <w:r w:rsidRPr="00F10B4F">
        <w:rPr>
          <w:rFonts w:eastAsia="MS Mincho"/>
          <w:i/>
          <w:iCs/>
        </w:rPr>
        <w:tab/>
        <w:t>Q-OffsetRange</w:t>
      </w:r>
      <w:bookmarkEnd w:id="2364"/>
      <w:bookmarkEnd w:id="2365"/>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4"/>
        <w:rPr>
          <w:rFonts w:eastAsia="宋体"/>
        </w:rPr>
      </w:pPr>
      <w:bookmarkStart w:id="2366" w:name="_Toc60777329"/>
      <w:bookmarkStart w:id="2367" w:name="_Toc131065089"/>
      <w:r w:rsidRPr="00F10B4F">
        <w:rPr>
          <w:rFonts w:eastAsia="宋体"/>
        </w:rPr>
        <w:t>–</w:t>
      </w:r>
      <w:r w:rsidRPr="00F10B4F">
        <w:rPr>
          <w:rFonts w:eastAsia="宋体"/>
        </w:rPr>
        <w:tab/>
      </w:r>
      <w:r w:rsidRPr="00F10B4F">
        <w:rPr>
          <w:rFonts w:eastAsia="宋体"/>
          <w:i/>
        </w:rPr>
        <w:t>Q-QualMin</w:t>
      </w:r>
      <w:bookmarkEnd w:id="2366"/>
      <w:bookmarkEnd w:id="2367"/>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4"/>
        <w:rPr>
          <w:rFonts w:eastAsia="宋体"/>
        </w:rPr>
      </w:pPr>
      <w:bookmarkStart w:id="2368" w:name="_Toc60777330"/>
      <w:bookmarkStart w:id="2369" w:name="_Toc131065090"/>
      <w:r w:rsidRPr="00F10B4F">
        <w:rPr>
          <w:rFonts w:eastAsia="宋体"/>
        </w:rPr>
        <w:t>–</w:t>
      </w:r>
      <w:r w:rsidRPr="00F10B4F">
        <w:rPr>
          <w:rFonts w:eastAsia="宋体"/>
        </w:rPr>
        <w:tab/>
      </w:r>
      <w:r w:rsidRPr="00F10B4F">
        <w:rPr>
          <w:rFonts w:eastAsia="宋体"/>
          <w:i/>
        </w:rPr>
        <w:t>Q-RxLevMin</w:t>
      </w:r>
      <w:bookmarkEnd w:id="2368"/>
      <w:bookmarkEnd w:id="2369"/>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4"/>
        <w:rPr>
          <w:rFonts w:eastAsia="MS Mincho"/>
          <w:i/>
        </w:rPr>
      </w:pPr>
      <w:bookmarkStart w:id="2370" w:name="_Toc60777331"/>
      <w:bookmarkStart w:id="2371" w:name="_Toc131065091"/>
      <w:r w:rsidRPr="00F10B4F">
        <w:rPr>
          <w:rFonts w:eastAsia="MS Mincho"/>
        </w:rPr>
        <w:t>–</w:t>
      </w:r>
      <w:r w:rsidRPr="00F10B4F">
        <w:rPr>
          <w:rFonts w:eastAsia="MS Mincho"/>
        </w:rPr>
        <w:tab/>
      </w:r>
      <w:r w:rsidRPr="00F10B4F">
        <w:rPr>
          <w:rFonts w:eastAsia="MS Mincho"/>
          <w:i/>
        </w:rPr>
        <w:t>QuantityConfig</w:t>
      </w:r>
      <w:bookmarkEnd w:id="2370"/>
      <w:bookmarkEnd w:id="2371"/>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lastRenderedPageBreak/>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4"/>
      </w:pPr>
      <w:bookmarkStart w:id="2372" w:name="_Toc60777332"/>
      <w:bookmarkStart w:id="2373" w:name="_Toc131065092"/>
      <w:r w:rsidRPr="00F10B4F">
        <w:lastRenderedPageBreak/>
        <w:t>–</w:t>
      </w:r>
      <w:r w:rsidRPr="00F10B4F">
        <w:tab/>
      </w:r>
      <w:r w:rsidRPr="00F10B4F">
        <w:rPr>
          <w:i/>
          <w:noProof/>
        </w:rPr>
        <w:t>RACH-ConfigCommon</w:t>
      </w:r>
      <w:bookmarkEnd w:id="2372"/>
      <w:bookmarkEnd w:id="2373"/>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lastRenderedPageBreak/>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4"/>
      </w:pPr>
      <w:bookmarkStart w:id="2374" w:name="_Toc60777333"/>
      <w:bookmarkStart w:id="2375" w:name="_Toc131065093"/>
      <w:r w:rsidRPr="00F10B4F">
        <w:t>–</w:t>
      </w:r>
      <w:r w:rsidRPr="00F10B4F">
        <w:tab/>
      </w:r>
      <w:r w:rsidRPr="00F10B4F">
        <w:rPr>
          <w:i/>
          <w:noProof/>
        </w:rPr>
        <w:t>RACH-ConfigCommonTwoStepRA</w:t>
      </w:r>
      <w:bookmarkEnd w:id="2374"/>
      <w:bookmarkEnd w:id="2375"/>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lastRenderedPageBreak/>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lastRenderedPageBreak/>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4"/>
        <w:rPr>
          <w:i/>
          <w:noProof/>
        </w:rPr>
      </w:pPr>
      <w:bookmarkStart w:id="2376" w:name="_Toc60777334"/>
      <w:bookmarkStart w:id="2377" w:name="_Toc131065094"/>
      <w:r w:rsidRPr="00F10B4F">
        <w:t>–</w:t>
      </w:r>
      <w:r w:rsidRPr="00F10B4F">
        <w:tab/>
      </w:r>
      <w:r w:rsidRPr="00F10B4F">
        <w:rPr>
          <w:i/>
          <w:noProof/>
        </w:rPr>
        <w:t>RACH-ConfigDedicated</w:t>
      </w:r>
      <w:bookmarkEnd w:id="2376"/>
      <w:bookmarkEnd w:id="2377"/>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lastRenderedPageBreak/>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4"/>
      </w:pPr>
      <w:bookmarkStart w:id="2378" w:name="_Toc60777335"/>
      <w:bookmarkStart w:id="2379" w:name="_Toc131065095"/>
      <w:r w:rsidRPr="00F10B4F">
        <w:t>–</w:t>
      </w:r>
      <w:r w:rsidRPr="00F10B4F">
        <w:tab/>
      </w:r>
      <w:r w:rsidRPr="00F10B4F">
        <w:rPr>
          <w:i/>
          <w:noProof/>
        </w:rPr>
        <w:t>RACH-ConfigGeneric</w:t>
      </w:r>
      <w:bookmarkEnd w:id="2378"/>
      <w:bookmarkEnd w:id="2379"/>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lastRenderedPageBreak/>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4"/>
      </w:pPr>
      <w:bookmarkStart w:id="2380" w:name="_Toc60777336"/>
      <w:bookmarkStart w:id="2381" w:name="_Toc131065096"/>
      <w:r w:rsidRPr="00F10B4F">
        <w:t>–</w:t>
      </w:r>
      <w:r w:rsidRPr="00F10B4F">
        <w:tab/>
      </w:r>
      <w:r w:rsidRPr="00F10B4F">
        <w:rPr>
          <w:i/>
          <w:noProof/>
        </w:rPr>
        <w:t>RACH-ConfigGenericTwoStepRA</w:t>
      </w:r>
      <w:bookmarkEnd w:id="2380"/>
      <w:bookmarkEnd w:id="2381"/>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4"/>
      </w:pPr>
      <w:bookmarkStart w:id="2382" w:name="_Toc60777337"/>
      <w:bookmarkStart w:id="2383" w:name="_Toc131065097"/>
      <w:r w:rsidRPr="00F10B4F">
        <w:t>–</w:t>
      </w:r>
      <w:r w:rsidRPr="00F10B4F">
        <w:tab/>
      </w:r>
      <w:r w:rsidRPr="00F10B4F">
        <w:rPr>
          <w:i/>
        </w:rPr>
        <w:t>RA-Prioritization</w:t>
      </w:r>
      <w:bookmarkEnd w:id="2382"/>
      <w:bookmarkEnd w:id="2383"/>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4"/>
      </w:pPr>
      <w:bookmarkStart w:id="2384" w:name="_Toc131065098"/>
      <w:r w:rsidRPr="00F10B4F">
        <w:lastRenderedPageBreak/>
        <w:t>–</w:t>
      </w:r>
      <w:r w:rsidRPr="00F10B4F">
        <w:tab/>
      </w:r>
      <w:r w:rsidRPr="00F10B4F">
        <w:rPr>
          <w:i/>
        </w:rPr>
        <w:t>RA-PrioritizationForSlicing</w:t>
      </w:r>
      <w:bookmarkEnd w:id="2384"/>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4"/>
      </w:pPr>
      <w:bookmarkStart w:id="2385" w:name="_Toc60777338"/>
      <w:bookmarkStart w:id="2386" w:name="_Toc131065099"/>
      <w:r w:rsidRPr="00F10B4F">
        <w:t>–</w:t>
      </w:r>
      <w:r w:rsidRPr="00F10B4F">
        <w:tab/>
      </w:r>
      <w:r w:rsidRPr="00F10B4F">
        <w:rPr>
          <w:i/>
        </w:rPr>
        <w:t>RadioBearerConfig</w:t>
      </w:r>
      <w:bookmarkEnd w:id="2385"/>
      <w:bookmarkEnd w:id="2386"/>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lastRenderedPageBreak/>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ToAddMod</w:t>
            </w:r>
            <w:r w:rsidR="001E593B" w:rsidRPr="00F10B4F">
              <w:rPr>
                <w:rFonts w:eastAsia="宋体"/>
                <w:szCs w:val="22"/>
                <w:lang w:eastAsia="sv-SE"/>
              </w:rPr>
              <w:t xml:space="preserve"> and </w:t>
            </w:r>
            <w:r w:rsidR="001E593B" w:rsidRPr="00F10B4F">
              <w:rPr>
                <w:rFonts w:eastAsia="宋体"/>
                <w:i/>
                <w:szCs w:val="22"/>
                <w:lang w:eastAsia="sv-SE"/>
              </w:rPr>
              <w:t>MRB-ToAddMod</w:t>
            </w:r>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r w:rsidRPr="00F10B4F">
              <w:rPr>
                <w:rFonts w:eastAsia="宋体"/>
                <w:b/>
                <w:i/>
                <w:szCs w:val="22"/>
                <w:lang w:eastAsia="sv-SE"/>
              </w:rPr>
              <w:t>cnAssociation</w:t>
            </w:r>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bearerIdentity</w:t>
            </w:r>
            <w:r w:rsidRPr="00F10B4F">
              <w:rPr>
                <w:rFonts w:eastAsia="宋体"/>
                <w:szCs w:val="22"/>
                <w:lang w:eastAsia="sv-SE"/>
              </w:rPr>
              <w:t xml:space="preserve"> (when connected to EPC) or </w:t>
            </w:r>
            <w:r w:rsidRPr="00F10B4F">
              <w:rPr>
                <w:rFonts w:eastAsia="宋体"/>
                <w:i/>
                <w:szCs w:val="22"/>
                <w:lang w:eastAsia="sv-SE"/>
              </w:rPr>
              <w:t>sdap-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r w:rsidRPr="00F10B4F">
              <w:rPr>
                <w:rFonts w:eastAsia="宋体"/>
                <w:b/>
                <w:i/>
                <w:szCs w:val="22"/>
                <w:lang w:eastAsia="sv-SE"/>
              </w:rPr>
              <w:t>drb-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BearerIdentity</w:t>
            </w:r>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宋体"/>
                <w:b/>
                <w:i/>
                <w:szCs w:val="22"/>
                <w:lang w:eastAsia="sv-SE"/>
              </w:rPr>
            </w:pPr>
            <w:r w:rsidRPr="00F10B4F">
              <w:rPr>
                <w:rFonts w:eastAsia="宋体"/>
                <w:b/>
                <w:i/>
                <w:szCs w:val="22"/>
                <w:lang w:eastAsia="sv-SE"/>
              </w:rPr>
              <w:t>mbs-SessionId</w:t>
            </w:r>
          </w:p>
          <w:p w14:paraId="3123FEE6" w14:textId="411B4366" w:rsidR="00280BA7" w:rsidRPr="00F10B4F" w:rsidRDefault="00280BA7" w:rsidP="007D52F9">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New</w:t>
            </w:r>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r w:rsidRPr="00F10B4F">
              <w:rPr>
                <w:rFonts w:eastAsia="宋体"/>
                <w:i/>
                <w:szCs w:val="22"/>
                <w:lang w:eastAsia="sv-SE"/>
              </w:rPr>
              <w:t>mrb-Identity</w:t>
            </w:r>
            <w:r w:rsidRPr="00F10B4F">
              <w:rPr>
                <w:rFonts w:eastAsia="宋体"/>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recoverPDCP</w:t>
            </w:r>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r w:rsidRPr="00F10B4F">
              <w:rPr>
                <w:rFonts w:eastAsia="宋体"/>
                <w:b/>
                <w:i/>
                <w:szCs w:val="22"/>
                <w:lang w:eastAsia="sv-SE"/>
              </w:rPr>
              <w:t>sdap-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RadioBearerConfig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SecurityConfig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r w:rsidRPr="00F10B4F">
              <w:rPr>
                <w:rFonts w:eastAsia="宋体"/>
                <w:b/>
                <w:i/>
                <w:szCs w:val="22"/>
                <w:lang w:eastAsia="sv-SE"/>
              </w:rPr>
              <w:t>keyToUse</w:t>
            </w:r>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宋体"/>
                <w:i/>
                <w:szCs w:val="22"/>
                <w:lang w:eastAsia="sv-SE"/>
              </w:rPr>
              <w:t>keyToUse</w:t>
            </w:r>
            <w:r w:rsidRPr="00F10B4F">
              <w:rPr>
                <w:rFonts w:eastAsia="宋体"/>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r w:rsidRPr="00F10B4F">
              <w:rPr>
                <w:rFonts w:eastAsia="宋体"/>
                <w:b/>
                <w:i/>
                <w:szCs w:val="22"/>
                <w:lang w:eastAsia="sv-SE"/>
              </w:rPr>
              <w:t>securityAlgorithmConfig</w:t>
            </w:r>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RB-ToAddMod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discardOnPDCP</w:t>
            </w:r>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r w:rsidRPr="00F10B4F">
              <w:rPr>
                <w:rFonts w:eastAsia="宋体"/>
                <w:b/>
                <w:i/>
                <w:szCs w:val="22"/>
                <w:lang w:eastAsia="sv-SE"/>
              </w:rPr>
              <w:t>srb-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宋体"/>
                <w:szCs w:val="22"/>
              </w:rPr>
              <w:t xml:space="preserve">sidelink </w:t>
            </w:r>
            <w:r w:rsidR="00C1392F" w:rsidRPr="00F10B4F">
              <w:rPr>
                <w:rFonts w:eastAsia="宋体" w:cs="Arial"/>
                <w:szCs w:val="22"/>
              </w:rPr>
              <w:t>and V2X sidelink</w:t>
            </w:r>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4"/>
      </w:pPr>
      <w:bookmarkStart w:id="2387" w:name="_Toc60777339"/>
      <w:bookmarkStart w:id="2388" w:name="_Toc131065100"/>
      <w:r w:rsidRPr="00F10B4F">
        <w:t>–</w:t>
      </w:r>
      <w:r w:rsidRPr="00F10B4F">
        <w:tab/>
      </w:r>
      <w:r w:rsidRPr="00F10B4F">
        <w:rPr>
          <w:i/>
        </w:rPr>
        <w:t>RadioLinkMonitoringConfig</w:t>
      </w:r>
      <w:bookmarkEnd w:id="2387"/>
      <w:bookmarkEnd w:id="2388"/>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4"/>
      </w:pPr>
      <w:bookmarkStart w:id="2389" w:name="_Toc60777340"/>
      <w:bookmarkStart w:id="2390" w:name="_Toc131065101"/>
      <w:r w:rsidRPr="00F10B4F">
        <w:t>–</w:t>
      </w:r>
      <w:r w:rsidRPr="00F10B4F">
        <w:tab/>
      </w:r>
      <w:r w:rsidRPr="00F10B4F">
        <w:rPr>
          <w:i/>
        </w:rPr>
        <w:t>RadioLinkMonitoringRS-Id</w:t>
      </w:r>
      <w:bookmarkEnd w:id="2389"/>
      <w:bookmarkEnd w:id="2390"/>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4"/>
        <w:rPr>
          <w:rFonts w:eastAsia="宋体"/>
        </w:rPr>
      </w:pPr>
      <w:bookmarkStart w:id="2391" w:name="_Toc60777341"/>
      <w:bookmarkStart w:id="2392" w:name="_Toc131065102"/>
      <w:r w:rsidRPr="00F10B4F">
        <w:rPr>
          <w:rFonts w:eastAsia="宋体"/>
        </w:rPr>
        <w:t>–</w:t>
      </w:r>
      <w:r w:rsidRPr="00F10B4F">
        <w:rPr>
          <w:rFonts w:eastAsia="宋体"/>
        </w:rPr>
        <w:tab/>
      </w:r>
      <w:r w:rsidRPr="00F10B4F">
        <w:rPr>
          <w:rFonts w:eastAsia="宋体"/>
          <w:i/>
          <w:noProof/>
        </w:rPr>
        <w:t>RAN-AreaCode</w:t>
      </w:r>
      <w:bookmarkEnd w:id="2391"/>
      <w:bookmarkEnd w:id="2392"/>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4"/>
      </w:pPr>
      <w:bookmarkStart w:id="2393" w:name="_Toc60777342"/>
      <w:bookmarkStart w:id="2394" w:name="_Toc131065103"/>
      <w:r w:rsidRPr="00F10B4F">
        <w:t>–</w:t>
      </w:r>
      <w:r w:rsidRPr="00F10B4F">
        <w:tab/>
      </w:r>
      <w:r w:rsidRPr="00F10B4F">
        <w:rPr>
          <w:i/>
        </w:rPr>
        <w:t>RateMatchPattern</w:t>
      </w:r>
      <w:bookmarkEnd w:id="2393"/>
      <w:bookmarkEnd w:id="2394"/>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lastRenderedPageBreak/>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395" w:author="RAN2#123" w:date="2023-09-04T01:51:00Z">
              <w:r w:rsidR="0087128E">
                <w:rPr>
                  <w:lang w:eastAsia="sv-SE"/>
                </w:rPr>
                <w:t>(e)</w:t>
              </w:r>
            </w:ins>
            <w:r w:rsidR="0040224D" w:rsidRPr="00F10B4F">
              <w:rPr>
                <w:lang w:eastAsia="sv-SE"/>
              </w:rPr>
              <w:t xml:space="preserve">RedCap-specific initial BWP (if configured) for </w:t>
            </w:r>
            <w:ins w:id="2396"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4"/>
      </w:pPr>
      <w:bookmarkStart w:id="2397" w:name="_Toc60777343"/>
      <w:bookmarkStart w:id="2398" w:name="_Toc131065104"/>
      <w:r w:rsidRPr="00F10B4F">
        <w:t>–</w:t>
      </w:r>
      <w:r w:rsidRPr="00F10B4F">
        <w:tab/>
      </w:r>
      <w:r w:rsidRPr="00F10B4F">
        <w:rPr>
          <w:i/>
        </w:rPr>
        <w:t>RateMatchPatternId</w:t>
      </w:r>
      <w:bookmarkEnd w:id="2397"/>
      <w:bookmarkEnd w:id="2398"/>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4"/>
      </w:pPr>
      <w:bookmarkStart w:id="2399" w:name="_Toc60777344"/>
      <w:bookmarkStart w:id="2400" w:name="_Toc131065105"/>
      <w:r w:rsidRPr="00F10B4F">
        <w:t>–</w:t>
      </w:r>
      <w:r w:rsidRPr="00F10B4F">
        <w:tab/>
      </w:r>
      <w:r w:rsidRPr="00F10B4F">
        <w:rPr>
          <w:i/>
        </w:rPr>
        <w:t>RateMatchPatternLTE-CRS</w:t>
      </w:r>
      <w:bookmarkEnd w:id="2399"/>
      <w:bookmarkEnd w:id="2400"/>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4"/>
      </w:pPr>
      <w:bookmarkStart w:id="2401" w:name="_Toc131065106"/>
      <w:r w:rsidRPr="00F10B4F">
        <w:lastRenderedPageBreak/>
        <w:t>–</w:t>
      </w:r>
      <w:r w:rsidRPr="00F10B4F">
        <w:tab/>
      </w:r>
      <w:r w:rsidRPr="00F10B4F">
        <w:rPr>
          <w:i/>
        </w:rPr>
        <w:t>ReferenceLocation</w:t>
      </w:r>
      <w:bookmarkEnd w:id="2401"/>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4"/>
      </w:pPr>
      <w:bookmarkStart w:id="2402" w:name="_Toc60777345"/>
      <w:bookmarkStart w:id="2403" w:name="_Toc131065107"/>
      <w:r w:rsidRPr="00F10B4F">
        <w:t>–</w:t>
      </w:r>
      <w:r w:rsidRPr="00F10B4F">
        <w:tab/>
      </w:r>
      <w:r w:rsidRPr="00F10B4F">
        <w:rPr>
          <w:i/>
        </w:rPr>
        <w:t>ReferenceTimeInfo</w:t>
      </w:r>
      <w:bookmarkEnd w:id="2402"/>
      <w:bookmarkEnd w:id="2403"/>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4"/>
      </w:pPr>
      <w:bookmarkStart w:id="2404" w:name="_Toc60777346"/>
      <w:bookmarkStart w:id="2405" w:name="_Toc131065108"/>
      <w:r w:rsidRPr="00F10B4F">
        <w:t>–</w:t>
      </w:r>
      <w:r w:rsidRPr="00F10B4F">
        <w:tab/>
      </w:r>
      <w:r w:rsidRPr="00F10B4F">
        <w:rPr>
          <w:i/>
        </w:rPr>
        <w:t>RejectWaitTime</w:t>
      </w:r>
      <w:bookmarkEnd w:id="2404"/>
      <w:bookmarkEnd w:id="2405"/>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4"/>
      </w:pPr>
      <w:bookmarkStart w:id="2406" w:name="_Toc60777347"/>
      <w:bookmarkStart w:id="2407" w:name="_Toc131065109"/>
      <w:r w:rsidRPr="00F10B4F">
        <w:lastRenderedPageBreak/>
        <w:t>–</w:t>
      </w:r>
      <w:r w:rsidRPr="00F10B4F">
        <w:tab/>
      </w:r>
      <w:r w:rsidRPr="00F10B4F">
        <w:rPr>
          <w:i/>
        </w:rPr>
        <w:t>RepetitionSchemeConfig</w:t>
      </w:r>
      <w:bookmarkEnd w:id="2406"/>
      <w:bookmarkEnd w:id="2407"/>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4"/>
        <w:rPr>
          <w:rFonts w:eastAsia="MS Mincho"/>
          <w:i/>
        </w:rPr>
      </w:pPr>
      <w:bookmarkStart w:id="2408" w:name="_Toc60777348"/>
      <w:bookmarkStart w:id="2409" w:name="_Toc131065110"/>
      <w:r w:rsidRPr="00F10B4F">
        <w:rPr>
          <w:rFonts w:eastAsia="MS Mincho"/>
        </w:rPr>
        <w:t>–</w:t>
      </w:r>
      <w:r w:rsidRPr="00F10B4F">
        <w:rPr>
          <w:rFonts w:eastAsia="MS Mincho"/>
        </w:rPr>
        <w:tab/>
      </w:r>
      <w:r w:rsidRPr="00F10B4F">
        <w:rPr>
          <w:rFonts w:eastAsia="MS Mincho"/>
          <w:i/>
        </w:rPr>
        <w:t>ReportConfigId</w:t>
      </w:r>
      <w:bookmarkEnd w:id="2408"/>
      <w:bookmarkEnd w:id="2409"/>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4"/>
        <w:rPr>
          <w:rFonts w:eastAsia="MS Mincho"/>
          <w:i/>
          <w:iCs/>
        </w:rPr>
      </w:pPr>
      <w:bookmarkStart w:id="2410" w:name="_Toc60777349"/>
      <w:bookmarkStart w:id="2411" w:name="_Toc131065111"/>
      <w:r w:rsidRPr="00F10B4F">
        <w:rPr>
          <w:rFonts w:eastAsia="MS Mincho"/>
          <w:i/>
          <w:iCs/>
        </w:rPr>
        <w:t>–</w:t>
      </w:r>
      <w:r w:rsidRPr="00F10B4F">
        <w:rPr>
          <w:rFonts w:eastAsia="MS Mincho"/>
          <w:i/>
          <w:iCs/>
        </w:rPr>
        <w:tab/>
        <w:t>ReportConfigInterRAT</w:t>
      </w:r>
      <w:bookmarkEnd w:id="2410"/>
      <w:bookmarkEnd w:id="2411"/>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lastRenderedPageBreak/>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4"/>
        <w:rPr>
          <w:rFonts w:eastAsia="MS Mincho"/>
          <w:i/>
        </w:rPr>
      </w:pPr>
      <w:bookmarkStart w:id="2412" w:name="_Toc60777350"/>
      <w:bookmarkStart w:id="2413" w:name="_Toc131065112"/>
      <w:r w:rsidRPr="00F10B4F">
        <w:rPr>
          <w:rFonts w:eastAsia="MS Mincho"/>
        </w:rPr>
        <w:lastRenderedPageBreak/>
        <w:t>–</w:t>
      </w:r>
      <w:r w:rsidRPr="00F10B4F">
        <w:rPr>
          <w:rFonts w:eastAsia="MS Mincho"/>
        </w:rPr>
        <w:tab/>
      </w:r>
      <w:r w:rsidRPr="00F10B4F">
        <w:rPr>
          <w:rFonts w:eastAsia="MS Mincho"/>
          <w:i/>
        </w:rPr>
        <w:t>ReportConfigNR</w:t>
      </w:r>
      <w:bookmarkEnd w:id="2412"/>
      <w:bookmarkEnd w:id="2413"/>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14"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14"/>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lastRenderedPageBreak/>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lastRenderedPageBreak/>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lastRenderedPageBreak/>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lastRenderedPageBreak/>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lastRenderedPageBreak/>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lastRenderedPageBreak/>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af8"/>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lastRenderedPageBreak/>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4"/>
      </w:pPr>
      <w:bookmarkStart w:id="2415" w:name="_Toc60777351"/>
      <w:bookmarkStart w:id="2416" w:name="_Toc131065113"/>
      <w:r w:rsidRPr="00F10B4F">
        <w:rPr>
          <w:rFonts w:eastAsia="MS Mincho"/>
        </w:rPr>
        <w:t>–</w:t>
      </w:r>
      <w:r w:rsidRPr="00F10B4F">
        <w:rPr>
          <w:rFonts w:eastAsia="MS Mincho"/>
        </w:rPr>
        <w:tab/>
      </w:r>
      <w:r w:rsidRPr="00F10B4F">
        <w:rPr>
          <w:rFonts w:eastAsia="MS Mincho"/>
          <w:i/>
          <w:iCs/>
        </w:rPr>
        <w:t>ReportConfigNR-SL</w:t>
      </w:r>
      <w:bookmarkEnd w:id="2415"/>
      <w:bookmarkEnd w:id="2416"/>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lastRenderedPageBreak/>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4"/>
        <w:rPr>
          <w:rFonts w:eastAsia="MS Mincho"/>
        </w:rPr>
      </w:pPr>
      <w:bookmarkStart w:id="2417" w:name="_Toc60777352"/>
      <w:bookmarkStart w:id="2418"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2417"/>
      <w:bookmarkEnd w:id="2418"/>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4"/>
        <w:rPr>
          <w:rFonts w:eastAsia="MS Mincho"/>
        </w:rPr>
      </w:pPr>
      <w:bookmarkStart w:id="2419" w:name="_Toc60777353"/>
      <w:bookmarkStart w:id="2420" w:name="_Toc131065115"/>
      <w:r w:rsidRPr="00F10B4F">
        <w:rPr>
          <w:rFonts w:eastAsia="MS Mincho"/>
        </w:rPr>
        <w:t>–</w:t>
      </w:r>
      <w:r w:rsidRPr="00F10B4F">
        <w:rPr>
          <w:rFonts w:eastAsia="MS Mincho"/>
        </w:rPr>
        <w:tab/>
      </w:r>
      <w:r w:rsidRPr="00F10B4F">
        <w:rPr>
          <w:rFonts w:eastAsia="MS Mincho"/>
          <w:i/>
        </w:rPr>
        <w:t>ReportInterval</w:t>
      </w:r>
      <w:bookmarkEnd w:id="2419"/>
      <w:bookmarkEnd w:id="2420"/>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4"/>
        <w:rPr>
          <w:rFonts w:eastAsia="宋体"/>
        </w:rPr>
      </w:pPr>
      <w:bookmarkStart w:id="2421" w:name="_Toc60777354"/>
      <w:bookmarkStart w:id="2422" w:name="_Toc131065116"/>
      <w:r w:rsidRPr="00F10B4F">
        <w:rPr>
          <w:rFonts w:eastAsia="宋体"/>
        </w:rPr>
        <w:t>–</w:t>
      </w:r>
      <w:r w:rsidRPr="00F10B4F">
        <w:rPr>
          <w:rFonts w:eastAsia="宋体"/>
        </w:rPr>
        <w:tab/>
      </w:r>
      <w:r w:rsidRPr="00F10B4F">
        <w:rPr>
          <w:rFonts w:eastAsia="宋体"/>
          <w:i/>
        </w:rPr>
        <w:t>ReselectionThreshold</w:t>
      </w:r>
      <w:bookmarkEnd w:id="2421"/>
      <w:bookmarkEnd w:id="2422"/>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4"/>
        <w:rPr>
          <w:rFonts w:eastAsia="宋体"/>
        </w:rPr>
      </w:pPr>
      <w:bookmarkStart w:id="2423" w:name="_Toc60777355"/>
      <w:bookmarkStart w:id="2424" w:name="_Toc131065117"/>
      <w:r w:rsidRPr="00F10B4F">
        <w:rPr>
          <w:rFonts w:eastAsia="宋体"/>
        </w:rPr>
        <w:t>–</w:t>
      </w:r>
      <w:r w:rsidRPr="00F10B4F">
        <w:rPr>
          <w:rFonts w:eastAsia="宋体"/>
        </w:rPr>
        <w:tab/>
      </w:r>
      <w:r w:rsidRPr="00F10B4F">
        <w:rPr>
          <w:rFonts w:eastAsia="宋体"/>
          <w:i/>
        </w:rPr>
        <w:t>ReselectionThresholdQ</w:t>
      </w:r>
      <w:bookmarkEnd w:id="2423"/>
      <w:bookmarkEnd w:id="2424"/>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4"/>
        <w:rPr>
          <w:rFonts w:eastAsia="宋体"/>
        </w:rPr>
      </w:pPr>
      <w:bookmarkStart w:id="2425" w:name="_Toc60777356"/>
      <w:bookmarkStart w:id="2426" w:name="_Toc131065118"/>
      <w:r w:rsidRPr="00F10B4F">
        <w:rPr>
          <w:rFonts w:eastAsia="宋体"/>
        </w:rPr>
        <w:t>–</w:t>
      </w:r>
      <w:r w:rsidRPr="00F10B4F">
        <w:rPr>
          <w:rFonts w:eastAsia="宋体"/>
        </w:rPr>
        <w:tab/>
      </w:r>
      <w:r w:rsidRPr="00F10B4F">
        <w:rPr>
          <w:rFonts w:eastAsia="宋体"/>
          <w:i/>
        </w:rPr>
        <w:t>ResumeCause</w:t>
      </w:r>
      <w:bookmarkEnd w:id="2425"/>
      <w:bookmarkEnd w:id="2426"/>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4"/>
        <w:rPr>
          <w:rFonts w:eastAsia="宋体"/>
        </w:rPr>
      </w:pPr>
      <w:bookmarkStart w:id="2427" w:name="_Toc60777357"/>
      <w:bookmarkStart w:id="2428" w:name="_Toc131065119"/>
      <w:r w:rsidRPr="00F10B4F">
        <w:rPr>
          <w:rFonts w:eastAsia="宋体"/>
        </w:rPr>
        <w:t>–</w:t>
      </w:r>
      <w:r w:rsidRPr="00F10B4F">
        <w:rPr>
          <w:rFonts w:eastAsia="宋体"/>
        </w:rPr>
        <w:tab/>
      </w:r>
      <w:r w:rsidRPr="00F10B4F">
        <w:rPr>
          <w:rFonts w:eastAsia="宋体"/>
          <w:i/>
        </w:rPr>
        <w:t>RLC-BearerConfig</w:t>
      </w:r>
      <w:bookmarkEnd w:id="2427"/>
      <w:bookmarkEnd w:id="2428"/>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BearerConfig</w:t>
      </w:r>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lastRenderedPageBreak/>
        <w:t>RLC-BearerConfig</w:t>
      </w:r>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r w:rsidR="0046275D" w:rsidRPr="00F10B4F">
              <w:rPr>
                <w:rFonts w:eastAsia="宋体"/>
                <w:i/>
                <w:szCs w:val="22"/>
                <w:lang w:eastAsia="sv-SE"/>
              </w:rPr>
              <w:t>servedRadioBearer</w:t>
            </w:r>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4"/>
        <w:rPr>
          <w:rFonts w:eastAsia="宋体"/>
        </w:rPr>
      </w:pPr>
      <w:bookmarkStart w:id="2429" w:name="_Toc60777358"/>
      <w:bookmarkStart w:id="2430" w:name="_Toc131065120"/>
      <w:r w:rsidRPr="00F10B4F">
        <w:rPr>
          <w:rFonts w:eastAsia="宋体"/>
        </w:rPr>
        <w:t>–</w:t>
      </w:r>
      <w:r w:rsidRPr="00F10B4F">
        <w:rPr>
          <w:rFonts w:eastAsia="宋体"/>
        </w:rPr>
        <w:tab/>
      </w:r>
      <w:r w:rsidRPr="00F10B4F">
        <w:rPr>
          <w:rFonts w:eastAsia="宋体"/>
          <w:i/>
        </w:rPr>
        <w:t>RLC-Config</w:t>
      </w:r>
      <w:bookmarkEnd w:id="2429"/>
      <w:bookmarkEnd w:id="2430"/>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lastRenderedPageBreak/>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4"/>
      </w:pPr>
      <w:bookmarkStart w:id="2431" w:name="_Toc60777359"/>
      <w:bookmarkStart w:id="2432" w:name="_Toc131065121"/>
      <w:r w:rsidRPr="00F10B4F">
        <w:t>–</w:t>
      </w:r>
      <w:r w:rsidRPr="00F10B4F">
        <w:tab/>
      </w:r>
      <w:r w:rsidRPr="00F10B4F">
        <w:rPr>
          <w:i/>
        </w:rPr>
        <w:t>RLF-TimersAndConstants</w:t>
      </w:r>
      <w:bookmarkEnd w:id="2431"/>
      <w:bookmarkEnd w:id="2432"/>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lastRenderedPageBreak/>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4"/>
      </w:pPr>
      <w:bookmarkStart w:id="2433" w:name="_Toc60777360"/>
      <w:bookmarkStart w:id="2434" w:name="_Toc131065122"/>
      <w:r w:rsidRPr="00F10B4F">
        <w:t>–</w:t>
      </w:r>
      <w:r w:rsidRPr="00F10B4F">
        <w:tab/>
      </w:r>
      <w:r w:rsidRPr="00F10B4F">
        <w:rPr>
          <w:i/>
        </w:rPr>
        <w:t>RNTI-Value</w:t>
      </w:r>
      <w:bookmarkEnd w:id="2433"/>
      <w:bookmarkEnd w:id="2434"/>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4"/>
        <w:rPr>
          <w:rFonts w:eastAsia="MS Mincho"/>
        </w:rPr>
      </w:pPr>
      <w:bookmarkStart w:id="2435" w:name="_Toc60777361"/>
      <w:bookmarkStart w:id="2436" w:name="_Toc131065123"/>
      <w:r w:rsidRPr="00F10B4F">
        <w:rPr>
          <w:rFonts w:eastAsia="MS Mincho"/>
        </w:rPr>
        <w:t>–</w:t>
      </w:r>
      <w:r w:rsidRPr="00F10B4F">
        <w:rPr>
          <w:rFonts w:eastAsia="MS Mincho"/>
        </w:rPr>
        <w:tab/>
      </w:r>
      <w:r w:rsidRPr="00F10B4F">
        <w:rPr>
          <w:rFonts w:eastAsia="MS Mincho"/>
          <w:i/>
        </w:rPr>
        <w:t>RSRP-Range</w:t>
      </w:r>
      <w:bookmarkEnd w:id="2435"/>
      <w:bookmarkEnd w:id="2436"/>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lastRenderedPageBreak/>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4"/>
        <w:rPr>
          <w:rFonts w:eastAsia="MS Mincho"/>
        </w:rPr>
      </w:pPr>
      <w:bookmarkStart w:id="2437" w:name="_Toc60777362"/>
      <w:bookmarkStart w:id="2438" w:name="_Toc131065124"/>
      <w:r w:rsidRPr="00F10B4F">
        <w:rPr>
          <w:rFonts w:eastAsia="MS Mincho"/>
        </w:rPr>
        <w:t>–</w:t>
      </w:r>
      <w:r w:rsidRPr="00F10B4F">
        <w:rPr>
          <w:rFonts w:eastAsia="MS Mincho"/>
        </w:rPr>
        <w:tab/>
      </w:r>
      <w:r w:rsidRPr="00F10B4F">
        <w:rPr>
          <w:rFonts w:eastAsia="MS Mincho"/>
          <w:i/>
        </w:rPr>
        <w:t>RSRQ-Range</w:t>
      </w:r>
      <w:bookmarkEnd w:id="2437"/>
      <w:bookmarkEnd w:id="2438"/>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4"/>
        <w:rPr>
          <w:rFonts w:eastAsia="MS Mincho"/>
        </w:rPr>
      </w:pPr>
      <w:bookmarkStart w:id="2439" w:name="_Toc60777363"/>
      <w:bookmarkStart w:id="2440" w:name="_Toc131065125"/>
      <w:r w:rsidRPr="00F10B4F">
        <w:rPr>
          <w:rFonts w:eastAsia="MS Mincho"/>
        </w:rPr>
        <w:t>–</w:t>
      </w:r>
      <w:r w:rsidRPr="00F10B4F">
        <w:rPr>
          <w:rFonts w:eastAsia="MS Mincho"/>
        </w:rPr>
        <w:tab/>
      </w:r>
      <w:r w:rsidRPr="00F10B4F">
        <w:rPr>
          <w:rFonts w:eastAsia="MS Mincho"/>
          <w:i/>
        </w:rPr>
        <w:t>RSSI-Range</w:t>
      </w:r>
      <w:bookmarkEnd w:id="2439"/>
      <w:bookmarkEnd w:id="2440"/>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4"/>
      </w:pPr>
      <w:bookmarkStart w:id="2441" w:name="_Toc131065126"/>
      <w:r w:rsidRPr="00F10B4F">
        <w:t>–</w:t>
      </w:r>
      <w:r w:rsidRPr="00F10B4F">
        <w:tab/>
      </w:r>
      <w:r w:rsidRPr="00F10B4F">
        <w:rPr>
          <w:i/>
        </w:rPr>
        <w:t>RxTxTimeDiff</w:t>
      </w:r>
      <w:bookmarkEnd w:id="2441"/>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lastRenderedPageBreak/>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af8"/>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4"/>
        <w:rPr>
          <w:i/>
        </w:rPr>
      </w:pPr>
      <w:bookmarkStart w:id="2442" w:name="_Toc131065127"/>
      <w:r w:rsidRPr="00F10B4F">
        <w:t>–</w:t>
      </w:r>
      <w:r w:rsidRPr="00F10B4F">
        <w:tab/>
      </w:r>
      <w:r w:rsidRPr="00F10B4F">
        <w:rPr>
          <w:i/>
        </w:rPr>
        <w:t>SCellActivationRS-Config</w:t>
      </w:r>
      <w:bookmarkEnd w:id="2442"/>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r w:rsidRPr="00F10B4F">
              <w:rPr>
                <w:rFonts w:eastAsia="宋体"/>
                <w:i/>
                <w:szCs w:val="22"/>
                <w:lang w:eastAsia="sv-SE"/>
              </w:rPr>
              <w:lastRenderedPageBreak/>
              <w:t>SCellActivationRS-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4"/>
        <w:rPr>
          <w:i/>
        </w:rPr>
      </w:pPr>
      <w:bookmarkStart w:id="2443" w:name="_Toc131065128"/>
      <w:r w:rsidRPr="00F10B4F">
        <w:t>–</w:t>
      </w:r>
      <w:r w:rsidRPr="00F10B4F">
        <w:tab/>
      </w:r>
      <w:r w:rsidRPr="00F10B4F">
        <w:rPr>
          <w:i/>
        </w:rPr>
        <w:t>SCellActivationRS-ConfigId</w:t>
      </w:r>
      <w:bookmarkEnd w:id="2443"/>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4"/>
        <w:rPr>
          <w:i/>
          <w:noProof/>
        </w:rPr>
      </w:pPr>
      <w:bookmarkStart w:id="2444" w:name="_Toc60777364"/>
      <w:bookmarkStart w:id="2445" w:name="_Toc131065129"/>
      <w:r w:rsidRPr="00F10B4F">
        <w:t>–</w:t>
      </w:r>
      <w:r w:rsidRPr="00F10B4F">
        <w:tab/>
      </w:r>
      <w:r w:rsidRPr="00F10B4F">
        <w:rPr>
          <w:i/>
        </w:rPr>
        <w:t>S</w:t>
      </w:r>
      <w:r w:rsidRPr="00F10B4F">
        <w:rPr>
          <w:i/>
          <w:noProof/>
        </w:rPr>
        <w:t>CellIndex</w:t>
      </w:r>
      <w:bookmarkEnd w:id="2444"/>
      <w:bookmarkEnd w:id="2445"/>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4"/>
        <w:rPr>
          <w:rFonts w:eastAsia="宋体"/>
        </w:rPr>
      </w:pPr>
      <w:bookmarkStart w:id="2446" w:name="_Toc60777365"/>
      <w:bookmarkStart w:id="2447" w:name="_Toc131065130"/>
      <w:r w:rsidRPr="00F10B4F">
        <w:rPr>
          <w:rFonts w:eastAsia="宋体"/>
        </w:rPr>
        <w:t>–</w:t>
      </w:r>
      <w:r w:rsidRPr="00F10B4F">
        <w:rPr>
          <w:rFonts w:eastAsia="宋体"/>
        </w:rPr>
        <w:tab/>
      </w:r>
      <w:r w:rsidRPr="00F10B4F">
        <w:rPr>
          <w:rFonts w:eastAsia="宋体"/>
          <w:i/>
        </w:rPr>
        <w:t>SchedulingRequestConfig</w:t>
      </w:r>
      <w:bookmarkEnd w:id="2446"/>
      <w:bookmarkEnd w:id="2447"/>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chedulingRequestConfig</w:t>
      </w:r>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lastRenderedPageBreak/>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48"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49" w:name="_Hlk101255930"/>
      <w:bookmarkEnd w:id="2448"/>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49"/>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r w:rsidRPr="00F10B4F">
              <w:rPr>
                <w:rFonts w:eastAsia="宋体"/>
                <w:i/>
                <w:szCs w:val="22"/>
                <w:lang w:eastAsia="sv-SE"/>
              </w:rPr>
              <w:t>SchedulingRequestConfig</w:t>
            </w:r>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4"/>
        <w:rPr>
          <w:rFonts w:eastAsia="宋体"/>
        </w:rPr>
      </w:pPr>
      <w:bookmarkStart w:id="2450" w:name="_Toc60777366"/>
      <w:bookmarkStart w:id="2451" w:name="_Toc131065131"/>
      <w:r w:rsidRPr="00F10B4F">
        <w:rPr>
          <w:rFonts w:eastAsia="宋体"/>
        </w:rPr>
        <w:t>–</w:t>
      </w:r>
      <w:r w:rsidRPr="00F10B4F">
        <w:rPr>
          <w:rFonts w:eastAsia="宋体"/>
        </w:rPr>
        <w:tab/>
      </w:r>
      <w:r w:rsidRPr="00F10B4F">
        <w:rPr>
          <w:rFonts w:eastAsia="宋体"/>
          <w:i/>
        </w:rPr>
        <w:t>SchedulingRequestId</w:t>
      </w:r>
      <w:bookmarkEnd w:id="2450"/>
      <w:bookmarkEnd w:id="2451"/>
    </w:p>
    <w:p w14:paraId="3F7005EF"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Id</w:t>
      </w:r>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r w:rsidRPr="00F10B4F">
        <w:rPr>
          <w:rFonts w:eastAsia="宋体"/>
          <w:i/>
        </w:rPr>
        <w:t>SchedulingRequestId</w:t>
      </w:r>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4"/>
        <w:rPr>
          <w:rFonts w:eastAsia="宋体"/>
        </w:rPr>
      </w:pPr>
      <w:bookmarkStart w:id="2452" w:name="_Toc60777367"/>
      <w:bookmarkStart w:id="2453" w:name="_Toc131065132"/>
      <w:r w:rsidRPr="00F10B4F">
        <w:rPr>
          <w:rFonts w:eastAsia="宋体"/>
        </w:rPr>
        <w:t>–</w:t>
      </w:r>
      <w:r w:rsidRPr="00F10B4F">
        <w:rPr>
          <w:rFonts w:eastAsia="宋体"/>
        </w:rPr>
        <w:tab/>
      </w:r>
      <w:r w:rsidRPr="00F10B4F">
        <w:rPr>
          <w:rFonts w:eastAsia="宋体"/>
          <w:i/>
        </w:rPr>
        <w:t>SchedulingRequestResourceConfig</w:t>
      </w:r>
      <w:bookmarkEnd w:id="2452"/>
      <w:bookmarkEnd w:id="2453"/>
    </w:p>
    <w:p w14:paraId="368C45B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ResourceConfig</w:t>
      </w:r>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r w:rsidRPr="00F10B4F">
        <w:rPr>
          <w:rFonts w:eastAsia="宋体"/>
          <w:i/>
        </w:rPr>
        <w:t>SchedulingRequestResourceConfig</w:t>
      </w:r>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4"/>
      </w:pPr>
      <w:bookmarkStart w:id="2454" w:name="_Toc60777368"/>
      <w:bookmarkStart w:id="2455" w:name="_Toc131065133"/>
      <w:r w:rsidRPr="00F10B4F">
        <w:t>–</w:t>
      </w:r>
      <w:r w:rsidRPr="00F10B4F">
        <w:tab/>
      </w:r>
      <w:r w:rsidRPr="00F10B4F">
        <w:rPr>
          <w:i/>
        </w:rPr>
        <w:t>SchedulingRequestResourceId</w:t>
      </w:r>
      <w:bookmarkEnd w:id="2454"/>
      <w:bookmarkEnd w:id="2455"/>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4"/>
        <w:rPr>
          <w:rFonts w:eastAsia="宋体"/>
        </w:rPr>
      </w:pPr>
      <w:bookmarkStart w:id="2456" w:name="_Toc60777369"/>
      <w:bookmarkStart w:id="2457" w:name="_Toc131065134"/>
      <w:r w:rsidRPr="00F10B4F">
        <w:rPr>
          <w:rFonts w:eastAsia="宋体"/>
        </w:rPr>
        <w:t>–</w:t>
      </w:r>
      <w:r w:rsidRPr="00F10B4F">
        <w:rPr>
          <w:rFonts w:eastAsia="宋体"/>
        </w:rPr>
        <w:tab/>
      </w:r>
      <w:r w:rsidRPr="00F10B4F">
        <w:rPr>
          <w:rFonts w:eastAsia="宋体"/>
          <w:i/>
        </w:rPr>
        <w:t>ScramblingId</w:t>
      </w:r>
      <w:bookmarkEnd w:id="2456"/>
      <w:bookmarkEnd w:id="2457"/>
    </w:p>
    <w:p w14:paraId="51A4F1A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ramblingID</w:t>
      </w:r>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r w:rsidRPr="00F10B4F">
        <w:rPr>
          <w:rFonts w:eastAsia="宋体"/>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4"/>
      </w:pPr>
      <w:bookmarkStart w:id="2458" w:name="_Toc60777370"/>
      <w:bookmarkStart w:id="2459" w:name="_Toc131065135"/>
      <w:r w:rsidRPr="00F10B4F">
        <w:t>–</w:t>
      </w:r>
      <w:r w:rsidRPr="00F10B4F">
        <w:tab/>
      </w:r>
      <w:r w:rsidRPr="00F10B4F">
        <w:rPr>
          <w:i/>
        </w:rPr>
        <w:t>SCS-SpecificCarrier</w:t>
      </w:r>
      <w:bookmarkEnd w:id="2458"/>
      <w:bookmarkEnd w:id="2459"/>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4"/>
        <w:rPr>
          <w:rFonts w:eastAsia="宋体"/>
        </w:rPr>
      </w:pPr>
      <w:bookmarkStart w:id="2460" w:name="_Toc60777371"/>
      <w:bookmarkStart w:id="2461" w:name="_Toc131065136"/>
      <w:r w:rsidRPr="00F10B4F">
        <w:rPr>
          <w:rFonts w:eastAsia="宋体"/>
        </w:rPr>
        <w:t>–</w:t>
      </w:r>
      <w:r w:rsidRPr="00F10B4F">
        <w:rPr>
          <w:rFonts w:eastAsia="宋体"/>
        </w:rPr>
        <w:tab/>
      </w:r>
      <w:r w:rsidRPr="00F10B4F">
        <w:rPr>
          <w:rFonts w:eastAsia="宋体"/>
          <w:i/>
        </w:rPr>
        <w:t>SDAP-Config</w:t>
      </w:r>
      <w:bookmarkEnd w:id="2460"/>
      <w:bookmarkEnd w:id="2461"/>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4"/>
      </w:pPr>
      <w:bookmarkStart w:id="2462" w:name="_Toc60777372"/>
      <w:bookmarkStart w:id="2463" w:name="_Toc131065137"/>
      <w:r w:rsidRPr="00F10B4F">
        <w:t>–</w:t>
      </w:r>
      <w:r w:rsidRPr="00F10B4F">
        <w:tab/>
      </w:r>
      <w:r w:rsidRPr="00F10B4F">
        <w:rPr>
          <w:i/>
        </w:rPr>
        <w:t>SearchSpace</w:t>
      </w:r>
      <w:bookmarkEnd w:id="2462"/>
      <w:bookmarkEnd w:id="2463"/>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lastRenderedPageBreak/>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lastRenderedPageBreak/>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64" w:name="_Hlk109833350"/>
            <w:r w:rsidR="00A345A2" w:rsidRPr="00F10B4F">
              <w:t>The number of slots for multi-slot PDCCH monitoring is configured according to clause 10 in TS 38.213 [13].</w:t>
            </w:r>
            <w:bookmarkEnd w:id="2464"/>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lastRenderedPageBreak/>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lastRenderedPageBreak/>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w:t>
            </w:r>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4"/>
      </w:pPr>
      <w:bookmarkStart w:id="2465" w:name="_Toc60777373"/>
      <w:bookmarkStart w:id="2466" w:name="_Toc131065138"/>
      <w:r w:rsidRPr="00F10B4F">
        <w:t>–</w:t>
      </w:r>
      <w:r w:rsidRPr="00F10B4F">
        <w:tab/>
      </w:r>
      <w:r w:rsidRPr="00F10B4F">
        <w:rPr>
          <w:i/>
        </w:rPr>
        <w:t>SearchSpaceId</w:t>
      </w:r>
      <w:bookmarkEnd w:id="2465"/>
      <w:bookmarkEnd w:id="2466"/>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lastRenderedPageBreak/>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4"/>
      </w:pPr>
      <w:bookmarkStart w:id="2467" w:name="_Toc60777374"/>
      <w:bookmarkStart w:id="2468" w:name="_Toc131065139"/>
      <w:r w:rsidRPr="00F10B4F">
        <w:t>–</w:t>
      </w:r>
      <w:r w:rsidRPr="00F10B4F">
        <w:tab/>
      </w:r>
      <w:r w:rsidRPr="00F10B4F">
        <w:rPr>
          <w:i/>
        </w:rPr>
        <w:t>SearchSpaceZero</w:t>
      </w:r>
      <w:bookmarkEnd w:id="2467"/>
      <w:bookmarkEnd w:id="2468"/>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4"/>
      </w:pPr>
      <w:bookmarkStart w:id="2469" w:name="_Toc60777375"/>
      <w:bookmarkStart w:id="2470" w:name="_Toc131065140"/>
      <w:r w:rsidRPr="00F10B4F">
        <w:t>–</w:t>
      </w:r>
      <w:r w:rsidRPr="00F10B4F">
        <w:tab/>
      </w:r>
      <w:r w:rsidRPr="00F10B4F">
        <w:rPr>
          <w:i/>
          <w:noProof/>
        </w:rPr>
        <w:t>SecurityAlgorithmConfig</w:t>
      </w:r>
      <w:bookmarkEnd w:id="2469"/>
      <w:bookmarkEnd w:id="2470"/>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lastRenderedPageBreak/>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4"/>
      </w:pPr>
      <w:bookmarkStart w:id="2471" w:name="_Toc60777376"/>
      <w:bookmarkStart w:id="2472" w:name="_Toc131065141"/>
      <w:r w:rsidRPr="00F10B4F">
        <w:t>–</w:t>
      </w:r>
      <w:r w:rsidRPr="00F10B4F">
        <w:tab/>
      </w:r>
      <w:r w:rsidRPr="00F10B4F">
        <w:rPr>
          <w:i/>
          <w:noProof/>
        </w:rPr>
        <w:t>SemiStaticChannelAccessConfig</w:t>
      </w:r>
      <w:bookmarkEnd w:id="2471"/>
      <w:bookmarkEnd w:id="2472"/>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4"/>
      </w:pPr>
      <w:bookmarkStart w:id="2473" w:name="_Toc131065142"/>
      <w:r w:rsidRPr="00F10B4F">
        <w:t>–</w:t>
      </w:r>
      <w:r w:rsidRPr="00F10B4F">
        <w:tab/>
      </w:r>
      <w:r w:rsidRPr="00F10B4F">
        <w:rPr>
          <w:i/>
          <w:noProof/>
        </w:rPr>
        <w:t>SemiStaticChannelAccessConfigUE</w:t>
      </w:r>
      <w:bookmarkEnd w:id="2473"/>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lastRenderedPageBreak/>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4"/>
      </w:pPr>
      <w:bookmarkStart w:id="2474" w:name="_Toc60777377"/>
      <w:bookmarkStart w:id="2475" w:name="_Toc131065143"/>
      <w:r w:rsidRPr="00F10B4F">
        <w:t>–</w:t>
      </w:r>
      <w:r w:rsidRPr="00F10B4F">
        <w:tab/>
      </w:r>
      <w:r w:rsidRPr="00F10B4F">
        <w:rPr>
          <w:i/>
        </w:rPr>
        <w:t>Sensor-LocationInfo</w:t>
      </w:r>
      <w:bookmarkEnd w:id="2474"/>
      <w:bookmarkEnd w:id="2475"/>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4"/>
        <w:rPr>
          <w:i/>
          <w:noProof/>
        </w:rPr>
      </w:pPr>
      <w:bookmarkStart w:id="2476" w:name="_Toc131065144"/>
      <w:r w:rsidRPr="00F10B4F">
        <w:rPr>
          <w:i/>
          <w:noProof/>
        </w:rPr>
        <w:lastRenderedPageBreak/>
        <w:t>–</w:t>
      </w:r>
      <w:r w:rsidRPr="00F10B4F">
        <w:rPr>
          <w:i/>
          <w:noProof/>
        </w:rPr>
        <w:tab/>
        <w:t>ServingCellAndBWP-Id</w:t>
      </w:r>
      <w:bookmarkEnd w:id="2476"/>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4"/>
        <w:rPr>
          <w:noProof/>
        </w:rPr>
      </w:pPr>
      <w:bookmarkStart w:id="2477" w:name="_Toc60777378"/>
      <w:bookmarkStart w:id="2478" w:name="_Toc131065145"/>
      <w:r w:rsidRPr="00F10B4F">
        <w:t>–</w:t>
      </w:r>
      <w:r w:rsidRPr="00F10B4F">
        <w:tab/>
      </w:r>
      <w:r w:rsidRPr="00F10B4F">
        <w:rPr>
          <w:i/>
        </w:rPr>
        <w:t>Serv</w:t>
      </w:r>
      <w:r w:rsidRPr="00F10B4F">
        <w:rPr>
          <w:i/>
          <w:noProof/>
        </w:rPr>
        <w:t>CellIndex</w:t>
      </w:r>
      <w:bookmarkEnd w:id="2477"/>
      <w:bookmarkEnd w:id="2478"/>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4"/>
      </w:pPr>
      <w:bookmarkStart w:id="2479" w:name="_Toc60777379"/>
      <w:bookmarkStart w:id="2480" w:name="_Toc131065146"/>
      <w:r w:rsidRPr="00F10B4F">
        <w:t>–</w:t>
      </w:r>
      <w:r w:rsidRPr="00F10B4F">
        <w:tab/>
      </w:r>
      <w:r w:rsidRPr="00F10B4F">
        <w:rPr>
          <w:i/>
        </w:rPr>
        <w:t>ServingCellConfig</w:t>
      </w:r>
      <w:bookmarkEnd w:id="2479"/>
      <w:bookmarkEnd w:id="2480"/>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lastRenderedPageBreak/>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lastRenderedPageBreak/>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lastRenderedPageBreak/>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lastRenderedPageBreak/>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lastRenderedPageBreak/>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r w:rsidRPr="00F10B4F">
        <w:rPr>
          <w:rFonts w:eastAsia="宋体"/>
          <w:i/>
        </w:rPr>
        <w:t>RRCReconfiguration</w:t>
      </w:r>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481"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4"/>
      </w:pPr>
      <w:bookmarkStart w:id="2482" w:name="_Toc60777380"/>
      <w:bookmarkStart w:id="2483" w:name="_Toc131065147"/>
      <w:r w:rsidRPr="00F10B4F">
        <w:t>–</w:t>
      </w:r>
      <w:r w:rsidRPr="00F10B4F">
        <w:tab/>
      </w:r>
      <w:r w:rsidRPr="00F10B4F">
        <w:rPr>
          <w:i/>
        </w:rPr>
        <w:t>ServingCellConfigCommon</w:t>
      </w:r>
      <w:bookmarkEnd w:id="2482"/>
      <w:bookmarkEnd w:id="2483"/>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lastRenderedPageBreak/>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lastRenderedPageBreak/>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4"/>
      </w:pPr>
      <w:bookmarkStart w:id="2484" w:name="_Toc60777381"/>
      <w:bookmarkStart w:id="2485" w:name="_Toc131065148"/>
      <w:r w:rsidRPr="00F10B4F">
        <w:t>–</w:t>
      </w:r>
      <w:r w:rsidRPr="00F10B4F">
        <w:tab/>
      </w:r>
      <w:r w:rsidRPr="00F10B4F">
        <w:rPr>
          <w:i/>
        </w:rPr>
        <w:t>ServingCellConfigCommonSIB</w:t>
      </w:r>
      <w:bookmarkEnd w:id="2484"/>
      <w:bookmarkEnd w:id="2485"/>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4"/>
        <w:rPr>
          <w:rFonts w:eastAsia="MS Mincho"/>
          <w:i/>
          <w:iCs/>
        </w:rPr>
      </w:pPr>
      <w:bookmarkStart w:id="2486" w:name="_Toc60777382"/>
      <w:bookmarkStart w:id="2487" w:name="_Toc131065149"/>
      <w:r w:rsidRPr="00F10B4F">
        <w:rPr>
          <w:rFonts w:eastAsia="MS Mincho"/>
          <w:i/>
          <w:iCs/>
        </w:rPr>
        <w:t>–</w:t>
      </w:r>
      <w:r w:rsidRPr="00F10B4F">
        <w:rPr>
          <w:rFonts w:eastAsia="MS Mincho"/>
          <w:i/>
          <w:iCs/>
        </w:rPr>
        <w:tab/>
        <w:t>ShortI-RNTI-Value</w:t>
      </w:r>
      <w:bookmarkEnd w:id="2486"/>
      <w:bookmarkEnd w:id="2487"/>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4"/>
        <w:rPr>
          <w:i/>
          <w:iCs/>
        </w:rPr>
      </w:pPr>
      <w:bookmarkStart w:id="2488" w:name="_Toc60777383"/>
      <w:bookmarkStart w:id="2489" w:name="_Toc131065150"/>
      <w:r w:rsidRPr="00F10B4F">
        <w:rPr>
          <w:i/>
          <w:iCs/>
        </w:rPr>
        <w:t>–</w:t>
      </w:r>
      <w:r w:rsidRPr="00F10B4F">
        <w:rPr>
          <w:i/>
          <w:iCs/>
        </w:rPr>
        <w:tab/>
      </w:r>
      <w:r w:rsidRPr="00F10B4F">
        <w:rPr>
          <w:i/>
          <w:iCs/>
          <w:noProof/>
        </w:rPr>
        <w:t>ShortMAC-I</w:t>
      </w:r>
      <w:bookmarkEnd w:id="2488"/>
      <w:bookmarkEnd w:id="2489"/>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4"/>
        <w:rPr>
          <w:rFonts w:eastAsia="MS Mincho"/>
        </w:rPr>
      </w:pPr>
      <w:bookmarkStart w:id="2490" w:name="_Toc60777384"/>
      <w:bookmarkStart w:id="2491" w:name="_Toc131065151"/>
      <w:r w:rsidRPr="00F10B4F">
        <w:rPr>
          <w:rFonts w:eastAsia="MS Mincho"/>
        </w:rPr>
        <w:t>–</w:t>
      </w:r>
      <w:r w:rsidRPr="00F10B4F">
        <w:rPr>
          <w:rFonts w:eastAsia="MS Mincho"/>
        </w:rPr>
        <w:tab/>
      </w:r>
      <w:r w:rsidRPr="00F10B4F">
        <w:rPr>
          <w:rFonts w:eastAsia="MS Mincho"/>
          <w:i/>
        </w:rPr>
        <w:t>SINR-Range</w:t>
      </w:r>
      <w:bookmarkEnd w:id="2490"/>
      <w:bookmarkEnd w:id="2491"/>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4"/>
        <w:rPr>
          <w:rFonts w:eastAsia="宋体"/>
        </w:rPr>
      </w:pPr>
      <w:bookmarkStart w:id="2492" w:name="_Toc60777385"/>
      <w:bookmarkStart w:id="2493" w:name="_Toc131065152"/>
      <w:r w:rsidRPr="00F10B4F">
        <w:rPr>
          <w:rFonts w:eastAsia="宋体"/>
        </w:rPr>
        <w:t>–</w:t>
      </w:r>
      <w:r w:rsidRPr="00F10B4F">
        <w:rPr>
          <w:rFonts w:eastAsia="宋体"/>
        </w:rPr>
        <w:tab/>
      </w:r>
      <w:r w:rsidRPr="00F10B4F">
        <w:rPr>
          <w:rFonts w:eastAsia="宋体"/>
          <w:i/>
        </w:rPr>
        <w:t>SI-RequestConfig</w:t>
      </w:r>
      <w:bookmarkEnd w:id="2492"/>
      <w:bookmarkEnd w:id="2493"/>
    </w:p>
    <w:p w14:paraId="7D8C5776" w14:textId="77777777" w:rsidR="00394471" w:rsidRPr="00F10B4F" w:rsidRDefault="00394471" w:rsidP="00394471">
      <w:pPr>
        <w:rPr>
          <w:rFonts w:eastAsia="宋体"/>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4"/>
        <w:rPr>
          <w:rFonts w:eastAsia="宋体"/>
        </w:rPr>
      </w:pPr>
      <w:bookmarkStart w:id="2494" w:name="_Toc60777386"/>
      <w:bookmarkStart w:id="2495" w:name="_Toc131065153"/>
      <w:r w:rsidRPr="00F10B4F">
        <w:rPr>
          <w:rFonts w:eastAsia="宋体"/>
        </w:rPr>
        <w:t>–</w:t>
      </w:r>
      <w:r w:rsidRPr="00F10B4F">
        <w:rPr>
          <w:rFonts w:eastAsia="宋体"/>
        </w:rPr>
        <w:tab/>
      </w:r>
      <w:r w:rsidRPr="00F10B4F">
        <w:rPr>
          <w:rFonts w:eastAsia="宋体"/>
          <w:i/>
        </w:rPr>
        <w:t>SI-SchedulingInfo</w:t>
      </w:r>
      <w:bookmarkEnd w:id="2494"/>
      <w:bookmarkEnd w:id="2495"/>
    </w:p>
    <w:p w14:paraId="1E6DA069" w14:textId="77777777" w:rsidR="00394471" w:rsidRPr="00F10B4F" w:rsidRDefault="00394471" w:rsidP="00394471">
      <w:pPr>
        <w:rPr>
          <w:rFonts w:eastAsia="宋体"/>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lastRenderedPageBreak/>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496"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4"/>
        <w:rPr>
          <w:rFonts w:eastAsia="宋体"/>
          <w:i/>
          <w:iCs/>
        </w:rPr>
      </w:pPr>
      <w:bookmarkStart w:id="2497" w:name="_Toc60777387"/>
      <w:bookmarkStart w:id="2498" w:name="_Toc131065154"/>
      <w:r w:rsidRPr="00F10B4F">
        <w:rPr>
          <w:rFonts w:eastAsia="宋体"/>
          <w:i/>
          <w:iCs/>
        </w:rPr>
        <w:t>–</w:t>
      </w:r>
      <w:r w:rsidRPr="00F10B4F">
        <w:rPr>
          <w:rFonts w:eastAsia="宋体"/>
          <w:i/>
          <w:iCs/>
        </w:rPr>
        <w:tab/>
      </w:r>
      <w:r w:rsidRPr="00F10B4F">
        <w:rPr>
          <w:i/>
          <w:iCs/>
        </w:rPr>
        <w:t>SK-Counter</w:t>
      </w:r>
      <w:bookmarkEnd w:id="2497"/>
      <w:bookmarkEnd w:id="2498"/>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K</w:t>
      </w:r>
      <w:r w:rsidRPr="00F10B4F">
        <w:rPr>
          <w:rStyle w:val="NOChar"/>
          <w:rFonts w:eastAsia="宋体"/>
          <w:vertAlign w:val="subscript"/>
        </w:rPr>
        <w:t>gNB</w:t>
      </w:r>
      <w:r w:rsidRPr="00F10B4F">
        <w:rPr>
          <w:rFonts w:eastAsia="宋体"/>
        </w:rPr>
        <w:t xml:space="preserve"> or S-K</w:t>
      </w:r>
      <w:r w:rsidRPr="00F10B4F">
        <w:rPr>
          <w:rStyle w:val="NOChar"/>
          <w:rFonts w:eastAsia="宋体"/>
          <w:vertAlign w:val="subscript"/>
        </w:rPr>
        <w:t>eNB</w:t>
      </w:r>
      <w:r w:rsidRPr="00F10B4F">
        <w:rPr>
          <w:rFonts w:eastAsia="宋体"/>
        </w:rPr>
        <w:t xml:space="preserve"> based on the current or newly derived K</w:t>
      </w:r>
      <w:r w:rsidRPr="00F10B4F">
        <w:rPr>
          <w:rFonts w:eastAsia="宋体"/>
          <w:vertAlign w:val="subscript"/>
        </w:rPr>
        <w:t>gNB</w:t>
      </w:r>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4"/>
      </w:pPr>
      <w:bookmarkStart w:id="2499" w:name="_Toc60777388"/>
      <w:bookmarkStart w:id="2500" w:name="_Toc131065155"/>
      <w:r w:rsidRPr="00F10B4F">
        <w:lastRenderedPageBreak/>
        <w:t>–</w:t>
      </w:r>
      <w:r w:rsidRPr="00F10B4F">
        <w:tab/>
      </w:r>
      <w:r w:rsidRPr="00F10B4F">
        <w:rPr>
          <w:i/>
        </w:rPr>
        <w:t>SlotFormatCombinationsPerCell</w:t>
      </w:r>
      <w:bookmarkEnd w:id="2499"/>
      <w:bookmarkEnd w:id="2500"/>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4"/>
      </w:pPr>
      <w:bookmarkStart w:id="2501" w:name="_Toc60777389"/>
      <w:bookmarkStart w:id="2502" w:name="_Toc131065156"/>
      <w:r w:rsidRPr="00F10B4F">
        <w:t>–</w:t>
      </w:r>
      <w:r w:rsidRPr="00F10B4F">
        <w:tab/>
      </w:r>
      <w:r w:rsidRPr="00F10B4F">
        <w:rPr>
          <w:i/>
        </w:rPr>
        <w:t>SlotFormatIndicator</w:t>
      </w:r>
      <w:bookmarkEnd w:id="2501"/>
      <w:bookmarkEnd w:id="2502"/>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4"/>
      </w:pPr>
      <w:bookmarkStart w:id="2503" w:name="_Toc60777390"/>
      <w:bookmarkStart w:id="2504" w:name="_Toc131065157"/>
      <w:r w:rsidRPr="00F10B4F">
        <w:t>–</w:t>
      </w:r>
      <w:r w:rsidRPr="00F10B4F">
        <w:tab/>
      </w:r>
      <w:r w:rsidRPr="00F10B4F">
        <w:rPr>
          <w:i/>
        </w:rPr>
        <w:t>S-NSSAI</w:t>
      </w:r>
      <w:bookmarkEnd w:id="2503"/>
      <w:bookmarkEnd w:id="2504"/>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4"/>
      </w:pPr>
      <w:bookmarkStart w:id="2505" w:name="_Toc60777391"/>
      <w:bookmarkStart w:id="2506" w:name="_Toc131065158"/>
      <w:r w:rsidRPr="00F10B4F">
        <w:t>–</w:t>
      </w:r>
      <w:r w:rsidRPr="00F10B4F">
        <w:tab/>
      </w:r>
      <w:r w:rsidRPr="00F10B4F">
        <w:rPr>
          <w:i/>
        </w:rPr>
        <w:t>SpeedStateScaleFactors</w:t>
      </w:r>
      <w:bookmarkEnd w:id="2505"/>
      <w:bookmarkEnd w:id="2506"/>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4"/>
        <w:rPr>
          <w:i/>
        </w:rPr>
      </w:pPr>
      <w:bookmarkStart w:id="2507" w:name="_Toc60777392"/>
      <w:bookmarkStart w:id="2508" w:name="_Toc131065159"/>
      <w:r w:rsidRPr="00F10B4F">
        <w:t>–</w:t>
      </w:r>
      <w:r w:rsidRPr="00F10B4F">
        <w:tab/>
      </w:r>
      <w:r w:rsidRPr="00F10B4F">
        <w:rPr>
          <w:i/>
        </w:rPr>
        <w:t>SPS-Config</w:t>
      </w:r>
      <w:bookmarkEnd w:id="2507"/>
      <w:bookmarkEnd w:id="2508"/>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lastRenderedPageBreak/>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4"/>
      </w:pPr>
      <w:bookmarkStart w:id="2509" w:name="_Toc60777393"/>
      <w:bookmarkStart w:id="2510" w:name="_Toc131065160"/>
      <w:r w:rsidRPr="00F10B4F">
        <w:lastRenderedPageBreak/>
        <w:t>–</w:t>
      </w:r>
      <w:r w:rsidRPr="00F10B4F">
        <w:tab/>
      </w:r>
      <w:r w:rsidRPr="00F10B4F">
        <w:rPr>
          <w:i/>
        </w:rPr>
        <w:t>SPS-ConfigIndex</w:t>
      </w:r>
      <w:bookmarkEnd w:id="2509"/>
      <w:bookmarkEnd w:id="2510"/>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4"/>
      </w:pPr>
      <w:bookmarkStart w:id="2511" w:name="_Toc60777394"/>
      <w:bookmarkStart w:id="2512" w:name="_Toc131065161"/>
      <w:r w:rsidRPr="00F10B4F">
        <w:t>–</w:t>
      </w:r>
      <w:r w:rsidRPr="00F10B4F">
        <w:tab/>
      </w:r>
      <w:r w:rsidRPr="00F10B4F">
        <w:rPr>
          <w:i/>
        </w:rPr>
        <w:t>SPS-PUCCH-AN</w:t>
      </w:r>
      <w:bookmarkEnd w:id="2511"/>
      <w:bookmarkEnd w:id="2512"/>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4"/>
      </w:pPr>
      <w:bookmarkStart w:id="2513" w:name="_Toc60777395"/>
      <w:bookmarkStart w:id="2514" w:name="_Toc131065162"/>
      <w:r w:rsidRPr="00F10B4F">
        <w:t>–</w:t>
      </w:r>
      <w:r w:rsidRPr="00F10B4F">
        <w:tab/>
      </w:r>
      <w:r w:rsidRPr="00F10B4F">
        <w:rPr>
          <w:i/>
        </w:rPr>
        <w:t>SPS-PUCCH-AN-List</w:t>
      </w:r>
      <w:bookmarkEnd w:id="2513"/>
      <w:bookmarkEnd w:id="2514"/>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4"/>
      </w:pPr>
      <w:bookmarkStart w:id="2515" w:name="_Toc60777396"/>
      <w:bookmarkStart w:id="2516" w:name="_Toc131065163"/>
      <w:r w:rsidRPr="00F10B4F">
        <w:t>–</w:t>
      </w:r>
      <w:r w:rsidRPr="00F10B4F">
        <w:tab/>
      </w:r>
      <w:r w:rsidRPr="00F10B4F">
        <w:rPr>
          <w:i/>
        </w:rPr>
        <w:t>SRB-Identity</w:t>
      </w:r>
      <w:bookmarkEnd w:id="2515"/>
      <w:bookmarkEnd w:id="2516"/>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4"/>
      </w:pPr>
      <w:bookmarkStart w:id="2517" w:name="_Toc60777397"/>
      <w:bookmarkStart w:id="2518" w:name="_Toc131065164"/>
      <w:r w:rsidRPr="00F10B4F">
        <w:t>–</w:t>
      </w:r>
      <w:r w:rsidRPr="00F10B4F">
        <w:tab/>
      </w:r>
      <w:r w:rsidRPr="00F10B4F">
        <w:rPr>
          <w:i/>
        </w:rPr>
        <w:t>SRS-CarrierSwitching</w:t>
      </w:r>
      <w:bookmarkEnd w:id="2517"/>
      <w:bookmarkEnd w:id="2518"/>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lastRenderedPageBreak/>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4"/>
      </w:pPr>
      <w:bookmarkStart w:id="2519" w:name="_Toc60777398"/>
      <w:bookmarkStart w:id="2520" w:name="_Toc131065165"/>
      <w:r w:rsidRPr="00F10B4F">
        <w:t>–</w:t>
      </w:r>
      <w:r w:rsidRPr="00F10B4F">
        <w:tab/>
      </w:r>
      <w:r w:rsidRPr="00F10B4F">
        <w:rPr>
          <w:i/>
        </w:rPr>
        <w:t>SRS-Config</w:t>
      </w:r>
      <w:bookmarkEnd w:id="2519"/>
      <w:bookmarkEnd w:id="2520"/>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lastRenderedPageBreak/>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lastRenderedPageBreak/>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lastRenderedPageBreak/>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lastRenderedPageBreak/>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lastRenderedPageBreak/>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lastRenderedPageBreak/>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lastRenderedPageBreak/>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lastRenderedPageBreak/>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lastRenderedPageBreak/>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21" w:name="OLE_LINK15"/>
            <w:bookmarkStart w:id="2522" w:name="OLE_LINK16"/>
            <w:r w:rsidRPr="00F10B4F">
              <w:rPr>
                <w:rFonts w:cs="Arial"/>
                <w:i/>
                <w:szCs w:val="18"/>
                <w:lang w:eastAsia="zh-CN"/>
              </w:rPr>
              <w:t xml:space="preserve">srs-ResourceId </w:t>
            </w:r>
            <w:bookmarkEnd w:id="2521"/>
            <w:bookmarkEnd w:id="2522"/>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7D52F9">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r w:rsidRPr="00F10B4F">
              <w:rPr>
                <w:rFonts w:eastAsia="宋体"/>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宋体"/>
                <w:bCs/>
                <w:iCs/>
                <w:lang w:eastAsia="zh-CN"/>
              </w:rPr>
              <w:t>This field indicates a SSB configuration from neighboring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7D52F9">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宋体"/>
                <w:b/>
                <w:bCs/>
                <w:i/>
                <w:iCs/>
                <w:lang w:eastAsia="zh-CN"/>
              </w:rPr>
            </w:pPr>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
          <w:p w14:paraId="504D9649" w14:textId="77777777" w:rsidR="0018069D" w:rsidRPr="00F10B4F" w:rsidRDefault="0018069D" w:rsidP="007D52F9">
            <w:pPr>
              <w:pStyle w:val="TAL"/>
              <w:rPr>
                <w:szCs w:val="18"/>
                <w:lang w:eastAsia="sv-SE"/>
              </w:rPr>
            </w:pPr>
            <w:r w:rsidRPr="00F10B4F">
              <w:rPr>
                <w:rFonts w:eastAsia="宋体"/>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lastRenderedPageBreak/>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r w:rsidRPr="00F10B4F">
              <w:rPr>
                <w:rFonts w:eastAsia="宋体"/>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宋体"/>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r w:rsidRPr="00F10B4F">
              <w:rPr>
                <w:rFonts w:eastAsia="宋体"/>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23" w:name="OLE_LINK36"/>
            <w:bookmarkStart w:id="2524"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23"/>
            <w:bookmarkEnd w:id="2524"/>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r w:rsidRPr="00F10B4F">
              <w:rPr>
                <w:rFonts w:eastAsia="宋体"/>
                <w:i/>
                <w:szCs w:val="22"/>
                <w:lang w:eastAsia="zh-CN"/>
              </w:rPr>
              <w:t>ssb-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BlockPower</w:t>
            </w:r>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r w:rsidRPr="00F10B4F">
              <w:rPr>
                <w:rFonts w:eastAsia="宋体"/>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4"/>
        <w:rPr>
          <w:rFonts w:eastAsia="MS Mincho"/>
        </w:rPr>
      </w:pPr>
      <w:bookmarkStart w:id="2525" w:name="_Toc60777399"/>
      <w:bookmarkStart w:id="2526" w:name="_Toc131065166"/>
      <w:r w:rsidRPr="00F10B4F">
        <w:rPr>
          <w:rFonts w:eastAsia="MS Mincho"/>
        </w:rPr>
        <w:t>–</w:t>
      </w:r>
      <w:r w:rsidRPr="00F10B4F">
        <w:rPr>
          <w:rFonts w:eastAsia="MS Mincho"/>
        </w:rPr>
        <w:tab/>
      </w:r>
      <w:r w:rsidRPr="00F10B4F">
        <w:rPr>
          <w:rFonts w:eastAsia="MS Mincho"/>
          <w:i/>
        </w:rPr>
        <w:t>SRS-RSRP-Range</w:t>
      </w:r>
      <w:bookmarkEnd w:id="2525"/>
      <w:bookmarkEnd w:id="2526"/>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lastRenderedPageBreak/>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4"/>
      </w:pPr>
      <w:bookmarkStart w:id="2527" w:name="_Toc60777400"/>
      <w:bookmarkStart w:id="2528" w:name="_Toc131065167"/>
      <w:r w:rsidRPr="00F10B4F">
        <w:t>–</w:t>
      </w:r>
      <w:r w:rsidRPr="00F10B4F">
        <w:tab/>
      </w:r>
      <w:r w:rsidRPr="00F10B4F">
        <w:rPr>
          <w:i/>
        </w:rPr>
        <w:t>SRS-TPC-CommandConfig</w:t>
      </w:r>
      <w:bookmarkEnd w:id="2527"/>
      <w:bookmarkEnd w:id="2528"/>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4"/>
      </w:pPr>
      <w:bookmarkStart w:id="2529" w:name="_Toc60777401"/>
      <w:bookmarkStart w:id="2530" w:name="_Toc131065168"/>
      <w:r w:rsidRPr="00F10B4F">
        <w:t>–</w:t>
      </w:r>
      <w:r w:rsidRPr="00F10B4F">
        <w:tab/>
      </w:r>
      <w:r w:rsidRPr="00F10B4F">
        <w:rPr>
          <w:i/>
        </w:rPr>
        <w:t>SSB-Index</w:t>
      </w:r>
      <w:bookmarkEnd w:id="2529"/>
      <w:bookmarkEnd w:id="2530"/>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lastRenderedPageBreak/>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4"/>
      </w:pPr>
      <w:bookmarkStart w:id="2531" w:name="_Toc60777402"/>
      <w:bookmarkStart w:id="2532" w:name="_Toc131065169"/>
      <w:r w:rsidRPr="00F10B4F">
        <w:t>–</w:t>
      </w:r>
      <w:r w:rsidRPr="00F10B4F">
        <w:tab/>
      </w:r>
      <w:r w:rsidRPr="00F10B4F">
        <w:rPr>
          <w:i/>
        </w:rPr>
        <w:t>SSB-MTC</w:t>
      </w:r>
      <w:bookmarkEnd w:id="2531"/>
      <w:bookmarkEnd w:id="2532"/>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lastRenderedPageBreak/>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lastRenderedPageBreak/>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4"/>
      </w:pPr>
      <w:bookmarkStart w:id="2533" w:name="_Toc60777403"/>
      <w:bookmarkStart w:id="2534" w:name="_Toc131065170"/>
      <w:r w:rsidRPr="00F10B4F">
        <w:t>–</w:t>
      </w:r>
      <w:r w:rsidRPr="00F10B4F">
        <w:tab/>
      </w:r>
      <w:r w:rsidRPr="00F10B4F">
        <w:rPr>
          <w:i/>
          <w:iCs/>
        </w:rPr>
        <w:t>SSB</w:t>
      </w:r>
      <w:r w:rsidRPr="00F10B4F">
        <w:rPr>
          <w:rFonts w:cs="Courier New"/>
          <w:i/>
          <w:iCs/>
        </w:rPr>
        <w:t>-PositionQCL-Relation</w:t>
      </w:r>
      <w:bookmarkEnd w:id="2533"/>
      <w:bookmarkEnd w:id="2534"/>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lastRenderedPageBreak/>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4"/>
      </w:pPr>
      <w:bookmarkStart w:id="2535" w:name="_Toc60777404"/>
      <w:bookmarkStart w:id="2536" w:name="_Toc131065171"/>
      <w:r w:rsidRPr="00F10B4F">
        <w:t>–</w:t>
      </w:r>
      <w:r w:rsidRPr="00F10B4F">
        <w:tab/>
      </w:r>
      <w:r w:rsidRPr="00F10B4F">
        <w:rPr>
          <w:i/>
        </w:rPr>
        <w:t>SSB-ToMeasure</w:t>
      </w:r>
      <w:bookmarkEnd w:id="2535"/>
      <w:bookmarkEnd w:id="2536"/>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4"/>
      </w:pPr>
      <w:bookmarkStart w:id="2537" w:name="_Toc60777405"/>
      <w:bookmarkStart w:id="2538" w:name="_Toc131065172"/>
      <w:r w:rsidRPr="00F10B4F">
        <w:t>–</w:t>
      </w:r>
      <w:r w:rsidRPr="00F10B4F">
        <w:tab/>
      </w:r>
      <w:r w:rsidRPr="00F10B4F">
        <w:rPr>
          <w:i/>
        </w:rPr>
        <w:t>SS-RSSI-Measurement</w:t>
      </w:r>
      <w:bookmarkEnd w:id="2537"/>
      <w:bookmarkEnd w:id="2538"/>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lastRenderedPageBreak/>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SCell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4"/>
        <w:rPr>
          <w:i/>
          <w:noProof/>
        </w:rPr>
      </w:pPr>
      <w:bookmarkStart w:id="2539" w:name="_Toc60777406"/>
      <w:bookmarkStart w:id="2540" w:name="_Toc131065173"/>
      <w:r w:rsidRPr="00F10B4F">
        <w:t>–</w:t>
      </w:r>
      <w:r w:rsidRPr="00F10B4F">
        <w:tab/>
      </w:r>
      <w:r w:rsidRPr="00F10B4F">
        <w:rPr>
          <w:i/>
        </w:rPr>
        <w:t>SubcarrierSpacing</w:t>
      </w:r>
      <w:bookmarkEnd w:id="2539"/>
      <w:bookmarkEnd w:id="2540"/>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4"/>
      </w:pPr>
      <w:bookmarkStart w:id="2541" w:name="_Toc60777407"/>
      <w:bookmarkStart w:id="2542" w:name="_Toc131065174"/>
      <w:r w:rsidRPr="00F10B4F">
        <w:t>–</w:t>
      </w:r>
      <w:r w:rsidRPr="00F10B4F">
        <w:tab/>
      </w:r>
      <w:r w:rsidRPr="00F10B4F">
        <w:rPr>
          <w:i/>
        </w:rPr>
        <w:t>TAG-Config</w:t>
      </w:r>
      <w:bookmarkEnd w:id="2541"/>
      <w:bookmarkEnd w:id="2542"/>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4"/>
        <w:ind w:left="864" w:hanging="864"/>
      </w:pPr>
      <w:bookmarkStart w:id="2543" w:name="_Toc131065175"/>
      <w:r w:rsidRPr="00F10B4F">
        <w:t>–</w:t>
      </w:r>
      <w:r w:rsidRPr="00F10B4F">
        <w:tab/>
      </w:r>
      <w:r w:rsidRPr="00F10B4F">
        <w:rPr>
          <w:i/>
        </w:rPr>
        <w:t>TAR-Config</w:t>
      </w:r>
      <w:bookmarkEnd w:id="2543"/>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lastRenderedPageBreak/>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4"/>
      </w:pPr>
      <w:bookmarkStart w:id="2544" w:name="_Toc131065176"/>
      <w:r w:rsidRPr="00F10B4F">
        <w:t>–</w:t>
      </w:r>
      <w:r w:rsidRPr="00F10B4F">
        <w:tab/>
      </w:r>
      <w:r w:rsidRPr="00F10B4F">
        <w:rPr>
          <w:i/>
        </w:rPr>
        <w:t>TCI-</w:t>
      </w:r>
      <w:r w:rsidR="0005240D" w:rsidRPr="00F10B4F">
        <w:rPr>
          <w:i/>
        </w:rPr>
        <w:t>ActivatedConfig</w:t>
      </w:r>
      <w:bookmarkEnd w:id="2544"/>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4"/>
      </w:pPr>
      <w:bookmarkStart w:id="2545" w:name="_Toc60777408"/>
      <w:bookmarkStart w:id="2546" w:name="_Toc131065177"/>
      <w:r w:rsidRPr="00F10B4F">
        <w:t>–</w:t>
      </w:r>
      <w:r w:rsidRPr="00F10B4F">
        <w:tab/>
      </w:r>
      <w:r w:rsidRPr="00F10B4F">
        <w:rPr>
          <w:i/>
        </w:rPr>
        <w:t>TCI-State</w:t>
      </w:r>
      <w:bookmarkEnd w:id="2545"/>
      <w:bookmarkEnd w:id="2546"/>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lastRenderedPageBreak/>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lastRenderedPageBreak/>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47"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4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48"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48"/>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4"/>
      </w:pPr>
      <w:bookmarkStart w:id="2549" w:name="_Toc60777409"/>
      <w:bookmarkStart w:id="2550" w:name="_Toc131065178"/>
      <w:r w:rsidRPr="00F10B4F">
        <w:t>–</w:t>
      </w:r>
      <w:r w:rsidRPr="00F10B4F">
        <w:tab/>
      </w:r>
      <w:r w:rsidRPr="00F10B4F">
        <w:rPr>
          <w:i/>
        </w:rPr>
        <w:t>TCI-StateId</w:t>
      </w:r>
      <w:bookmarkEnd w:id="2549"/>
      <w:bookmarkEnd w:id="2550"/>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4"/>
      </w:pPr>
      <w:bookmarkStart w:id="2551" w:name="_Toc131065179"/>
      <w:r w:rsidRPr="00F10B4F">
        <w:t>–</w:t>
      </w:r>
      <w:r w:rsidRPr="00F10B4F">
        <w:tab/>
      </w:r>
      <w:r w:rsidRPr="00F10B4F">
        <w:rPr>
          <w:i/>
        </w:rPr>
        <w:t>TCI-UL-State</w:t>
      </w:r>
      <w:bookmarkEnd w:id="2551"/>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lastRenderedPageBreak/>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52"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52"/>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4"/>
      </w:pPr>
      <w:bookmarkStart w:id="2553" w:name="_Toc131065180"/>
      <w:r w:rsidRPr="00F10B4F">
        <w:lastRenderedPageBreak/>
        <w:t>–</w:t>
      </w:r>
      <w:r w:rsidRPr="00F10B4F">
        <w:tab/>
      </w:r>
      <w:r w:rsidRPr="00F10B4F">
        <w:rPr>
          <w:i/>
        </w:rPr>
        <w:t>TCI-UL-StateId</w:t>
      </w:r>
      <w:bookmarkEnd w:id="2553"/>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4"/>
        <w:rPr>
          <w:i/>
          <w:noProof/>
        </w:rPr>
      </w:pPr>
      <w:bookmarkStart w:id="2554" w:name="_Toc60777410"/>
      <w:bookmarkStart w:id="2555" w:name="_Toc131065181"/>
      <w:r w:rsidRPr="00F10B4F">
        <w:t>–</w:t>
      </w:r>
      <w:r w:rsidRPr="00F10B4F">
        <w:tab/>
      </w:r>
      <w:r w:rsidRPr="00F10B4F">
        <w:rPr>
          <w:i/>
        </w:rPr>
        <w:t>TDD-UL-DL-ConfigCommon</w:t>
      </w:r>
      <w:bookmarkEnd w:id="2554"/>
      <w:bookmarkEnd w:id="2555"/>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PreconfigGeneral</w:t>
            </w:r>
            <w:r w:rsidRPr="00F10B4F">
              <w:rPr>
                <w:rFonts w:eastAsia="宋体" w:cs="Arial"/>
                <w:szCs w:val="22"/>
                <w:lang w:eastAsia="zh-CN"/>
              </w:rPr>
              <w:t xml:space="preserve"> </w:t>
            </w:r>
            <w:r w:rsidRPr="00F10B4F">
              <w:rPr>
                <w:rFonts w:eastAsia="宋体"/>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4"/>
        <w:rPr>
          <w:i/>
          <w:noProof/>
        </w:rPr>
      </w:pPr>
      <w:bookmarkStart w:id="2556" w:name="_Toc60777411"/>
      <w:bookmarkStart w:id="2557" w:name="_Toc131065182"/>
      <w:r w:rsidRPr="00F10B4F">
        <w:t>–</w:t>
      </w:r>
      <w:r w:rsidRPr="00F10B4F">
        <w:tab/>
      </w:r>
      <w:r w:rsidRPr="00F10B4F">
        <w:rPr>
          <w:i/>
        </w:rPr>
        <w:t>TDD-UL-DL-ConfigDedicated</w:t>
      </w:r>
      <w:bookmarkEnd w:id="2556"/>
      <w:bookmarkEnd w:id="2557"/>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lastRenderedPageBreak/>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4"/>
      </w:pPr>
      <w:bookmarkStart w:id="2558" w:name="_Toc60777412"/>
      <w:bookmarkStart w:id="2559" w:name="_Toc131065183"/>
      <w:r w:rsidRPr="00F10B4F">
        <w:t>–</w:t>
      </w:r>
      <w:r w:rsidRPr="00F10B4F">
        <w:tab/>
      </w:r>
      <w:r w:rsidRPr="00F10B4F">
        <w:rPr>
          <w:i/>
          <w:noProof/>
        </w:rPr>
        <w:t>TrackingAreaCode</w:t>
      </w:r>
      <w:bookmarkEnd w:id="2558"/>
      <w:bookmarkEnd w:id="2559"/>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4"/>
        <w:rPr>
          <w:rFonts w:eastAsia="MS Mincho"/>
        </w:rPr>
      </w:pPr>
      <w:bookmarkStart w:id="2560" w:name="_Toc60777413"/>
      <w:bookmarkStart w:id="2561" w:name="_Toc131065184"/>
      <w:r w:rsidRPr="00F10B4F">
        <w:rPr>
          <w:rFonts w:eastAsia="MS Mincho"/>
        </w:rPr>
        <w:t>–</w:t>
      </w:r>
      <w:r w:rsidRPr="00F10B4F">
        <w:rPr>
          <w:rFonts w:eastAsia="MS Mincho"/>
        </w:rPr>
        <w:tab/>
      </w:r>
      <w:r w:rsidRPr="00F10B4F">
        <w:rPr>
          <w:rFonts w:eastAsia="MS Mincho"/>
          <w:i/>
        </w:rPr>
        <w:t>T-Reselection</w:t>
      </w:r>
      <w:bookmarkEnd w:id="2560"/>
      <w:bookmarkEnd w:id="2561"/>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lastRenderedPageBreak/>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4"/>
      </w:pPr>
      <w:bookmarkStart w:id="2562" w:name="_Toc131065185"/>
      <w:r w:rsidRPr="00F10B4F">
        <w:t>–</w:t>
      </w:r>
      <w:r w:rsidRPr="00F10B4F">
        <w:tab/>
      </w:r>
      <w:r w:rsidRPr="00F10B4F">
        <w:rPr>
          <w:i/>
        </w:rPr>
        <w:t>TimeAlignmentTimer</w:t>
      </w:r>
      <w:bookmarkEnd w:id="2562"/>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4"/>
        <w:rPr>
          <w:rFonts w:eastAsia="MS Mincho"/>
        </w:rPr>
      </w:pPr>
      <w:bookmarkStart w:id="2563" w:name="_Toc60777414"/>
      <w:bookmarkStart w:id="2564" w:name="_Toc131065186"/>
      <w:r w:rsidRPr="00F10B4F">
        <w:rPr>
          <w:rFonts w:eastAsia="MS Mincho"/>
        </w:rPr>
        <w:t>–</w:t>
      </w:r>
      <w:r w:rsidRPr="00F10B4F">
        <w:rPr>
          <w:rFonts w:eastAsia="MS Mincho"/>
        </w:rPr>
        <w:tab/>
      </w:r>
      <w:r w:rsidRPr="00F10B4F">
        <w:rPr>
          <w:rFonts w:eastAsia="MS Mincho"/>
          <w:i/>
        </w:rPr>
        <w:t>TimeToTrigger</w:t>
      </w:r>
      <w:bookmarkEnd w:id="2563"/>
      <w:bookmarkEnd w:id="2564"/>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4"/>
        <w:rPr>
          <w:i/>
          <w:iCs/>
        </w:rPr>
      </w:pPr>
      <w:bookmarkStart w:id="2565" w:name="_Toc60777415"/>
      <w:bookmarkStart w:id="2566" w:name="_Toc131065187"/>
      <w:r w:rsidRPr="00F10B4F">
        <w:rPr>
          <w:i/>
        </w:rPr>
        <w:t>–</w:t>
      </w:r>
      <w:r w:rsidRPr="00F10B4F">
        <w:rPr>
          <w:i/>
        </w:rPr>
        <w:tab/>
        <w:t>UAC-BarringInfoSetIndex</w:t>
      </w:r>
      <w:bookmarkEnd w:id="2565"/>
      <w:bookmarkEnd w:id="2566"/>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lastRenderedPageBreak/>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4"/>
        <w:rPr>
          <w:i/>
          <w:iCs/>
        </w:rPr>
      </w:pPr>
      <w:bookmarkStart w:id="2567" w:name="_Toc60777416"/>
      <w:bookmarkStart w:id="2568" w:name="_Toc131065188"/>
      <w:r w:rsidRPr="00F10B4F">
        <w:rPr>
          <w:i/>
        </w:rPr>
        <w:t>–</w:t>
      </w:r>
      <w:r w:rsidRPr="00F10B4F">
        <w:rPr>
          <w:i/>
        </w:rPr>
        <w:tab/>
        <w:t>UAC-BarringInfoSetList</w:t>
      </w:r>
      <w:bookmarkEnd w:id="2567"/>
      <w:bookmarkEnd w:id="2568"/>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4"/>
        <w:rPr>
          <w:i/>
          <w:iCs/>
        </w:rPr>
      </w:pPr>
      <w:bookmarkStart w:id="2569" w:name="_Toc60777417"/>
      <w:bookmarkStart w:id="2570" w:name="_Toc131065189"/>
      <w:r w:rsidRPr="00F10B4F">
        <w:rPr>
          <w:i/>
        </w:rPr>
        <w:t>–</w:t>
      </w:r>
      <w:r w:rsidRPr="00F10B4F">
        <w:rPr>
          <w:i/>
        </w:rPr>
        <w:tab/>
        <w:t>UAC-BarringPerCatList</w:t>
      </w:r>
      <w:bookmarkEnd w:id="2569"/>
      <w:bookmarkEnd w:id="2570"/>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4"/>
        <w:rPr>
          <w:i/>
          <w:iCs/>
        </w:rPr>
      </w:pPr>
      <w:bookmarkStart w:id="2571" w:name="_Toc60777418"/>
      <w:bookmarkStart w:id="2572" w:name="_Toc131065190"/>
      <w:r w:rsidRPr="00F10B4F">
        <w:rPr>
          <w:i/>
        </w:rPr>
        <w:t>–</w:t>
      </w:r>
      <w:r w:rsidRPr="00F10B4F">
        <w:rPr>
          <w:i/>
        </w:rPr>
        <w:tab/>
        <w:t>UAC-BarringPerPLMN-List</w:t>
      </w:r>
      <w:bookmarkEnd w:id="2571"/>
      <w:bookmarkEnd w:id="2572"/>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lastRenderedPageBreak/>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4"/>
        <w:rPr>
          <w:rFonts w:eastAsia="宋体"/>
        </w:rPr>
      </w:pPr>
      <w:bookmarkStart w:id="2573" w:name="_Toc60777419"/>
      <w:bookmarkStart w:id="2574" w:name="_Toc131065191"/>
      <w:r w:rsidRPr="00F10B4F">
        <w:rPr>
          <w:rFonts w:eastAsia="宋体"/>
        </w:rPr>
        <w:t>–</w:t>
      </w:r>
      <w:r w:rsidRPr="00F10B4F">
        <w:rPr>
          <w:rFonts w:eastAsia="宋体"/>
        </w:rPr>
        <w:tab/>
      </w:r>
      <w:r w:rsidRPr="00F10B4F">
        <w:rPr>
          <w:rFonts w:eastAsia="宋体"/>
          <w:i/>
        </w:rPr>
        <w:t>UE-TimersAndConstants</w:t>
      </w:r>
      <w:bookmarkEnd w:id="2573"/>
      <w:bookmarkEnd w:id="2574"/>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4"/>
        <w:rPr>
          <w:rFonts w:eastAsia="宋体"/>
        </w:rPr>
      </w:pPr>
      <w:bookmarkStart w:id="2575" w:name="_Toc131065192"/>
      <w:r w:rsidRPr="00F10B4F">
        <w:rPr>
          <w:rFonts w:eastAsia="宋体"/>
        </w:rPr>
        <w:lastRenderedPageBreak/>
        <w:t>–</w:t>
      </w:r>
      <w:r w:rsidRPr="00F10B4F">
        <w:rPr>
          <w:rFonts w:eastAsia="宋体"/>
        </w:rPr>
        <w:tab/>
      </w:r>
      <w:r w:rsidRPr="00F10B4F">
        <w:rPr>
          <w:rFonts w:eastAsia="宋体"/>
          <w:i/>
        </w:rPr>
        <w:t>UE-TimersAndConstantsRemoteUE</w:t>
      </w:r>
      <w:bookmarkEnd w:id="2575"/>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4"/>
      </w:pPr>
      <w:bookmarkStart w:id="2576" w:name="_Toc60777420"/>
      <w:bookmarkStart w:id="2577" w:name="_Toc131065193"/>
      <w:r w:rsidRPr="00F10B4F">
        <w:t>–</w:t>
      </w:r>
      <w:r w:rsidRPr="00F10B4F">
        <w:tab/>
      </w:r>
      <w:r w:rsidRPr="00F10B4F">
        <w:rPr>
          <w:i/>
        </w:rPr>
        <w:t>UL-DelayValueConfig</w:t>
      </w:r>
      <w:bookmarkEnd w:id="2576"/>
      <w:bookmarkEnd w:id="2577"/>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lastRenderedPageBreak/>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4"/>
      </w:pPr>
      <w:bookmarkStart w:id="2578" w:name="_Toc131065194"/>
      <w:r w:rsidRPr="00F10B4F">
        <w:t>–</w:t>
      </w:r>
      <w:r w:rsidRPr="00F10B4F">
        <w:tab/>
      </w:r>
      <w:r w:rsidRPr="00F10B4F">
        <w:rPr>
          <w:i/>
        </w:rPr>
        <w:t>UL-ExcessDelayConfig</w:t>
      </w:r>
      <w:bookmarkEnd w:id="2578"/>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4"/>
        <w:rPr>
          <w:rFonts w:eastAsia="MS Mincho"/>
        </w:rPr>
      </w:pPr>
      <w:bookmarkStart w:id="2579" w:name="_Toc131065195"/>
      <w:r w:rsidRPr="00F10B4F">
        <w:t>–</w:t>
      </w:r>
      <w:r w:rsidRPr="00F10B4F">
        <w:tab/>
      </w:r>
      <w:r w:rsidRPr="00F10B4F">
        <w:rPr>
          <w:i/>
          <w:iCs/>
        </w:rPr>
        <w:t>UL-GapFR2-Config</w:t>
      </w:r>
      <w:bookmarkEnd w:id="2579"/>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lastRenderedPageBreak/>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4"/>
        <w:rPr>
          <w:i/>
          <w:iCs/>
          <w:lang w:eastAsia="x-none"/>
        </w:rPr>
      </w:pPr>
      <w:bookmarkStart w:id="2580" w:name="_Toc60777421"/>
      <w:bookmarkStart w:id="2581" w:name="_Toc131065196"/>
      <w:r w:rsidRPr="00F10B4F">
        <w:t>–</w:t>
      </w:r>
      <w:r w:rsidRPr="00F10B4F">
        <w:tab/>
      </w:r>
      <w:r w:rsidRPr="00F10B4F">
        <w:rPr>
          <w:i/>
          <w:iCs/>
          <w:lang w:eastAsia="x-none"/>
        </w:rPr>
        <w:t>UplinkCancellation</w:t>
      </w:r>
      <w:bookmarkEnd w:id="2580"/>
      <w:bookmarkEnd w:id="2581"/>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lastRenderedPageBreak/>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4"/>
        <w:rPr>
          <w:i/>
          <w:iCs/>
        </w:rPr>
      </w:pPr>
      <w:bookmarkStart w:id="2582" w:name="_Toc60777422"/>
      <w:bookmarkStart w:id="2583" w:name="_Toc131065197"/>
      <w:r w:rsidRPr="00F10B4F">
        <w:rPr>
          <w:i/>
        </w:rPr>
        <w:t>–</w:t>
      </w:r>
      <w:r w:rsidRPr="00F10B4F">
        <w:rPr>
          <w:i/>
        </w:rPr>
        <w:tab/>
        <w:t>UplinkConfigCommon</w:t>
      </w:r>
      <w:bookmarkEnd w:id="2582"/>
      <w:bookmarkEnd w:id="2583"/>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584"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585"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586"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4"/>
        <w:rPr>
          <w:i/>
          <w:iCs/>
        </w:rPr>
      </w:pPr>
      <w:bookmarkStart w:id="2587" w:name="_Toc60777423"/>
      <w:bookmarkStart w:id="2588" w:name="_Toc131065198"/>
      <w:r w:rsidRPr="00F10B4F">
        <w:t>–</w:t>
      </w:r>
      <w:r w:rsidRPr="00F10B4F">
        <w:tab/>
      </w:r>
      <w:r w:rsidRPr="00F10B4F">
        <w:rPr>
          <w:i/>
        </w:rPr>
        <w:t>UplinkConfigCommonSIB</w:t>
      </w:r>
      <w:bookmarkEnd w:id="2587"/>
      <w:bookmarkEnd w:id="2588"/>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589"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590"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591"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4"/>
      </w:pPr>
      <w:bookmarkStart w:id="2592" w:name="_Toc131065199"/>
      <w:r w:rsidRPr="00F10B4F">
        <w:t>–</w:t>
      </w:r>
      <w:r w:rsidRPr="00F10B4F">
        <w:tab/>
      </w:r>
      <w:r w:rsidRPr="00F10B4F">
        <w:rPr>
          <w:i/>
        </w:rPr>
        <w:t>Uplink-PowerControl</w:t>
      </w:r>
      <w:bookmarkEnd w:id="2592"/>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4"/>
        <w:rPr>
          <w:rFonts w:eastAsia="宋体"/>
        </w:rPr>
      </w:pPr>
      <w:bookmarkStart w:id="2593" w:name="_Toc131065200"/>
      <w:r w:rsidRPr="00F10B4F">
        <w:rPr>
          <w:rFonts w:eastAsia="宋体"/>
        </w:rPr>
        <w:lastRenderedPageBreak/>
        <w:t>–</w:t>
      </w:r>
      <w:r w:rsidRPr="00F10B4F">
        <w:rPr>
          <w:rFonts w:eastAsia="宋体"/>
        </w:rPr>
        <w:tab/>
      </w:r>
      <w:r w:rsidRPr="00F10B4F">
        <w:rPr>
          <w:rFonts w:eastAsia="宋体"/>
          <w:i/>
          <w:iCs/>
        </w:rPr>
        <w:t>Uu-RelayRLC-ChannelConfig</w:t>
      </w:r>
      <w:bookmarkEnd w:id="2593"/>
    </w:p>
    <w:p w14:paraId="1958B676" w14:textId="0C1C03BD" w:rsidR="00BD2D2B" w:rsidRPr="00F10B4F" w:rsidRDefault="00BD2D2B" w:rsidP="00BD2D2B">
      <w:pPr>
        <w:rPr>
          <w:rFonts w:eastAsia="宋体"/>
        </w:rPr>
      </w:pPr>
      <w:r w:rsidRPr="00F10B4F">
        <w:rPr>
          <w:rFonts w:eastAsia="宋体"/>
        </w:rPr>
        <w:t xml:space="preserve">The IE </w:t>
      </w:r>
      <w:r w:rsidRPr="00F10B4F">
        <w:rPr>
          <w:rFonts w:eastAsia="宋体"/>
          <w:i/>
        </w:rPr>
        <w:t>Uu-RelayRLC-ChannelConfig</w:t>
      </w:r>
      <w:r w:rsidRPr="00F10B4F">
        <w:rPr>
          <w:rFonts w:eastAsia="宋体"/>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宋体"/>
        </w:rPr>
      </w:pPr>
      <w:r w:rsidRPr="00F10B4F">
        <w:rPr>
          <w:rFonts w:eastAsia="宋体"/>
          <w:i/>
          <w:iCs/>
        </w:rPr>
        <w:t>Uu-RelayRLC-ChannelConfig</w:t>
      </w:r>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宋体"/>
                <w:i/>
                <w:iCs/>
                <w:lang w:eastAsia="sv-SE"/>
              </w:rPr>
              <w:t>Uu-RelayRLC-ChannelConfig</w:t>
            </w:r>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宋体"/>
                <w:lang w:eastAsia="zh-CN"/>
              </w:rPr>
              <w:t>Uu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4"/>
        <w:rPr>
          <w:rFonts w:eastAsia="宋体"/>
        </w:rPr>
      </w:pPr>
      <w:bookmarkStart w:id="2594" w:name="_Toc131065201"/>
      <w:r w:rsidRPr="00F10B4F">
        <w:rPr>
          <w:rFonts w:eastAsia="宋体"/>
        </w:rPr>
        <w:t>–</w:t>
      </w:r>
      <w:r w:rsidRPr="00F10B4F">
        <w:rPr>
          <w:rFonts w:eastAsia="宋体"/>
        </w:rPr>
        <w:tab/>
      </w:r>
      <w:r w:rsidRPr="00F10B4F">
        <w:rPr>
          <w:rFonts w:eastAsia="宋体"/>
          <w:i/>
          <w:iCs/>
        </w:rPr>
        <w:t>Uu-RelayRLC-ChannelID</w:t>
      </w:r>
      <w:bookmarkEnd w:id="2594"/>
    </w:p>
    <w:p w14:paraId="4C8A30E8" w14:textId="0828B29E" w:rsidR="00BD2D2B" w:rsidRPr="00F10B4F" w:rsidRDefault="00BD2D2B" w:rsidP="00BD2D2B">
      <w:pPr>
        <w:rPr>
          <w:rFonts w:eastAsia="宋体"/>
        </w:rPr>
      </w:pPr>
      <w:r w:rsidRPr="00F10B4F">
        <w:rPr>
          <w:rFonts w:eastAsia="宋体"/>
        </w:rPr>
        <w:t xml:space="preserve">The IE </w:t>
      </w:r>
      <w:r w:rsidRPr="00F10B4F">
        <w:rPr>
          <w:rFonts w:eastAsia="宋体"/>
          <w:i/>
        </w:rPr>
        <w:t xml:space="preserve">Uu-RelayRLC-ChannelID </w:t>
      </w:r>
      <w:r w:rsidRPr="00F10B4F">
        <w:rPr>
          <w:rFonts w:eastAsia="宋体"/>
        </w:rPr>
        <w:t xml:space="preserve">is used to identify </w:t>
      </w:r>
      <w:r w:rsidRPr="00F10B4F">
        <w:t>a Uu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r w:rsidRPr="00F10B4F">
        <w:rPr>
          <w:i/>
          <w:iCs/>
        </w:rPr>
        <w:t>Uu-RelayRLC-ChannelID</w:t>
      </w:r>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4"/>
        <w:rPr>
          <w:rFonts w:eastAsia="宋体"/>
        </w:rPr>
      </w:pPr>
      <w:bookmarkStart w:id="2595" w:name="_Toc60777424"/>
      <w:bookmarkStart w:id="2596" w:name="_Toc131065202"/>
      <w:r w:rsidRPr="00F10B4F">
        <w:rPr>
          <w:rFonts w:eastAsia="宋体"/>
        </w:rPr>
        <w:t>–</w:t>
      </w:r>
      <w:r w:rsidRPr="00F10B4F">
        <w:rPr>
          <w:rFonts w:eastAsia="宋体"/>
        </w:rPr>
        <w:tab/>
      </w:r>
      <w:r w:rsidRPr="00F10B4F">
        <w:rPr>
          <w:rFonts w:eastAsia="宋体"/>
          <w:i/>
        </w:rPr>
        <w:t>UplinkTxDirectCurrentList</w:t>
      </w:r>
      <w:bookmarkEnd w:id="2595"/>
      <w:bookmarkEnd w:id="2596"/>
    </w:p>
    <w:p w14:paraId="332B1777" w14:textId="77777777" w:rsidR="00394471" w:rsidRPr="00F10B4F" w:rsidRDefault="00394471" w:rsidP="00394471">
      <w:pPr>
        <w:rPr>
          <w:rFonts w:eastAsia="宋体"/>
        </w:rPr>
      </w:pPr>
      <w:r w:rsidRPr="00F10B4F">
        <w:rPr>
          <w:rFonts w:eastAsia="宋体"/>
        </w:rPr>
        <w:t xml:space="preserve">The IE </w:t>
      </w:r>
      <w:r w:rsidRPr="00F10B4F">
        <w:rPr>
          <w:rFonts w:eastAsia="宋体"/>
          <w:i/>
        </w:rPr>
        <w:t>UplinkTxDirectCurrentList</w:t>
      </w:r>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r w:rsidRPr="00F10B4F">
        <w:rPr>
          <w:rFonts w:eastAsia="宋体"/>
          <w:i/>
        </w:rPr>
        <w:t>UplinkTxDirectCurrentList</w:t>
      </w:r>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BWP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r w:rsidRPr="00F10B4F">
              <w:rPr>
                <w:rFonts w:eastAsia="宋体"/>
                <w:b/>
                <w:i/>
                <w:szCs w:val="22"/>
                <w:lang w:eastAsia="sv-SE"/>
              </w:rPr>
              <w:t>bwp-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r w:rsidRPr="00F10B4F">
              <w:rPr>
                <w:rFonts w:eastAsia="宋体"/>
                <w:b/>
                <w:i/>
                <w:szCs w:val="22"/>
                <w:lang w:eastAsia="sv-SE"/>
              </w:rPr>
              <w:t>txDirectCurrentLocation</w:t>
            </w:r>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UplinkTxDirectCurrentCell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r w:rsidRPr="00F10B4F">
              <w:rPr>
                <w:rFonts w:eastAsia="宋体"/>
                <w:b/>
                <w:i/>
                <w:szCs w:val="22"/>
                <w:lang w:eastAsia="sv-SE"/>
              </w:rPr>
              <w:t>servCellIndex</w:t>
            </w:r>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r w:rsidRPr="00F10B4F">
              <w:rPr>
                <w:rFonts w:eastAsia="宋体"/>
                <w:i/>
                <w:lang w:eastAsia="sv-SE"/>
              </w:rPr>
              <w:t>uplinkDirectCurrentBWP</w:t>
            </w:r>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w:t>
            </w:r>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4"/>
        <w:rPr>
          <w:rFonts w:eastAsia="宋体"/>
          <w:i/>
          <w:iCs/>
        </w:rPr>
      </w:pPr>
      <w:bookmarkStart w:id="2597" w:name="_Toc131065203"/>
      <w:r w:rsidRPr="00F10B4F">
        <w:rPr>
          <w:rFonts w:eastAsia="宋体"/>
          <w:i/>
          <w:iCs/>
        </w:rPr>
        <w:t>–</w:t>
      </w:r>
      <w:r w:rsidRPr="00F10B4F">
        <w:rPr>
          <w:rFonts w:eastAsia="宋体"/>
          <w:i/>
          <w:iCs/>
        </w:rPr>
        <w:tab/>
        <w:t>UplinkTxDirectCurrentMoreCarrierList</w:t>
      </w:r>
      <w:bookmarkEnd w:id="2597"/>
    </w:p>
    <w:p w14:paraId="5E8B9F7A" w14:textId="77777777" w:rsidR="000103E4" w:rsidRPr="00F10B4F" w:rsidRDefault="000103E4" w:rsidP="000103E4">
      <w:pPr>
        <w:rPr>
          <w:rFonts w:eastAsia="宋体"/>
        </w:rPr>
      </w:pPr>
      <w:r w:rsidRPr="00F10B4F">
        <w:rPr>
          <w:rFonts w:eastAsia="宋体"/>
        </w:rPr>
        <w:t xml:space="preserve">The IE </w:t>
      </w:r>
      <w:r w:rsidRPr="00F10B4F">
        <w:rPr>
          <w:rFonts w:eastAsia="宋体"/>
          <w:i/>
        </w:rPr>
        <w:t>UplinkTxDirectCurrentMoreCarrierList</w:t>
      </w:r>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r w:rsidRPr="00F10B4F">
        <w:rPr>
          <w:rFonts w:eastAsia="宋体"/>
          <w:i/>
          <w:iCs/>
        </w:rPr>
        <w:t>UplinkTxDirectCurrentMoreCarrierList</w:t>
      </w:r>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r w:rsidRPr="00F10B4F">
              <w:rPr>
                <w:rFonts w:eastAsia="宋体"/>
                <w:i/>
                <w:iCs/>
                <w:lang w:eastAsia="sv-SE"/>
              </w:rPr>
              <w:lastRenderedPageBreak/>
              <w:t>UplinkTxDirectCurrentMoreCarrierList</w:t>
            </w:r>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r w:rsidR="007376D6" w:rsidRPr="00F10B4F">
              <w:rPr>
                <w:rFonts w:eastAsia="宋体"/>
                <w:i/>
                <w:iCs/>
                <w:lang w:eastAsia="sv-SE"/>
              </w:rPr>
              <w:t xml:space="preserve">DefaultDC-Location </w:t>
            </w:r>
            <w:r w:rsidRPr="00F10B4F">
              <w:rPr>
                <w:rFonts w:eastAsia="宋体"/>
                <w:lang w:eastAsia="sv-SE"/>
              </w:rPr>
              <w:t xml:space="preserve">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宋体"/>
                <w:b/>
                <w:bCs/>
                <w:i/>
                <w:iCs/>
                <w:lang w:eastAsia="sv-SE"/>
              </w:rPr>
            </w:pPr>
            <w:r w:rsidRPr="00F10B4F">
              <w:rPr>
                <w:rFonts w:eastAsia="宋体"/>
                <w:b/>
                <w:bCs/>
                <w:i/>
                <w:iCs/>
                <w:lang w:eastAsia="sv-SE"/>
              </w:rPr>
              <w:t>defaultDC-Location</w:t>
            </w:r>
          </w:p>
          <w:p w14:paraId="3AB45C06" w14:textId="36F05713" w:rsidR="000103E4" w:rsidRPr="00F10B4F" w:rsidRDefault="000103E4" w:rsidP="007D52F9">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宋体"/>
                <w:b/>
                <w:bCs/>
                <w:i/>
                <w:iCs/>
                <w:lang w:eastAsia="sv-SE"/>
              </w:rPr>
            </w:pPr>
            <w:r w:rsidRPr="00F10B4F">
              <w:rPr>
                <w:rFonts w:eastAsia="宋体"/>
                <w:b/>
                <w:bCs/>
                <w:i/>
                <w:iCs/>
                <w:lang w:eastAsia="sv-SE"/>
              </w:rPr>
              <w:t>o</w:t>
            </w:r>
            <w:r w:rsidR="000103E4" w:rsidRPr="00F10B4F">
              <w:rPr>
                <w:rFonts w:eastAsia="宋体"/>
                <w:b/>
                <w:bCs/>
                <w:i/>
                <w:iCs/>
                <w:lang w:eastAsia="sv-SE"/>
              </w:rPr>
              <w:t>ffsetToDefault</w:t>
            </w:r>
          </w:p>
          <w:p w14:paraId="0B131286" w14:textId="141EE084" w:rsidR="000103E4" w:rsidRPr="00F10B4F" w:rsidRDefault="000103E4" w:rsidP="007D52F9">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r w:rsidR="007376D6" w:rsidRPr="00F10B4F">
              <w:rPr>
                <w:rFonts w:eastAsia="宋体"/>
                <w:i/>
                <w:iCs/>
                <w:lang w:eastAsia="sv-SE"/>
              </w:rPr>
              <w:t>defaultDC-Location</w:t>
            </w:r>
            <w:r w:rsidRPr="00F10B4F">
              <w:rPr>
                <w:rFonts w:eastAsia="宋体"/>
                <w:lang w:eastAsia="zh-CN"/>
              </w:rPr>
              <w:t xml:space="preserve">. </w:t>
            </w:r>
            <w:r w:rsidRPr="00F10B4F">
              <w:rPr>
                <w:rFonts w:eastAsia="宋体"/>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宋体"/>
                <w:lang w:eastAsia="sv-SE"/>
              </w:rPr>
            </w:pPr>
            <w:r w:rsidRPr="00F10B4F">
              <w:rPr>
                <w:rFonts w:eastAsia="宋体"/>
                <w:lang w:eastAsia="sv-SE"/>
              </w:rPr>
              <w:t xml:space="preserve">offsetValu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lang w:eastAsia="sv-SE"/>
              </w:rPr>
              <w:t>configuredCarrier</w:t>
            </w:r>
            <w:r w:rsidRPr="00F10B4F">
              <w:rPr>
                <w:rFonts w:eastAsia="宋体"/>
                <w:lang w:eastAsia="sv-SE"/>
              </w:rPr>
              <w:t xml:space="preserve"> or </w:t>
            </w:r>
            <w:r w:rsidRPr="00F10B4F">
              <w:rPr>
                <w:rFonts w:eastAsia="宋体"/>
                <w:i/>
                <w:lang w:eastAsia="sv-SE"/>
              </w:rPr>
              <w:t>configuredBWP</w:t>
            </w:r>
            <w:r w:rsidRPr="00F10B4F">
              <w:rPr>
                <w:rFonts w:eastAsia="宋体"/>
                <w:iCs/>
                <w:lang w:eastAsia="sv-SE"/>
              </w:rPr>
              <w:t xml:space="preserve">. </w:t>
            </w:r>
            <w:r w:rsidRPr="00F10B4F">
              <w:rPr>
                <w:rFonts w:eastAsia="宋体"/>
                <w:i/>
                <w:iCs/>
                <w:lang w:eastAsia="sv-SE"/>
              </w:rPr>
              <w:t>offsetlist</w:t>
            </w:r>
            <w:r w:rsidRPr="00F10B4F">
              <w:rPr>
                <w:rFonts w:eastAsia="宋体"/>
                <w:lang w:eastAsia="sv-SE"/>
              </w:rPr>
              <w:t xml:space="preserv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 xml:space="preserve">. Each entity in this list corresponds to the entry in carriers combination in </w:t>
            </w:r>
            <w:r w:rsidRPr="00F10B4F">
              <w:rPr>
                <w:rFonts w:eastAsia="宋体"/>
                <w:i/>
                <w:iCs/>
                <w:lang w:eastAsia="sv-SE"/>
              </w:rPr>
              <w:t>IntraBandCC-CombinationReqList</w:t>
            </w:r>
            <w:r w:rsidRPr="00F10B4F">
              <w:rPr>
                <w:rFonts w:eastAsia="宋体"/>
                <w:lang w:eastAsia="sv-SE"/>
              </w:rPr>
              <w:t xml:space="preserve"> of the intra-band CA component. For each CC group, the UE shall include the same number of entries, and listed in the same order as in CC-CombinationList. If </w:t>
            </w:r>
            <w:r w:rsidR="007376D6" w:rsidRPr="00F10B4F">
              <w:rPr>
                <w:rFonts w:eastAsia="宋体"/>
                <w:i/>
                <w:iCs/>
                <w:lang w:eastAsia="sv-SE"/>
              </w:rPr>
              <w:t>DefaultDC-Location</w:t>
            </w:r>
            <w:r w:rsidRPr="00F10B4F">
              <w:rPr>
                <w:rFonts w:eastAsia="宋体"/>
                <w:lang w:eastAsia="sv-SE"/>
              </w:rPr>
              <w:t xml:space="preserve"> is set the </w:t>
            </w:r>
            <w:r w:rsidRPr="00F10B4F">
              <w:rPr>
                <w:rFonts w:eastAsia="宋体"/>
                <w:i/>
                <w:iCs/>
                <w:lang w:eastAsia="sv-SE"/>
              </w:rPr>
              <w:t>activeCarrier</w:t>
            </w:r>
            <w:r w:rsidRPr="00F10B4F">
              <w:rPr>
                <w:rFonts w:eastAsia="宋体"/>
                <w:lang w:eastAsia="sv-SE"/>
              </w:rPr>
              <w:t xml:space="preserve">, same offsetValue is signalled for all requested carriers combinations with same active carriers states(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宋体"/>
                <w:b/>
                <w:bCs/>
                <w:i/>
                <w:iCs/>
                <w:lang w:eastAsia="sv-SE"/>
              </w:rPr>
            </w:pPr>
            <w:r w:rsidRPr="00F10B4F">
              <w:rPr>
                <w:rFonts w:eastAsia="宋体"/>
                <w:b/>
                <w:bCs/>
                <w:i/>
                <w:iCs/>
                <w:lang w:eastAsia="sv-SE"/>
              </w:rPr>
              <w:t>servCellIndexHigher</w:t>
            </w:r>
          </w:p>
          <w:p w14:paraId="418C3713" w14:textId="77777777" w:rsidR="000103E4" w:rsidRPr="00F10B4F" w:rsidRDefault="000103E4" w:rsidP="007D52F9">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asbsent, there is only one carrier in this group indicated by </w:t>
            </w:r>
            <w:r w:rsidRPr="00F10B4F">
              <w:rPr>
                <w:rFonts w:eastAsia="宋体"/>
                <w:i/>
                <w:iCs/>
                <w:lang w:eastAsia="sv-SE"/>
              </w:rPr>
              <w:t>servCellIndexLower</w:t>
            </w:r>
            <w:r w:rsidRPr="00F10B4F">
              <w:rPr>
                <w:rFonts w:eastAsia="宋体"/>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r w:rsidRPr="00F10B4F">
              <w:rPr>
                <w:rFonts w:eastAsia="宋体"/>
                <w:b/>
                <w:bCs/>
                <w:i/>
                <w:iCs/>
                <w:lang w:eastAsia="sv-SE"/>
              </w:rPr>
              <w:t>servCellIndexLower</w:t>
            </w:r>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r w:rsidRPr="00F10B4F">
              <w:rPr>
                <w:rFonts w:eastAsia="宋体"/>
                <w:i/>
                <w:iCs/>
                <w:lang w:eastAsia="sv-SE"/>
              </w:rPr>
              <w:t>DefaultDC-Location</w:t>
            </w:r>
            <w:r w:rsidR="000103E4" w:rsidRPr="00F10B4F">
              <w:rPr>
                <w:rFonts w:eastAsia="宋体"/>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7D52F9">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r w:rsidRPr="00F10B4F">
              <w:rPr>
                <w:rFonts w:eastAsia="宋体"/>
                <w:b/>
                <w:bCs/>
                <w:i/>
                <w:iCs/>
                <w:lang w:eastAsia="sv-SE"/>
              </w:rPr>
              <w:t>ulAndDL</w:t>
            </w:r>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4"/>
        <w:rPr>
          <w:rFonts w:eastAsia="宋体"/>
        </w:rPr>
      </w:pPr>
      <w:bookmarkStart w:id="2598" w:name="_Toc131065204"/>
      <w:r w:rsidRPr="00F10B4F">
        <w:rPr>
          <w:rFonts w:eastAsia="宋体"/>
        </w:rPr>
        <w:t>–</w:t>
      </w:r>
      <w:r w:rsidRPr="00F10B4F">
        <w:rPr>
          <w:rFonts w:eastAsia="宋体"/>
        </w:rPr>
        <w:tab/>
      </w:r>
      <w:r w:rsidRPr="00F10B4F">
        <w:rPr>
          <w:rFonts w:eastAsia="宋体"/>
          <w:i/>
        </w:rPr>
        <w:t>UplinkTxDirectCurrentTwoCarrierList</w:t>
      </w:r>
      <w:bookmarkEnd w:id="2598"/>
    </w:p>
    <w:p w14:paraId="56C78269" w14:textId="77777777" w:rsidR="00E46198" w:rsidRPr="00F10B4F" w:rsidRDefault="00E46198" w:rsidP="00E46198">
      <w:pPr>
        <w:rPr>
          <w:rFonts w:eastAsia="宋体"/>
        </w:rPr>
      </w:pPr>
      <w:r w:rsidRPr="00F10B4F">
        <w:rPr>
          <w:rFonts w:eastAsia="宋体"/>
        </w:rPr>
        <w:t xml:space="preserve">The IE </w:t>
      </w:r>
      <w:r w:rsidRPr="00F10B4F">
        <w:rPr>
          <w:rFonts w:eastAsia="宋体"/>
          <w:i/>
        </w:rPr>
        <w:t>UplinkTxDirectCurrentTwoCarrierList</w:t>
      </w:r>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r w:rsidRPr="00F10B4F">
        <w:rPr>
          <w:rFonts w:eastAsia="宋体"/>
          <w:i/>
        </w:rPr>
        <w:t>UplinkTxDirectCurrentTwoCarrierList</w:t>
      </w:r>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Info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r w:rsidRPr="00F10B4F">
              <w:rPr>
                <w:rFonts w:eastAsia="宋体"/>
                <w:b/>
                <w:i/>
                <w:szCs w:val="22"/>
                <w:lang w:eastAsia="sv-SE"/>
              </w:rPr>
              <w:t>referenceCarrierIndex</w:t>
            </w:r>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r w:rsidRPr="00F10B4F">
              <w:rPr>
                <w:rFonts w:eastAsia="宋体"/>
                <w:b/>
                <w:i/>
                <w:szCs w:val="22"/>
                <w:lang w:eastAsia="sv-SE"/>
              </w:rPr>
              <w:t>txDirectCurrentLocation</w:t>
            </w:r>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two carrier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宋体"/>
                <w:i/>
                <w:iCs/>
                <w:szCs w:val="22"/>
                <w:lang w:eastAsia="sv-SE"/>
              </w:rPr>
              <w:t>referenceCarrierIndex</w:t>
            </w:r>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CarrierInfo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r w:rsidRPr="00F10B4F">
              <w:rPr>
                <w:rFonts w:eastAsia="宋体"/>
                <w:b/>
                <w:i/>
                <w:szCs w:val="22"/>
                <w:lang w:eastAsia="sv-SE"/>
              </w:rPr>
              <w:t>bwp-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r w:rsidRPr="00F10B4F">
              <w:rPr>
                <w:rFonts w:eastAsia="宋体"/>
                <w:b/>
                <w:i/>
                <w:szCs w:val="22"/>
                <w:lang w:eastAsia="sv-SE"/>
              </w:rPr>
              <w:t>deactivatedCarrier</w:t>
            </w:r>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PCell,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r w:rsidRPr="00F10B4F">
              <w:rPr>
                <w:rFonts w:eastAsia="宋体"/>
                <w:b/>
                <w:i/>
                <w:szCs w:val="22"/>
                <w:lang w:eastAsia="sv-SE"/>
              </w:rPr>
              <w:t>servCellIndex</w:t>
            </w:r>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r w:rsidRPr="00F10B4F">
              <w:rPr>
                <w:rFonts w:eastAsia="宋体"/>
                <w:i/>
                <w:szCs w:val="22"/>
                <w:lang w:eastAsia="sv-SE"/>
              </w:rPr>
              <w:lastRenderedPageBreak/>
              <w:t xml:space="preserve">UplinkTxDirectCurrentTwoCarrier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OneInfo</w:t>
            </w:r>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TwoInfo</w:t>
            </w:r>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r w:rsidRPr="00F10B4F">
              <w:rPr>
                <w:rFonts w:eastAsia="宋体"/>
                <w:b/>
                <w:i/>
                <w:szCs w:val="22"/>
                <w:lang w:eastAsia="sv-SE"/>
              </w:rPr>
              <w:t>singlePA-TxDirectCurrent</w:t>
            </w:r>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r w:rsidRPr="00F10B4F">
              <w:rPr>
                <w:rFonts w:eastAsia="宋体"/>
                <w:b/>
                <w:i/>
                <w:szCs w:val="22"/>
                <w:lang w:eastAsia="sv-SE"/>
              </w:rPr>
              <w:t>secondPA-TxDirectCurrent</w:t>
            </w:r>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4"/>
      </w:pPr>
      <w:bookmarkStart w:id="2599" w:name="_Toc60777425"/>
      <w:bookmarkStart w:id="2600" w:name="_Toc131065205"/>
      <w:r w:rsidRPr="00F10B4F">
        <w:t>–</w:t>
      </w:r>
      <w:r w:rsidRPr="00F10B4F">
        <w:tab/>
      </w:r>
      <w:r w:rsidRPr="00F10B4F">
        <w:rPr>
          <w:i/>
        </w:rPr>
        <w:t>ZP-CSI-RS-Resource</w:t>
      </w:r>
      <w:bookmarkEnd w:id="2599"/>
      <w:bookmarkEnd w:id="2600"/>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4"/>
      </w:pPr>
      <w:bookmarkStart w:id="2601" w:name="_Toc60777426"/>
      <w:bookmarkStart w:id="2602" w:name="_Toc131065206"/>
      <w:r w:rsidRPr="00F10B4F">
        <w:t>–</w:t>
      </w:r>
      <w:r w:rsidRPr="00F10B4F">
        <w:tab/>
      </w:r>
      <w:r w:rsidRPr="00F10B4F">
        <w:rPr>
          <w:i/>
        </w:rPr>
        <w:t>ZP-CSI-RS-ResourceSet</w:t>
      </w:r>
      <w:bookmarkEnd w:id="2601"/>
      <w:bookmarkEnd w:id="2602"/>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4"/>
      </w:pPr>
      <w:bookmarkStart w:id="2603" w:name="_Toc60777427"/>
      <w:bookmarkStart w:id="2604" w:name="_Toc131065207"/>
      <w:r w:rsidRPr="00F10B4F">
        <w:t>–</w:t>
      </w:r>
      <w:r w:rsidRPr="00F10B4F">
        <w:tab/>
      </w:r>
      <w:r w:rsidRPr="00F10B4F">
        <w:rPr>
          <w:i/>
        </w:rPr>
        <w:t>ZP-CSI-RS-ResourceSetId</w:t>
      </w:r>
      <w:bookmarkEnd w:id="2603"/>
      <w:bookmarkEnd w:id="2604"/>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3"/>
      </w:pPr>
      <w:bookmarkStart w:id="2605" w:name="_Toc60777428"/>
      <w:bookmarkStart w:id="2606" w:name="_Toc131065208"/>
      <w:r w:rsidRPr="00F10B4F">
        <w:lastRenderedPageBreak/>
        <w:t>6.3.3</w:t>
      </w:r>
      <w:r w:rsidRPr="00F10B4F">
        <w:tab/>
        <w:t>UE capability information elements</w:t>
      </w:r>
      <w:bookmarkEnd w:id="2605"/>
      <w:bookmarkEnd w:id="2606"/>
    </w:p>
    <w:p w14:paraId="1A8EEC31" w14:textId="77777777" w:rsidR="00394471" w:rsidRPr="00F10B4F" w:rsidRDefault="00394471" w:rsidP="00394471">
      <w:pPr>
        <w:pStyle w:val="4"/>
      </w:pPr>
      <w:bookmarkStart w:id="2607" w:name="_Toc60777429"/>
      <w:bookmarkStart w:id="2608" w:name="_Toc131065209"/>
      <w:r w:rsidRPr="00F10B4F">
        <w:t>–</w:t>
      </w:r>
      <w:r w:rsidRPr="00F10B4F">
        <w:tab/>
      </w:r>
      <w:r w:rsidRPr="00F10B4F">
        <w:rPr>
          <w:i/>
        </w:rPr>
        <w:t>AccessStratumRelease</w:t>
      </w:r>
      <w:bookmarkEnd w:id="2607"/>
      <w:bookmarkEnd w:id="2608"/>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4"/>
      </w:pPr>
      <w:bookmarkStart w:id="2609" w:name="_Toc131065210"/>
      <w:bookmarkStart w:id="2610" w:name="_Toc60777430"/>
      <w:r w:rsidRPr="00F10B4F">
        <w:t>–</w:t>
      </w:r>
      <w:r w:rsidRPr="00F10B4F">
        <w:tab/>
      </w:r>
      <w:r w:rsidRPr="00F10B4F">
        <w:rPr>
          <w:i/>
          <w:iCs/>
        </w:rPr>
        <w:t>AppLayerMeasParameters</w:t>
      </w:r>
      <w:bookmarkEnd w:id="2609"/>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4"/>
      </w:pPr>
      <w:bookmarkStart w:id="2611" w:name="_Toc131065211"/>
      <w:r w:rsidRPr="00F10B4F">
        <w:t>–</w:t>
      </w:r>
      <w:r w:rsidRPr="00F10B4F">
        <w:tab/>
      </w:r>
      <w:r w:rsidRPr="00F10B4F">
        <w:rPr>
          <w:i/>
          <w:noProof/>
        </w:rPr>
        <w:t>BandCombinationList</w:t>
      </w:r>
      <w:bookmarkEnd w:id="2610"/>
      <w:bookmarkEnd w:id="2611"/>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lastRenderedPageBreak/>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lastRenderedPageBreak/>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lastRenderedPageBreak/>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lastRenderedPageBreak/>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等线"/>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4"/>
      </w:pPr>
      <w:bookmarkStart w:id="2612" w:name="_Toc60777431"/>
      <w:bookmarkStart w:id="2613" w:name="_Toc131065212"/>
      <w:r w:rsidRPr="00F10B4F">
        <w:t>–</w:t>
      </w:r>
      <w:r w:rsidRPr="00F10B4F">
        <w:tab/>
      </w:r>
      <w:r w:rsidRPr="00F10B4F">
        <w:rPr>
          <w:i/>
          <w:iCs/>
        </w:rPr>
        <w:t>BandCombinationListSidelink</w:t>
      </w:r>
      <w:r w:rsidR="00D027C1" w:rsidRPr="00F10B4F">
        <w:rPr>
          <w:i/>
          <w:iCs/>
        </w:rPr>
        <w:t>EUTRA-NR</w:t>
      </w:r>
      <w:bookmarkEnd w:id="2612"/>
      <w:bookmarkEnd w:id="2613"/>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4"/>
      </w:pPr>
      <w:bookmarkStart w:id="2614" w:name="_Toc131065213"/>
      <w:r w:rsidRPr="00F10B4F">
        <w:t>–</w:t>
      </w:r>
      <w:r w:rsidRPr="00F10B4F">
        <w:tab/>
      </w:r>
      <w:r w:rsidRPr="00F10B4F">
        <w:rPr>
          <w:i/>
          <w:iCs/>
        </w:rPr>
        <w:t>BandCombinationListSL-Discovery</w:t>
      </w:r>
      <w:bookmarkEnd w:id="2614"/>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4"/>
        <w:rPr>
          <w:i/>
          <w:noProof/>
        </w:rPr>
      </w:pPr>
      <w:bookmarkStart w:id="2615" w:name="_Toc60777432"/>
      <w:bookmarkStart w:id="2616" w:name="_Toc131065214"/>
      <w:r w:rsidRPr="00F10B4F">
        <w:t>–</w:t>
      </w:r>
      <w:r w:rsidRPr="00F10B4F">
        <w:tab/>
      </w:r>
      <w:r w:rsidRPr="00F10B4F">
        <w:rPr>
          <w:i/>
          <w:noProof/>
        </w:rPr>
        <w:t>CA-BandwidthClassEUTRA</w:t>
      </w:r>
      <w:bookmarkEnd w:id="2615"/>
      <w:bookmarkEnd w:id="2616"/>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4"/>
        <w:rPr>
          <w:i/>
          <w:noProof/>
        </w:rPr>
      </w:pPr>
      <w:bookmarkStart w:id="2617" w:name="_Toc60777433"/>
      <w:bookmarkStart w:id="2618" w:name="_Toc131065215"/>
      <w:r w:rsidRPr="00F10B4F">
        <w:t>–</w:t>
      </w:r>
      <w:r w:rsidRPr="00F10B4F">
        <w:tab/>
      </w:r>
      <w:r w:rsidRPr="00F10B4F">
        <w:rPr>
          <w:i/>
          <w:noProof/>
        </w:rPr>
        <w:t>CA-BandwidthClassNR</w:t>
      </w:r>
      <w:bookmarkEnd w:id="2617"/>
      <w:bookmarkEnd w:id="2618"/>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4"/>
        <w:rPr>
          <w:i/>
          <w:noProof/>
        </w:rPr>
      </w:pPr>
      <w:bookmarkStart w:id="2619" w:name="_Toc60777434"/>
      <w:bookmarkStart w:id="2620" w:name="_Toc131065216"/>
      <w:r w:rsidRPr="00F10B4F">
        <w:t>–</w:t>
      </w:r>
      <w:r w:rsidRPr="00F10B4F">
        <w:tab/>
      </w:r>
      <w:r w:rsidRPr="00F10B4F">
        <w:rPr>
          <w:i/>
          <w:noProof/>
        </w:rPr>
        <w:t>CA-ParametersEUTRA</w:t>
      </w:r>
      <w:bookmarkEnd w:id="2619"/>
      <w:bookmarkEnd w:id="2620"/>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4"/>
      </w:pPr>
      <w:bookmarkStart w:id="2621" w:name="_Toc60777435"/>
      <w:bookmarkStart w:id="2622" w:name="_Toc131065217"/>
      <w:r w:rsidRPr="00F10B4F">
        <w:t>–</w:t>
      </w:r>
      <w:r w:rsidRPr="00F10B4F">
        <w:tab/>
      </w:r>
      <w:r w:rsidRPr="00F10B4F">
        <w:rPr>
          <w:i/>
        </w:rPr>
        <w:t>CA-ParametersNR</w:t>
      </w:r>
      <w:bookmarkEnd w:id="2621"/>
      <w:bookmarkEnd w:id="2622"/>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lastRenderedPageBreak/>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lastRenderedPageBreak/>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lastRenderedPageBreak/>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lastRenderedPageBreak/>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lastRenderedPageBreak/>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lastRenderedPageBreak/>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lastRenderedPageBreak/>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4"/>
        <w:rPr>
          <w:rFonts w:eastAsiaTheme="minorEastAsia"/>
          <w:i/>
          <w:iCs/>
        </w:rPr>
      </w:pPr>
      <w:bookmarkStart w:id="2623" w:name="_Toc60777436"/>
      <w:bookmarkStart w:id="2624" w:name="_Toc131065218"/>
      <w:r w:rsidRPr="00F10B4F">
        <w:t>–</w:t>
      </w:r>
      <w:r w:rsidRPr="00F10B4F">
        <w:tab/>
      </w:r>
      <w:r w:rsidRPr="00F10B4F">
        <w:rPr>
          <w:i/>
          <w:iCs/>
        </w:rPr>
        <w:t>CA-ParametersNRDC</w:t>
      </w:r>
      <w:bookmarkEnd w:id="2623"/>
      <w:bookmarkEnd w:id="2624"/>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4"/>
        <w:rPr>
          <w:lang w:eastAsia="x-none"/>
        </w:rPr>
      </w:pPr>
      <w:bookmarkStart w:id="2625" w:name="_Toc60777437"/>
      <w:bookmarkStart w:id="2626" w:name="_Toc131065219"/>
      <w:r w:rsidRPr="00F10B4F">
        <w:rPr>
          <w:rFonts w:eastAsia="宋体"/>
        </w:rPr>
        <w:t>–</w:t>
      </w:r>
      <w:r w:rsidRPr="00F10B4F">
        <w:rPr>
          <w:rFonts w:eastAsia="宋体"/>
        </w:rPr>
        <w:tab/>
      </w:r>
      <w:r w:rsidRPr="00F10B4F">
        <w:rPr>
          <w:rFonts w:eastAsia="宋体"/>
          <w:i/>
          <w:lang w:eastAsia="en-GB"/>
        </w:rPr>
        <w:t>CarrierAggregationVariant</w:t>
      </w:r>
      <w:bookmarkEnd w:id="2625"/>
      <w:bookmarkEnd w:id="2626"/>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宋体"/>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4"/>
        <w:rPr>
          <w:rFonts w:eastAsia="MS Mincho"/>
        </w:rPr>
      </w:pPr>
      <w:bookmarkStart w:id="2627" w:name="_Toc60777438"/>
      <w:bookmarkStart w:id="2628" w:name="_Toc131065220"/>
      <w:r w:rsidRPr="00F10B4F">
        <w:t>–</w:t>
      </w:r>
      <w:r w:rsidRPr="00F10B4F">
        <w:tab/>
      </w:r>
      <w:r w:rsidRPr="00F10B4F">
        <w:rPr>
          <w:i/>
        </w:rPr>
        <w:t>CodebookParameters</w:t>
      </w:r>
      <w:bookmarkEnd w:id="2627"/>
      <w:bookmarkEnd w:id="2628"/>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lastRenderedPageBreak/>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lastRenderedPageBreak/>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lastRenderedPageBreak/>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lastRenderedPageBreak/>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lastRenderedPageBreak/>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4"/>
      </w:pPr>
      <w:bookmarkStart w:id="2629" w:name="_Toc60777439"/>
      <w:bookmarkStart w:id="2630" w:name="_Toc131065221"/>
      <w:r w:rsidRPr="00F10B4F">
        <w:t>–</w:t>
      </w:r>
      <w:r w:rsidRPr="00F10B4F">
        <w:tab/>
      </w:r>
      <w:r w:rsidRPr="00F10B4F">
        <w:rPr>
          <w:i/>
        </w:rPr>
        <w:t>FeatureSetCombination</w:t>
      </w:r>
      <w:bookmarkEnd w:id="2629"/>
      <w:bookmarkEnd w:id="2630"/>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lastRenderedPageBreak/>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4"/>
      </w:pPr>
      <w:bookmarkStart w:id="2631" w:name="_Toc60777440"/>
      <w:bookmarkStart w:id="2632" w:name="_Toc131065222"/>
      <w:r w:rsidRPr="00F10B4F">
        <w:lastRenderedPageBreak/>
        <w:t>–</w:t>
      </w:r>
      <w:r w:rsidRPr="00F10B4F">
        <w:tab/>
      </w:r>
      <w:r w:rsidRPr="00F10B4F">
        <w:rPr>
          <w:i/>
        </w:rPr>
        <w:t>FeatureSetCombinationId</w:t>
      </w:r>
      <w:bookmarkEnd w:id="2631"/>
      <w:bookmarkEnd w:id="2632"/>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4"/>
      </w:pPr>
      <w:bookmarkStart w:id="2633" w:name="_Toc60777441"/>
      <w:bookmarkStart w:id="2634" w:name="_Toc131065223"/>
      <w:r w:rsidRPr="00F10B4F">
        <w:t>–</w:t>
      </w:r>
      <w:r w:rsidRPr="00F10B4F">
        <w:tab/>
      </w:r>
      <w:r w:rsidRPr="00F10B4F">
        <w:rPr>
          <w:i/>
        </w:rPr>
        <w:t>FeatureSetDownlink</w:t>
      </w:r>
      <w:bookmarkEnd w:id="2633"/>
      <w:bookmarkEnd w:id="2634"/>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lastRenderedPageBreak/>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lastRenderedPageBreak/>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lastRenderedPageBreak/>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lastRenderedPageBreak/>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lastRenderedPageBreak/>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4"/>
      </w:pPr>
      <w:bookmarkStart w:id="2635" w:name="_Toc60777442"/>
      <w:bookmarkStart w:id="2636" w:name="_Toc131065224"/>
      <w:r w:rsidRPr="00F10B4F">
        <w:t>–</w:t>
      </w:r>
      <w:r w:rsidRPr="00F10B4F">
        <w:tab/>
      </w:r>
      <w:r w:rsidRPr="00F10B4F">
        <w:rPr>
          <w:i/>
        </w:rPr>
        <w:t>FeatureSetDownlinkId</w:t>
      </w:r>
      <w:bookmarkEnd w:id="2635"/>
      <w:bookmarkEnd w:id="2636"/>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4"/>
        <w:rPr>
          <w:i/>
          <w:noProof/>
        </w:rPr>
      </w:pPr>
      <w:bookmarkStart w:id="2637" w:name="_Toc60777443"/>
      <w:bookmarkStart w:id="2638" w:name="_Toc131065225"/>
      <w:r w:rsidRPr="00F10B4F">
        <w:t>–</w:t>
      </w:r>
      <w:r w:rsidRPr="00F10B4F">
        <w:tab/>
      </w:r>
      <w:r w:rsidRPr="00F10B4F">
        <w:rPr>
          <w:i/>
          <w:noProof/>
        </w:rPr>
        <w:t>FeatureSetDownlinkPerCC</w:t>
      </w:r>
      <w:bookmarkEnd w:id="2637"/>
      <w:bookmarkEnd w:id="2638"/>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lastRenderedPageBreak/>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lastRenderedPageBreak/>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4"/>
      </w:pPr>
      <w:bookmarkStart w:id="2639" w:name="_Toc60777444"/>
      <w:bookmarkStart w:id="2640" w:name="_Toc131065226"/>
      <w:r w:rsidRPr="00F10B4F">
        <w:t>–</w:t>
      </w:r>
      <w:r w:rsidRPr="00F10B4F">
        <w:tab/>
      </w:r>
      <w:r w:rsidRPr="00F10B4F">
        <w:rPr>
          <w:i/>
        </w:rPr>
        <w:t>FeatureSetDownlinkPerCC-Id</w:t>
      </w:r>
      <w:bookmarkEnd w:id="2639"/>
      <w:bookmarkEnd w:id="2640"/>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4"/>
      </w:pPr>
      <w:bookmarkStart w:id="2641" w:name="_Toc60777445"/>
      <w:bookmarkStart w:id="2642" w:name="_Toc131065227"/>
      <w:r w:rsidRPr="00F10B4F">
        <w:t>–</w:t>
      </w:r>
      <w:r w:rsidRPr="00F10B4F">
        <w:tab/>
      </w:r>
      <w:r w:rsidRPr="00F10B4F">
        <w:rPr>
          <w:i/>
        </w:rPr>
        <w:t>FeatureSetEUTRA-DownlinkId</w:t>
      </w:r>
      <w:bookmarkEnd w:id="2641"/>
      <w:bookmarkEnd w:id="2642"/>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4"/>
        <w:rPr>
          <w:rFonts w:eastAsia="Malgun Gothic"/>
        </w:rPr>
      </w:pPr>
      <w:bookmarkStart w:id="2643" w:name="_Toc60777446"/>
      <w:bookmarkStart w:id="2644" w:name="_Toc131065228"/>
      <w:r w:rsidRPr="00F10B4F">
        <w:rPr>
          <w:rFonts w:eastAsia="Malgun Gothic"/>
        </w:rPr>
        <w:lastRenderedPageBreak/>
        <w:t>–</w:t>
      </w:r>
      <w:r w:rsidRPr="00F10B4F">
        <w:rPr>
          <w:rFonts w:eastAsia="Malgun Gothic"/>
        </w:rPr>
        <w:tab/>
      </w:r>
      <w:r w:rsidRPr="00F10B4F">
        <w:rPr>
          <w:rFonts w:eastAsia="Malgun Gothic"/>
          <w:i/>
        </w:rPr>
        <w:t>FeatureSetEUTRA-UplinkId</w:t>
      </w:r>
      <w:bookmarkEnd w:id="2643"/>
      <w:bookmarkEnd w:id="2644"/>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4"/>
      </w:pPr>
      <w:bookmarkStart w:id="2645" w:name="_Toc60777447"/>
      <w:bookmarkStart w:id="2646" w:name="_Toc131065229"/>
      <w:r w:rsidRPr="00F10B4F">
        <w:t>–</w:t>
      </w:r>
      <w:r w:rsidRPr="00F10B4F">
        <w:tab/>
      </w:r>
      <w:r w:rsidRPr="00F10B4F">
        <w:rPr>
          <w:i/>
        </w:rPr>
        <w:t>FeatureSets</w:t>
      </w:r>
      <w:bookmarkEnd w:id="2645"/>
      <w:bookmarkEnd w:id="2646"/>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lastRenderedPageBreak/>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4"/>
      </w:pPr>
      <w:bookmarkStart w:id="2647" w:name="_Toc60777448"/>
      <w:bookmarkStart w:id="2648" w:name="_Toc131065230"/>
      <w:r w:rsidRPr="00F10B4F">
        <w:t>–</w:t>
      </w:r>
      <w:r w:rsidRPr="00F10B4F">
        <w:tab/>
      </w:r>
      <w:r w:rsidRPr="00F10B4F">
        <w:rPr>
          <w:i/>
        </w:rPr>
        <w:t>FeatureSetUplink</w:t>
      </w:r>
      <w:bookmarkEnd w:id="2647"/>
      <w:bookmarkEnd w:id="2648"/>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lastRenderedPageBreak/>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lastRenderedPageBreak/>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lastRenderedPageBreak/>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lastRenderedPageBreak/>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4"/>
        <w:rPr>
          <w:rFonts w:eastAsia="Malgun Gothic"/>
        </w:rPr>
      </w:pPr>
      <w:bookmarkStart w:id="2649" w:name="_Toc60777449"/>
      <w:bookmarkStart w:id="2650" w:name="_Toc131065231"/>
      <w:r w:rsidRPr="00F10B4F">
        <w:rPr>
          <w:rFonts w:eastAsia="Malgun Gothic"/>
        </w:rPr>
        <w:t>–</w:t>
      </w:r>
      <w:r w:rsidRPr="00F10B4F">
        <w:rPr>
          <w:rFonts w:eastAsia="Malgun Gothic"/>
        </w:rPr>
        <w:tab/>
      </w:r>
      <w:r w:rsidRPr="00F10B4F">
        <w:rPr>
          <w:rFonts w:eastAsia="Malgun Gothic"/>
          <w:i/>
        </w:rPr>
        <w:t>FeatureSetUplinkId</w:t>
      </w:r>
      <w:bookmarkEnd w:id="2649"/>
      <w:bookmarkEnd w:id="2650"/>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4"/>
        <w:rPr>
          <w:i/>
          <w:noProof/>
        </w:rPr>
      </w:pPr>
      <w:bookmarkStart w:id="2651" w:name="_Toc60777450"/>
      <w:bookmarkStart w:id="2652" w:name="_Toc131065232"/>
      <w:r w:rsidRPr="00F10B4F">
        <w:t>–</w:t>
      </w:r>
      <w:r w:rsidRPr="00F10B4F">
        <w:tab/>
      </w:r>
      <w:r w:rsidRPr="00F10B4F">
        <w:rPr>
          <w:i/>
          <w:noProof/>
        </w:rPr>
        <w:t>FeatureSetUplinkPerCC</w:t>
      </w:r>
      <w:bookmarkEnd w:id="2651"/>
      <w:bookmarkEnd w:id="2652"/>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lastRenderedPageBreak/>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4"/>
      </w:pPr>
      <w:bookmarkStart w:id="2653" w:name="_Toc60777451"/>
      <w:bookmarkStart w:id="2654" w:name="_Toc131065233"/>
      <w:r w:rsidRPr="00F10B4F">
        <w:t>–</w:t>
      </w:r>
      <w:r w:rsidRPr="00F10B4F">
        <w:tab/>
      </w:r>
      <w:r w:rsidRPr="00F10B4F">
        <w:rPr>
          <w:i/>
        </w:rPr>
        <w:t>FeatureSetUplinkPerCC-Id</w:t>
      </w:r>
      <w:bookmarkEnd w:id="2653"/>
      <w:bookmarkEnd w:id="2654"/>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4"/>
      </w:pPr>
      <w:bookmarkStart w:id="2655" w:name="_Toc60777452"/>
      <w:bookmarkStart w:id="2656" w:name="_Toc131065234"/>
      <w:r w:rsidRPr="00F10B4F">
        <w:t>–</w:t>
      </w:r>
      <w:r w:rsidRPr="00F10B4F">
        <w:tab/>
      </w:r>
      <w:r w:rsidRPr="00F10B4F">
        <w:rPr>
          <w:i/>
          <w:noProof/>
        </w:rPr>
        <w:t>FreqBandIndicatorEUTRA</w:t>
      </w:r>
      <w:bookmarkEnd w:id="2655"/>
      <w:bookmarkEnd w:id="2656"/>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4"/>
      </w:pPr>
      <w:bookmarkStart w:id="2657" w:name="_Toc60777453"/>
      <w:bookmarkStart w:id="2658" w:name="_Toc131065235"/>
      <w:r w:rsidRPr="00F10B4F">
        <w:t>–</w:t>
      </w:r>
      <w:r w:rsidRPr="00F10B4F">
        <w:tab/>
      </w:r>
      <w:r w:rsidRPr="00F10B4F">
        <w:rPr>
          <w:i/>
          <w:noProof/>
        </w:rPr>
        <w:t>FreqBandList</w:t>
      </w:r>
      <w:bookmarkEnd w:id="2657"/>
      <w:bookmarkEnd w:id="2658"/>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lastRenderedPageBreak/>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4"/>
        <w:rPr>
          <w:noProof/>
        </w:rPr>
      </w:pPr>
      <w:bookmarkStart w:id="2659" w:name="_Toc60777454"/>
      <w:bookmarkStart w:id="2660" w:name="_Toc131065236"/>
      <w:r w:rsidRPr="00F10B4F">
        <w:t>–</w:t>
      </w:r>
      <w:r w:rsidRPr="00F10B4F">
        <w:tab/>
      </w:r>
      <w:r w:rsidRPr="00F10B4F">
        <w:rPr>
          <w:i/>
          <w:noProof/>
        </w:rPr>
        <w:t>FreqSeparationClass</w:t>
      </w:r>
      <w:bookmarkEnd w:id="2659"/>
      <w:bookmarkEnd w:id="2660"/>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4"/>
        <w:rPr>
          <w:i/>
          <w:iCs/>
          <w:noProof/>
        </w:rPr>
      </w:pPr>
      <w:bookmarkStart w:id="2661" w:name="_Toc60777455"/>
      <w:bookmarkStart w:id="2662" w:name="_Toc131065237"/>
      <w:r w:rsidRPr="00F10B4F">
        <w:rPr>
          <w:i/>
          <w:iCs/>
        </w:rPr>
        <w:t>–</w:t>
      </w:r>
      <w:r w:rsidRPr="00F10B4F">
        <w:rPr>
          <w:i/>
          <w:iCs/>
        </w:rPr>
        <w:tab/>
      </w:r>
      <w:r w:rsidRPr="00F10B4F">
        <w:rPr>
          <w:i/>
          <w:iCs/>
          <w:noProof/>
        </w:rPr>
        <w:t>FreqSeparationClassDL-Only</w:t>
      </w:r>
      <w:bookmarkEnd w:id="2661"/>
      <w:bookmarkEnd w:id="2662"/>
    </w:p>
    <w:p w14:paraId="6061C612" w14:textId="77777777" w:rsidR="00394471" w:rsidRPr="00F10B4F" w:rsidRDefault="00394471" w:rsidP="00394471">
      <w:pPr>
        <w:rPr>
          <w:rFonts w:eastAsia="宋体"/>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4"/>
      </w:pPr>
      <w:bookmarkStart w:id="2663" w:name="_Toc131065238"/>
      <w:r w:rsidRPr="00F10B4F">
        <w:t>–</w:t>
      </w:r>
      <w:r w:rsidRPr="00F10B4F">
        <w:tab/>
      </w:r>
      <w:r w:rsidRPr="00F10B4F">
        <w:rPr>
          <w:i/>
        </w:rPr>
        <w:t>FR2-2-AccessParamsPerBand</w:t>
      </w:r>
      <w:bookmarkEnd w:id="2663"/>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lastRenderedPageBreak/>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4"/>
      </w:pPr>
      <w:bookmarkStart w:id="2664" w:name="_Toc60777456"/>
      <w:bookmarkStart w:id="2665" w:name="_Toc131065239"/>
      <w:r w:rsidRPr="00F10B4F">
        <w:t>–</w:t>
      </w:r>
      <w:r w:rsidRPr="00F10B4F">
        <w:tab/>
      </w:r>
      <w:r w:rsidRPr="00F10B4F">
        <w:rPr>
          <w:i/>
          <w:iCs/>
        </w:rPr>
        <w:t>HighSpeedParameters</w:t>
      </w:r>
      <w:bookmarkEnd w:id="2664"/>
      <w:bookmarkEnd w:id="2665"/>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lastRenderedPageBreak/>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4"/>
        <w:rPr>
          <w:noProof/>
        </w:rPr>
      </w:pPr>
      <w:bookmarkStart w:id="2666" w:name="_Toc60777457"/>
      <w:bookmarkStart w:id="2667" w:name="_Toc131065240"/>
      <w:r w:rsidRPr="00F10B4F">
        <w:t>–</w:t>
      </w:r>
      <w:r w:rsidRPr="00F10B4F">
        <w:tab/>
      </w:r>
      <w:r w:rsidRPr="00F10B4F">
        <w:rPr>
          <w:i/>
          <w:noProof/>
        </w:rPr>
        <w:t>IMS-Parameters</w:t>
      </w:r>
      <w:bookmarkEnd w:id="2666"/>
      <w:bookmarkEnd w:id="2667"/>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lastRenderedPageBreak/>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4"/>
      </w:pPr>
      <w:bookmarkStart w:id="2668" w:name="_Toc60777458"/>
      <w:bookmarkStart w:id="2669" w:name="_Toc131065241"/>
      <w:r w:rsidRPr="00F10B4F">
        <w:t>–</w:t>
      </w:r>
      <w:r w:rsidRPr="00F10B4F">
        <w:tab/>
      </w:r>
      <w:r w:rsidRPr="00F10B4F">
        <w:rPr>
          <w:i/>
        </w:rPr>
        <w:t>InterRAT-Parameters</w:t>
      </w:r>
      <w:bookmarkEnd w:id="2668"/>
      <w:bookmarkEnd w:id="2669"/>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lastRenderedPageBreak/>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4"/>
        <w:rPr>
          <w:rFonts w:eastAsia="Malgun Gothic"/>
        </w:rPr>
      </w:pPr>
      <w:bookmarkStart w:id="2670" w:name="_Toc60777459"/>
      <w:bookmarkStart w:id="2671" w:name="_Toc131065242"/>
      <w:r w:rsidRPr="00F10B4F">
        <w:rPr>
          <w:rFonts w:eastAsia="Malgun Gothic"/>
        </w:rPr>
        <w:t>–</w:t>
      </w:r>
      <w:r w:rsidRPr="00F10B4F">
        <w:rPr>
          <w:rFonts w:eastAsia="Malgun Gothic"/>
        </w:rPr>
        <w:tab/>
      </w:r>
      <w:r w:rsidRPr="00F10B4F">
        <w:rPr>
          <w:rFonts w:eastAsia="Malgun Gothic"/>
          <w:i/>
        </w:rPr>
        <w:t>MAC-Parameters</w:t>
      </w:r>
      <w:bookmarkEnd w:id="2670"/>
      <w:bookmarkEnd w:id="2671"/>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72" w:author="RAN2#121bis-e" w:date="2023-05-08T13:33:00Z"/>
        </w:rPr>
      </w:pPr>
      <w:r w:rsidRPr="00F10B4F">
        <w:t xml:space="preserve">    ]]</w:t>
      </w:r>
      <w:ins w:id="2673" w:author="RAN2#121bis-e" w:date="2023-05-08T13:33:00Z">
        <w:r w:rsidR="00993445">
          <w:t>,</w:t>
        </w:r>
      </w:ins>
    </w:p>
    <w:p w14:paraId="537F5A4E" w14:textId="77777777" w:rsidR="00993445" w:rsidRPr="00F10B4F" w:rsidRDefault="00993445" w:rsidP="00993445">
      <w:pPr>
        <w:pStyle w:val="PL"/>
        <w:rPr>
          <w:ins w:id="2674" w:author="RAN2#121bis-e" w:date="2023-05-08T13:34:00Z"/>
        </w:rPr>
      </w:pPr>
      <w:ins w:id="2675" w:author="RAN2#121bis-e" w:date="2023-05-08T13:34:00Z">
        <w:r w:rsidRPr="00F10B4F">
          <w:t xml:space="preserve">    [[</w:t>
        </w:r>
      </w:ins>
    </w:p>
    <w:p w14:paraId="1A613D6F" w14:textId="3B3908F2" w:rsidR="00993445" w:rsidRPr="00F10B4F" w:rsidRDefault="00993445" w:rsidP="00993445">
      <w:pPr>
        <w:pStyle w:val="PL"/>
        <w:rPr>
          <w:ins w:id="2676" w:author="RAN2#121bis-e" w:date="2023-05-08T13:34:00Z"/>
        </w:rPr>
      </w:pPr>
      <w:ins w:id="2677" w:author="RAN2#121bis-e" w:date="2023-05-08T13:34:00Z">
        <w:r w:rsidRPr="00F10B4F">
          <w:t xml:space="preserve">    </w:t>
        </w:r>
        <w:commentRangeStart w:id="2678"/>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78"/>
      <w:r w:rsidR="007E3E46">
        <w:rPr>
          <w:rStyle w:val="af1"/>
          <w:rFonts w:ascii="Times New Roman" w:hAnsi="Times New Roman"/>
          <w:noProof w:val="0"/>
          <w:lang w:eastAsia="ja-JP"/>
        </w:rPr>
        <w:commentReference w:id="2678"/>
      </w:r>
    </w:p>
    <w:p w14:paraId="48235D64" w14:textId="1F7E8180" w:rsidR="00993445" w:rsidRPr="00F10B4F" w:rsidRDefault="00993445" w:rsidP="00993445">
      <w:pPr>
        <w:pStyle w:val="PL"/>
      </w:pPr>
      <w:ins w:id="2679"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lastRenderedPageBreak/>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lastRenderedPageBreak/>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4"/>
        <w:rPr>
          <w:rFonts w:eastAsia="Malgun Gothic"/>
        </w:rPr>
      </w:pPr>
      <w:bookmarkStart w:id="2680" w:name="_Toc60777460"/>
      <w:bookmarkStart w:id="2681" w:name="_Toc131065243"/>
      <w:r w:rsidRPr="00F10B4F">
        <w:rPr>
          <w:rFonts w:eastAsia="Malgun Gothic"/>
        </w:rPr>
        <w:t>–</w:t>
      </w:r>
      <w:r w:rsidRPr="00F10B4F">
        <w:rPr>
          <w:rFonts w:eastAsia="Malgun Gothic"/>
        </w:rPr>
        <w:tab/>
      </w:r>
      <w:r w:rsidRPr="00F10B4F">
        <w:rPr>
          <w:rFonts w:eastAsia="Malgun Gothic"/>
          <w:i/>
        </w:rPr>
        <w:t>MeasAndMobParameters</w:t>
      </w:r>
      <w:bookmarkEnd w:id="2680"/>
      <w:bookmarkEnd w:id="2681"/>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lastRenderedPageBreak/>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lastRenderedPageBreak/>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lastRenderedPageBreak/>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4"/>
      </w:pPr>
      <w:bookmarkStart w:id="2682" w:name="_Toc60777461"/>
      <w:bookmarkStart w:id="2683" w:name="_Toc131065244"/>
      <w:r w:rsidRPr="00F10B4F">
        <w:t>–</w:t>
      </w:r>
      <w:r w:rsidRPr="00F10B4F">
        <w:tab/>
      </w:r>
      <w:r w:rsidRPr="00F10B4F">
        <w:rPr>
          <w:i/>
        </w:rPr>
        <w:t>MeasAndMobParametersMRDC</w:t>
      </w:r>
      <w:bookmarkEnd w:id="2682"/>
      <w:bookmarkEnd w:id="2683"/>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lastRenderedPageBreak/>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lastRenderedPageBreak/>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4"/>
        <w:rPr>
          <w:i/>
          <w:noProof/>
        </w:rPr>
      </w:pPr>
      <w:bookmarkStart w:id="2684" w:name="_Toc60777462"/>
      <w:bookmarkStart w:id="2685" w:name="_Toc131065245"/>
      <w:r w:rsidRPr="00F10B4F">
        <w:t>–</w:t>
      </w:r>
      <w:r w:rsidRPr="00F10B4F">
        <w:tab/>
      </w:r>
      <w:r w:rsidRPr="00F10B4F">
        <w:rPr>
          <w:i/>
          <w:noProof/>
        </w:rPr>
        <w:t>MIMO-Layers</w:t>
      </w:r>
      <w:bookmarkEnd w:id="2684"/>
      <w:bookmarkEnd w:id="2685"/>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4"/>
      </w:pPr>
      <w:bookmarkStart w:id="2686" w:name="_Toc60777463"/>
      <w:bookmarkStart w:id="2687" w:name="_Toc131065246"/>
      <w:r w:rsidRPr="00F10B4F">
        <w:t>–</w:t>
      </w:r>
      <w:r w:rsidRPr="00F10B4F">
        <w:tab/>
      </w:r>
      <w:r w:rsidRPr="00F10B4F">
        <w:rPr>
          <w:i/>
        </w:rPr>
        <w:t>MIMO-ParametersPerBand</w:t>
      </w:r>
      <w:bookmarkEnd w:id="2686"/>
      <w:bookmarkEnd w:id="2687"/>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lastRenderedPageBreak/>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lastRenderedPageBreak/>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lastRenderedPageBreak/>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lastRenderedPageBreak/>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lastRenderedPageBreak/>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lastRenderedPageBreak/>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lastRenderedPageBreak/>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lastRenderedPageBreak/>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lastRenderedPageBreak/>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4"/>
        <w:rPr>
          <w:i/>
          <w:noProof/>
        </w:rPr>
      </w:pPr>
      <w:bookmarkStart w:id="2688" w:name="_Toc60777464"/>
      <w:bookmarkStart w:id="2689" w:name="_Toc131065247"/>
      <w:r w:rsidRPr="00F10B4F">
        <w:t>–</w:t>
      </w:r>
      <w:r w:rsidRPr="00F10B4F">
        <w:tab/>
      </w:r>
      <w:r w:rsidRPr="00F10B4F">
        <w:rPr>
          <w:i/>
          <w:noProof/>
        </w:rPr>
        <w:t>ModulationOrder</w:t>
      </w:r>
      <w:bookmarkEnd w:id="2688"/>
      <w:bookmarkEnd w:id="2689"/>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4"/>
      </w:pPr>
      <w:bookmarkStart w:id="2690" w:name="_Toc60777465"/>
      <w:bookmarkStart w:id="2691" w:name="_Toc131065248"/>
      <w:r w:rsidRPr="00F10B4F">
        <w:lastRenderedPageBreak/>
        <w:t>–</w:t>
      </w:r>
      <w:r w:rsidRPr="00F10B4F">
        <w:tab/>
      </w:r>
      <w:r w:rsidRPr="00F10B4F">
        <w:rPr>
          <w:i/>
          <w:noProof/>
        </w:rPr>
        <w:t>MRDC-Parameters</w:t>
      </w:r>
      <w:bookmarkEnd w:id="2690"/>
      <w:bookmarkEnd w:id="269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lastRenderedPageBreak/>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4"/>
      </w:pPr>
      <w:bookmarkStart w:id="2692" w:name="_Toc60777466"/>
      <w:bookmarkStart w:id="2693" w:name="_Toc131065249"/>
      <w:r w:rsidRPr="00F10B4F">
        <w:t>–</w:t>
      </w:r>
      <w:r w:rsidRPr="00F10B4F">
        <w:tab/>
      </w:r>
      <w:r w:rsidRPr="00F10B4F">
        <w:rPr>
          <w:i/>
          <w:noProof/>
        </w:rPr>
        <w:t>NRDC-Parameters</w:t>
      </w:r>
      <w:bookmarkEnd w:id="2692"/>
      <w:bookmarkEnd w:id="269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lastRenderedPageBreak/>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4"/>
      </w:pPr>
      <w:bookmarkStart w:id="2694" w:name="_Toc131065250"/>
      <w:r w:rsidRPr="00F10B4F">
        <w:t>–</w:t>
      </w:r>
      <w:r w:rsidRPr="00F10B4F">
        <w:tab/>
      </w:r>
      <w:r w:rsidRPr="00F10B4F">
        <w:rPr>
          <w:i/>
          <w:iCs/>
          <w:noProof/>
        </w:rPr>
        <w:t>NTN-Parameters</w:t>
      </w:r>
      <w:bookmarkEnd w:id="269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4"/>
        <w:rPr>
          <w:rFonts w:eastAsiaTheme="minorEastAsia"/>
        </w:rPr>
      </w:pPr>
      <w:bookmarkStart w:id="2695" w:name="_Toc60777467"/>
      <w:bookmarkStart w:id="2696" w:name="_Toc131065251"/>
      <w:r w:rsidRPr="00F10B4F">
        <w:t>–</w:t>
      </w:r>
      <w:r w:rsidRPr="00F10B4F">
        <w:tab/>
      </w:r>
      <w:r w:rsidRPr="00F10B4F">
        <w:rPr>
          <w:i/>
        </w:rPr>
        <w:t>OLPC-SRS-Pos</w:t>
      </w:r>
      <w:bookmarkEnd w:id="2695"/>
      <w:bookmarkEnd w:id="2696"/>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4"/>
        <w:rPr>
          <w:rFonts w:eastAsia="Malgun Gothic"/>
        </w:rPr>
      </w:pPr>
      <w:bookmarkStart w:id="2697" w:name="_Toc60777468"/>
      <w:bookmarkStart w:id="2698" w:name="_Toc131065252"/>
      <w:r w:rsidRPr="00F10B4F">
        <w:rPr>
          <w:rFonts w:eastAsia="Malgun Gothic"/>
        </w:rPr>
        <w:t>–</w:t>
      </w:r>
      <w:r w:rsidRPr="00F10B4F">
        <w:rPr>
          <w:rFonts w:eastAsia="Malgun Gothic"/>
        </w:rPr>
        <w:tab/>
      </w:r>
      <w:r w:rsidRPr="00F10B4F">
        <w:rPr>
          <w:rFonts w:eastAsia="Malgun Gothic"/>
          <w:i/>
        </w:rPr>
        <w:t>PDCP-Parameters</w:t>
      </w:r>
      <w:bookmarkEnd w:id="2697"/>
      <w:bookmarkEnd w:id="269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4"/>
      </w:pPr>
      <w:bookmarkStart w:id="2699" w:name="_Toc60777469"/>
      <w:bookmarkStart w:id="2700" w:name="_Toc131065253"/>
      <w:r w:rsidRPr="00F10B4F">
        <w:lastRenderedPageBreak/>
        <w:t>–</w:t>
      </w:r>
      <w:r w:rsidRPr="00F10B4F">
        <w:tab/>
      </w:r>
      <w:r w:rsidRPr="00F10B4F">
        <w:rPr>
          <w:i/>
        </w:rPr>
        <w:t>PDCP-ParametersMRDC</w:t>
      </w:r>
      <w:bookmarkEnd w:id="2699"/>
      <w:bookmarkEnd w:id="2700"/>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4"/>
      </w:pPr>
      <w:bookmarkStart w:id="2701" w:name="_Toc60777470"/>
      <w:bookmarkStart w:id="2702" w:name="_Toc131065254"/>
      <w:r w:rsidRPr="00F10B4F">
        <w:t>–</w:t>
      </w:r>
      <w:r w:rsidRPr="00F10B4F">
        <w:tab/>
      </w:r>
      <w:r w:rsidRPr="00F10B4F">
        <w:rPr>
          <w:i/>
        </w:rPr>
        <w:t>Phy-Parameters</w:t>
      </w:r>
      <w:bookmarkEnd w:id="2701"/>
      <w:bookmarkEnd w:id="2702"/>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lastRenderedPageBreak/>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lastRenderedPageBreak/>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lastRenderedPageBreak/>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lastRenderedPageBreak/>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lastRenderedPageBreak/>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lastRenderedPageBreak/>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4"/>
      </w:pPr>
      <w:bookmarkStart w:id="2703" w:name="_Toc131065255"/>
      <w:r w:rsidRPr="00F10B4F">
        <w:t>–</w:t>
      </w:r>
      <w:r w:rsidRPr="00F10B4F">
        <w:tab/>
      </w:r>
      <w:r w:rsidRPr="00F10B4F">
        <w:rPr>
          <w:i/>
        </w:rPr>
        <w:t>Phy-ParametersMRDC</w:t>
      </w:r>
      <w:bookmarkEnd w:id="2703"/>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lastRenderedPageBreak/>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4"/>
      </w:pPr>
      <w:bookmarkStart w:id="2704" w:name="_Toc131065256"/>
      <w:r w:rsidRPr="00F10B4F">
        <w:t>–</w:t>
      </w:r>
      <w:r w:rsidRPr="00F10B4F">
        <w:tab/>
      </w:r>
      <w:r w:rsidRPr="00F10B4F">
        <w:rPr>
          <w:i/>
        </w:rPr>
        <w:t>Phy-ParametersSharedSpectrumChAccess</w:t>
      </w:r>
      <w:bookmarkEnd w:id="2704"/>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lastRenderedPageBreak/>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4"/>
      </w:pPr>
      <w:bookmarkStart w:id="2705" w:name="_Toc131065257"/>
      <w:r w:rsidRPr="00F10B4F">
        <w:t>–</w:t>
      </w:r>
      <w:r w:rsidRPr="00F10B4F">
        <w:tab/>
      </w:r>
      <w:r w:rsidRPr="00F10B4F">
        <w:rPr>
          <w:i/>
          <w:iCs/>
        </w:rPr>
        <w:t>PosSRS-RRC-Inactive-OutsideInitialUL-BWP</w:t>
      </w:r>
      <w:bookmarkEnd w:id="2705"/>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lastRenderedPageBreak/>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4"/>
        <w:rPr>
          <w:i/>
          <w:iCs/>
        </w:rPr>
      </w:pPr>
      <w:bookmarkStart w:id="2706" w:name="_Toc60777472"/>
      <w:bookmarkStart w:id="2707" w:name="_Toc131065258"/>
      <w:r w:rsidRPr="00F10B4F">
        <w:rPr>
          <w:i/>
          <w:iCs/>
        </w:rPr>
        <w:t>–</w:t>
      </w:r>
      <w:r w:rsidRPr="00F10B4F">
        <w:rPr>
          <w:i/>
          <w:iCs/>
        </w:rPr>
        <w:tab/>
        <w:t>PowSav-Parameters</w:t>
      </w:r>
      <w:bookmarkEnd w:id="2706"/>
      <w:bookmarkEnd w:id="2707"/>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lastRenderedPageBreak/>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4"/>
      </w:pPr>
      <w:bookmarkStart w:id="2708" w:name="_Toc60777473"/>
      <w:bookmarkStart w:id="2709" w:name="_Toc131065259"/>
      <w:r w:rsidRPr="00F10B4F">
        <w:t>–</w:t>
      </w:r>
      <w:r w:rsidRPr="00F10B4F">
        <w:tab/>
      </w:r>
      <w:r w:rsidRPr="00F10B4F">
        <w:rPr>
          <w:i/>
          <w:noProof/>
        </w:rPr>
        <w:t>ProcessingParameters</w:t>
      </w:r>
      <w:bookmarkEnd w:id="2708"/>
      <w:bookmarkEnd w:id="2709"/>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4"/>
        <w:rPr>
          <w:i/>
          <w:iCs/>
        </w:rPr>
      </w:pPr>
      <w:bookmarkStart w:id="2710" w:name="_Toc131065260"/>
      <w:r w:rsidRPr="00F10B4F">
        <w:t>–</w:t>
      </w:r>
      <w:r w:rsidRPr="00F10B4F">
        <w:tab/>
      </w:r>
      <w:r w:rsidRPr="00F10B4F">
        <w:rPr>
          <w:i/>
          <w:iCs/>
          <w:noProof/>
        </w:rPr>
        <w:t>PRS-ProcessingCapabilityOutsideMGinPPWperType</w:t>
      </w:r>
      <w:bookmarkEnd w:id="2710"/>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lastRenderedPageBreak/>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4"/>
      </w:pPr>
      <w:bookmarkStart w:id="2711" w:name="_Toc60777474"/>
      <w:bookmarkStart w:id="2712" w:name="_Toc131065261"/>
      <w:r w:rsidRPr="00F10B4F">
        <w:t>–</w:t>
      </w:r>
      <w:r w:rsidRPr="00F10B4F">
        <w:tab/>
      </w:r>
      <w:r w:rsidRPr="00F10B4F">
        <w:rPr>
          <w:i/>
          <w:noProof/>
        </w:rPr>
        <w:t>RAT-Type</w:t>
      </w:r>
      <w:bookmarkEnd w:id="2711"/>
      <w:bookmarkEnd w:id="2712"/>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4"/>
        <w:rPr>
          <w:i/>
          <w:iCs/>
        </w:rPr>
      </w:pPr>
      <w:bookmarkStart w:id="2713" w:name="_Toc131065262"/>
      <w:r w:rsidRPr="00F10B4F">
        <w:t>–</w:t>
      </w:r>
      <w:r w:rsidRPr="00F10B4F">
        <w:tab/>
      </w:r>
      <w:r w:rsidRPr="00F10B4F">
        <w:rPr>
          <w:i/>
          <w:iCs/>
          <w:noProof/>
        </w:rPr>
        <w:t>RedCapParameters</w:t>
      </w:r>
      <w:bookmarkEnd w:id="2713"/>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lastRenderedPageBreak/>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14"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15" w:name="_Hlk130557812"/>
      <w:r w:rsidRPr="00F10B4F">
        <w:t>ncd-SSB-</w:t>
      </w:r>
      <w:r w:rsidR="00C56DE7" w:rsidRPr="00F10B4F">
        <w:t>F</w:t>
      </w:r>
      <w:r w:rsidRPr="00F10B4F">
        <w:t>orRedCapInitialBWP-SDT</w:t>
      </w:r>
      <w:bookmarkEnd w:id="2715"/>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14"/>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4"/>
        <w:rPr>
          <w:rFonts w:eastAsia="Malgun Gothic"/>
        </w:rPr>
      </w:pPr>
      <w:bookmarkStart w:id="2716" w:name="_Toc60777475"/>
      <w:bookmarkStart w:id="2717" w:name="_Toc131065263"/>
      <w:r w:rsidRPr="00F10B4F">
        <w:rPr>
          <w:rFonts w:eastAsia="Malgun Gothic"/>
        </w:rPr>
        <w:t>–</w:t>
      </w:r>
      <w:r w:rsidRPr="00F10B4F">
        <w:rPr>
          <w:rFonts w:eastAsia="Malgun Gothic"/>
        </w:rPr>
        <w:tab/>
      </w:r>
      <w:r w:rsidRPr="00F10B4F">
        <w:rPr>
          <w:rFonts w:eastAsia="Malgun Gothic"/>
          <w:i/>
        </w:rPr>
        <w:t>RF-Parameters</w:t>
      </w:r>
      <w:bookmarkEnd w:id="2716"/>
      <w:bookmarkEnd w:id="2717"/>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lastRenderedPageBreak/>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lastRenderedPageBreak/>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lastRenderedPageBreak/>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lastRenderedPageBreak/>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lastRenderedPageBreak/>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lastRenderedPageBreak/>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18"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lastRenderedPageBreak/>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lastRenderedPageBreak/>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19"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4"/>
      </w:pPr>
      <w:bookmarkStart w:id="2720" w:name="_Toc60777476"/>
      <w:bookmarkStart w:id="2721" w:name="_Toc131065264"/>
      <w:r w:rsidRPr="00F10B4F">
        <w:t>–</w:t>
      </w:r>
      <w:r w:rsidRPr="00F10B4F">
        <w:tab/>
      </w:r>
      <w:r w:rsidRPr="00F10B4F">
        <w:rPr>
          <w:i/>
        </w:rPr>
        <w:t>RF-ParametersMRDC</w:t>
      </w:r>
      <w:bookmarkEnd w:id="2720"/>
      <w:bookmarkEnd w:id="2721"/>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lastRenderedPageBreak/>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4"/>
        <w:rPr>
          <w:rFonts w:eastAsia="Malgun Gothic"/>
        </w:rPr>
      </w:pPr>
      <w:bookmarkStart w:id="2722" w:name="_Toc60777477"/>
      <w:bookmarkStart w:id="2723" w:name="_Toc131065265"/>
      <w:r w:rsidRPr="00F10B4F">
        <w:rPr>
          <w:rFonts w:eastAsia="Malgun Gothic"/>
        </w:rPr>
        <w:t>–</w:t>
      </w:r>
      <w:r w:rsidRPr="00F10B4F">
        <w:rPr>
          <w:rFonts w:eastAsia="Malgun Gothic"/>
        </w:rPr>
        <w:tab/>
      </w:r>
      <w:r w:rsidRPr="00F10B4F">
        <w:rPr>
          <w:rFonts w:eastAsia="Malgun Gothic"/>
          <w:i/>
        </w:rPr>
        <w:t>RLC-Parameters</w:t>
      </w:r>
      <w:bookmarkEnd w:id="2722"/>
      <w:bookmarkEnd w:id="2723"/>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lastRenderedPageBreak/>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4"/>
        <w:rPr>
          <w:rFonts w:eastAsia="Malgun Gothic"/>
        </w:rPr>
      </w:pPr>
      <w:bookmarkStart w:id="2724" w:name="_Toc60777478"/>
      <w:bookmarkStart w:id="2725" w:name="_Toc131065266"/>
      <w:r w:rsidRPr="00F10B4F">
        <w:rPr>
          <w:rFonts w:eastAsia="Malgun Gothic"/>
        </w:rPr>
        <w:t>–</w:t>
      </w:r>
      <w:r w:rsidRPr="00F10B4F">
        <w:rPr>
          <w:rFonts w:eastAsia="Malgun Gothic"/>
        </w:rPr>
        <w:tab/>
      </w:r>
      <w:r w:rsidRPr="00F10B4F">
        <w:rPr>
          <w:rFonts w:eastAsia="Malgun Gothic"/>
          <w:i/>
        </w:rPr>
        <w:t>SDAP-Parameters</w:t>
      </w:r>
      <w:bookmarkEnd w:id="2724"/>
      <w:bookmarkEnd w:id="2725"/>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4"/>
      </w:pPr>
      <w:bookmarkStart w:id="2726" w:name="_Toc60777479"/>
      <w:bookmarkStart w:id="2727" w:name="_Toc131065267"/>
      <w:r w:rsidRPr="00F10B4F">
        <w:t>–</w:t>
      </w:r>
      <w:r w:rsidRPr="00F10B4F">
        <w:tab/>
      </w:r>
      <w:r w:rsidRPr="00F10B4F">
        <w:rPr>
          <w:i/>
          <w:iCs/>
        </w:rPr>
        <w:t>SidelinkParameters</w:t>
      </w:r>
      <w:bookmarkEnd w:id="2726"/>
      <w:bookmarkEnd w:id="2727"/>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lastRenderedPageBreak/>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lastRenderedPageBreak/>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lastRenderedPageBreak/>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4"/>
        <w:rPr>
          <w:i/>
          <w:iCs/>
        </w:rPr>
      </w:pPr>
      <w:bookmarkStart w:id="2728" w:name="_Toc131065268"/>
      <w:r w:rsidRPr="00F10B4F">
        <w:t>–</w:t>
      </w:r>
      <w:r w:rsidRPr="00F10B4F">
        <w:tab/>
      </w:r>
      <w:r w:rsidRPr="00F10B4F">
        <w:rPr>
          <w:i/>
          <w:iCs/>
        </w:rPr>
        <w:t>SimultaneousRxTxPerBandPair</w:t>
      </w:r>
      <w:bookmarkEnd w:id="2728"/>
    </w:p>
    <w:p w14:paraId="2A29BA40" w14:textId="77777777" w:rsidR="00B55A01" w:rsidRPr="00F10B4F" w:rsidRDefault="00B55A01" w:rsidP="00B55A01">
      <w:r w:rsidRPr="00F10B4F">
        <w:t xml:space="preserve">The IE </w:t>
      </w:r>
      <w:bookmarkStart w:id="2729" w:name="_Hlk80719536"/>
      <w:r w:rsidRPr="00F10B4F">
        <w:rPr>
          <w:i/>
        </w:rPr>
        <w:t>SimultaneousRxTxPerBandPair</w:t>
      </w:r>
      <w:r w:rsidRPr="00F10B4F">
        <w:t xml:space="preserve"> </w:t>
      </w:r>
      <w:bookmarkEnd w:id="2729"/>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4"/>
      </w:pPr>
      <w:bookmarkStart w:id="2730" w:name="_Toc60777480"/>
      <w:bookmarkStart w:id="2731" w:name="_Toc131065269"/>
      <w:r w:rsidRPr="00F10B4F">
        <w:t>–</w:t>
      </w:r>
      <w:r w:rsidRPr="00F10B4F">
        <w:tab/>
      </w:r>
      <w:r w:rsidRPr="00F10B4F">
        <w:rPr>
          <w:i/>
        </w:rPr>
        <w:t>SON-Parameters</w:t>
      </w:r>
      <w:bookmarkEnd w:id="2730"/>
      <w:bookmarkEnd w:id="2731"/>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4"/>
        <w:rPr>
          <w:rFonts w:eastAsiaTheme="minorEastAsia"/>
        </w:rPr>
      </w:pPr>
      <w:bookmarkStart w:id="2732" w:name="_Toc60777481"/>
      <w:bookmarkStart w:id="2733" w:name="_Toc131065270"/>
      <w:r w:rsidRPr="00F10B4F">
        <w:t>–</w:t>
      </w:r>
      <w:r w:rsidRPr="00F10B4F">
        <w:tab/>
      </w:r>
      <w:r w:rsidRPr="00F10B4F">
        <w:rPr>
          <w:i/>
        </w:rPr>
        <w:t>SpatialRelationsSRS-Pos</w:t>
      </w:r>
      <w:bookmarkEnd w:id="2732"/>
      <w:bookmarkEnd w:id="2733"/>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4"/>
        <w:rPr>
          <w:rFonts w:eastAsia="Yu Mincho"/>
          <w:i/>
          <w:iCs/>
        </w:rPr>
      </w:pPr>
      <w:bookmarkStart w:id="2734" w:name="_Toc131065271"/>
      <w:r w:rsidRPr="00F10B4F">
        <w:t>–</w:t>
      </w:r>
      <w:r w:rsidRPr="00F10B4F">
        <w:tab/>
      </w:r>
      <w:r w:rsidRPr="00F10B4F">
        <w:rPr>
          <w:i/>
          <w:iCs/>
        </w:rPr>
        <w:t>SRS-AllPosResourcesRRC-Inactive</w:t>
      </w:r>
      <w:bookmarkEnd w:id="2734"/>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4"/>
      </w:pPr>
      <w:bookmarkStart w:id="2735" w:name="_Toc60777482"/>
      <w:bookmarkStart w:id="2736" w:name="_Toc131065272"/>
      <w:r w:rsidRPr="00F10B4F">
        <w:t>–</w:t>
      </w:r>
      <w:r w:rsidRPr="00F10B4F">
        <w:tab/>
      </w:r>
      <w:r w:rsidRPr="00F10B4F">
        <w:rPr>
          <w:i/>
          <w:noProof/>
        </w:rPr>
        <w:t>SRS-SwitchingTimeNR</w:t>
      </w:r>
      <w:bookmarkEnd w:id="2735"/>
      <w:bookmarkEnd w:id="2736"/>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lastRenderedPageBreak/>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4"/>
        <w:rPr>
          <w:i/>
        </w:rPr>
      </w:pPr>
      <w:bookmarkStart w:id="2737" w:name="_Toc60777483"/>
      <w:bookmarkStart w:id="2738" w:name="_Toc131065273"/>
      <w:r w:rsidRPr="00F10B4F">
        <w:t>–</w:t>
      </w:r>
      <w:r w:rsidRPr="00F10B4F">
        <w:tab/>
      </w:r>
      <w:r w:rsidRPr="00F10B4F">
        <w:rPr>
          <w:i/>
          <w:noProof/>
        </w:rPr>
        <w:t>SRS-SwitchingTimeEUTRA</w:t>
      </w:r>
      <w:bookmarkEnd w:id="2737"/>
      <w:bookmarkEnd w:id="2738"/>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4"/>
      </w:pPr>
      <w:bookmarkStart w:id="2739" w:name="_Toc60777484"/>
      <w:bookmarkStart w:id="2740" w:name="_Toc131065274"/>
      <w:r w:rsidRPr="00F10B4F">
        <w:t>–</w:t>
      </w:r>
      <w:r w:rsidRPr="00F10B4F">
        <w:tab/>
      </w:r>
      <w:r w:rsidRPr="00F10B4F">
        <w:rPr>
          <w:i/>
          <w:noProof/>
        </w:rPr>
        <w:t>SupportedBandwidth</w:t>
      </w:r>
      <w:bookmarkEnd w:id="2739"/>
      <w:bookmarkEnd w:id="2740"/>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4"/>
      </w:pPr>
      <w:bookmarkStart w:id="2741" w:name="_Toc60777485"/>
      <w:bookmarkStart w:id="2742" w:name="_Toc131065275"/>
      <w:r w:rsidRPr="00F10B4F">
        <w:lastRenderedPageBreak/>
        <w:t>–</w:t>
      </w:r>
      <w:r w:rsidRPr="00F10B4F">
        <w:tab/>
      </w:r>
      <w:r w:rsidRPr="00F10B4F">
        <w:rPr>
          <w:i/>
        </w:rPr>
        <w:t>UE-BasedPerfMeas-Parameters</w:t>
      </w:r>
      <w:bookmarkEnd w:id="2741"/>
      <w:bookmarkEnd w:id="2742"/>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4"/>
        <w:rPr>
          <w:noProof/>
        </w:rPr>
      </w:pPr>
      <w:bookmarkStart w:id="2743" w:name="_Toc60777486"/>
      <w:bookmarkStart w:id="2744" w:name="_Toc131065276"/>
      <w:r w:rsidRPr="00F10B4F">
        <w:t>–</w:t>
      </w:r>
      <w:r w:rsidRPr="00F10B4F">
        <w:tab/>
      </w:r>
      <w:r w:rsidRPr="00F10B4F">
        <w:rPr>
          <w:i/>
          <w:noProof/>
        </w:rPr>
        <w:t>UE-CapabilityRAT-ContainerList</w:t>
      </w:r>
      <w:bookmarkEnd w:id="2743"/>
      <w:bookmarkEnd w:id="2744"/>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lastRenderedPageBreak/>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4"/>
      </w:pPr>
      <w:bookmarkStart w:id="2745" w:name="_Toc60777487"/>
      <w:bookmarkStart w:id="2746" w:name="_Toc131065277"/>
      <w:r w:rsidRPr="00F10B4F">
        <w:t>–</w:t>
      </w:r>
      <w:r w:rsidRPr="00F10B4F">
        <w:tab/>
      </w:r>
      <w:r w:rsidRPr="00F10B4F">
        <w:rPr>
          <w:i/>
        </w:rPr>
        <w:t>UE-CapabilityRAT-RequestList</w:t>
      </w:r>
      <w:bookmarkEnd w:id="2745"/>
      <w:bookmarkEnd w:id="2746"/>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4"/>
      </w:pPr>
      <w:bookmarkStart w:id="2747" w:name="_Toc60777488"/>
      <w:bookmarkStart w:id="2748" w:name="_Toc131065278"/>
      <w:r w:rsidRPr="00F10B4F">
        <w:t>–</w:t>
      </w:r>
      <w:r w:rsidRPr="00F10B4F">
        <w:tab/>
      </w:r>
      <w:r w:rsidRPr="00F10B4F">
        <w:rPr>
          <w:i/>
        </w:rPr>
        <w:t>UE-CapabilityRequestFilterCommon</w:t>
      </w:r>
      <w:bookmarkEnd w:id="2747"/>
      <w:bookmarkEnd w:id="2748"/>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lastRenderedPageBreak/>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lastRenderedPageBreak/>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r w:rsidRPr="00F10B4F">
              <w:rPr>
                <w:rFonts w:eastAsia="等线"/>
                <w:b/>
                <w:bCs/>
                <w:i/>
                <w:iCs/>
                <w:lang w:eastAsia="zh-CN"/>
              </w:rPr>
              <w:t>fallbackGroupFiveRequest</w:t>
            </w:r>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4"/>
      </w:pPr>
      <w:bookmarkStart w:id="2749" w:name="_Toc60777489"/>
      <w:bookmarkStart w:id="2750" w:name="_Toc131065279"/>
      <w:r w:rsidRPr="00F10B4F">
        <w:lastRenderedPageBreak/>
        <w:t>–</w:t>
      </w:r>
      <w:r w:rsidRPr="00F10B4F">
        <w:tab/>
      </w:r>
      <w:r w:rsidRPr="00F10B4F">
        <w:rPr>
          <w:i/>
        </w:rPr>
        <w:t>UE-CapabilityRequestFilterNR</w:t>
      </w:r>
      <w:bookmarkEnd w:id="2749"/>
      <w:bookmarkEnd w:id="2750"/>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4"/>
      </w:pPr>
      <w:bookmarkStart w:id="2751" w:name="_Toc60777490"/>
      <w:bookmarkStart w:id="2752" w:name="_Toc131065280"/>
      <w:r w:rsidRPr="00F10B4F">
        <w:t>–</w:t>
      </w:r>
      <w:r w:rsidRPr="00F10B4F">
        <w:tab/>
      </w:r>
      <w:r w:rsidRPr="00F10B4F">
        <w:rPr>
          <w:i/>
          <w:noProof/>
        </w:rPr>
        <w:t>UE-MRDC-Capability</w:t>
      </w:r>
      <w:bookmarkEnd w:id="2751"/>
      <w:bookmarkEnd w:id="2752"/>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lastRenderedPageBreak/>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lastRenderedPageBreak/>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4"/>
      </w:pPr>
      <w:bookmarkStart w:id="2753" w:name="_Toc60777491"/>
      <w:bookmarkStart w:id="2754" w:name="_Toc131065281"/>
      <w:bookmarkStart w:id="2755" w:name="_Hlk54199415"/>
      <w:r w:rsidRPr="00F10B4F">
        <w:t>–</w:t>
      </w:r>
      <w:r w:rsidRPr="00F10B4F">
        <w:tab/>
      </w:r>
      <w:r w:rsidRPr="00F10B4F">
        <w:rPr>
          <w:i/>
          <w:noProof/>
        </w:rPr>
        <w:t>UE-NR-Capability</w:t>
      </w:r>
      <w:bookmarkEnd w:id="2753"/>
      <w:bookmarkEnd w:id="2754"/>
    </w:p>
    <w:bookmarkEnd w:id="2755"/>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lastRenderedPageBreak/>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56"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lastRenderedPageBreak/>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56"/>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lastRenderedPageBreak/>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57" w:name="_Hlk130562710"/>
      <w:r w:rsidRPr="00F10B4F">
        <w:t>redCapParameters-v1740                   RedCapParameters-v1740,</w:t>
      </w:r>
    </w:p>
    <w:bookmarkEnd w:id="2757"/>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lastRenderedPageBreak/>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4"/>
        <w:rPr>
          <w:lang w:eastAsia="zh-CN"/>
        </w:rPr>
      </w:pPr>
      <w:bookmarkStart w:id="2758" w:name="_Toc131065282"/>
      <w:r w:rsidRPr="00F10B4F">
        <w:rPr>
          <w:lang w:eastAsia="zh-CN"/>
        </w:rPr>
        <w:t>–</w:t>
      </w:r>
      <w:r w:rsidRPr="00F10B4F">
        <w:rPr>
          <w:lang w:eastAsia="zh-CN"/>
        </w:rPr>
        <w:tab/>
      </w:r>
      <w:r w:rsidRPr="00F10B4F">
        <w:rPr>
          <w:i/>
          <w:iCs/>
          <w:lang w:eastAsia="zh-CN"/>
        </w:rPr>
        <w:t>UE-RadioPagingInfo</w:t>
      </w:r>
      <w:bookmarkEnd w:id="2758"/>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4"/>
        <w:rPr>
          <w:rFonts w:eastAsiaTheme="minorEastAsia"/>
        </w:rPr>
      </w:pPr>
      <w:bookmarkStart w:id="2759" w:name="_Toc60777492"/>
      <w:bookmarkStart w:id="2760" w:name="_Toc131065283"/>
      <w:r w:rsidRPr="00F10B4F">
        <w:t>–</w:t>
      </w:r>
      <w:r w:rsidRPr="00F10B4F">
        <w:tab/>
      </w:r>
      <w:r w:rsidRPr="00F10B4F">
        <w:rPr>
          <w:i/>
        </w:rPr>
        <w:t>SharedSpectrumChAccessParamsPerBand</w:t>
      </w:r>
      <w:bookmarkEnd w:id="2759"/>
      <w:bookmarkEnd w:id="2760"/>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lastRenderedPageBreak/>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lastRenderedPageBreak/>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3"/>
      </w:pPr>
      <w:bookmarkStart w:id="2761" w:name="_Toc60777493"/>
      <w:bookmarkStart w:id="2762" w:name="_Toc131065284"/>
      <w:r w:rsidRPr="00F10B4F">
        <w:t>6.3.4</w:t>
      </w:r>
      <w:r w:rsidRPr="00F10B4F">
        <w:tab/>
        <w:t>Other information elements</w:t>
      </w:r>
      <w:bookmarkEnd w:id="2761"/>
      <w:bookmarkEnd w:id="2762"/>
    </w:p>
    <w:p w14:paraId="1CCDB294" w14:textId="5CFAF7AE" w:rsidR="00394471" w:rsidRPr="00F10B4F" w:rsidRDefault="00394471" w:rsidP="00394471">
      <w:pPr>
        <w:pStyle w:val="4"/>
      </w:pPr>
      <w:bookmarkStart w:id="2763" w:name="_Toc60777494"/>
      <w:bookmarkStart w:id="2764" w:name="_Toc131065285"/>
      <w:r w:rsidRPr="00F10B4F">
        <w:t>–</w:t>
      </w:r>
      <w:r w:rsidRPr="00F10B4F">
        <w:tab/>
      </w:r>
      <w:r w:rsidRPr="00F10B4F">
        <w:rPr>
          <w:i/>
        </w:rPr>
        <w:t>AbsoluteTimeInfo</w:t>
      </w:r>
      <w:bookmarkEnd w:id="2763"/>
      <w:bookmarkEnd w:id="2764"/>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65" w:name="_Hlk88212843"/>
      <w:r w:rsidRPr="00F10B4F">
        <w:rPr>
          <w:rFonts w:ascii="Arial" w:hAnsi="Arial"/>
          <w:sz w:val="24"/>
        </w:rPr>
        <w:lastRenderedPageBreak/>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66"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66"/>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65"/>
          <w:p w14:paraId="1D9992AD" w14:textId="77777777" w:rsidR="0046275D" w:rsidRPr="00F10B4F" w:rsidRDefault="0046275D" w:rsidP="00771058">
            <w:pPr>
              <w:pStyle w:val="TAH"/>
              <w:rPr>
                <w:szCs w:val="22"/>
                <w:lang w:eastAsia="sv-SE"/>
              </w:rPr>
            </w:pPr>
            <w:r w:rsidRPr="00F10B4F">
              <w:rPr>
                <w:i/>
                <w:szCs w:val="22"/>
                <w:lang w:eastAsia="sv-SE"/>
              </w:rPr>
              <w:lastRenderedPageBreak/>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67"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67"/>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4"/>
      </w:pPr>
      <w:bookmarkStart w:id="2768" w:name="_Toc60777495"/>
      <w:bookmarkStart w:id="2769" w:name="_Toc131065286"/>
      <w:r w:rsidRPr="00F10B4F">
        <w:lastRenderedPageBreak/>
        <w:t>–</w:t>
      </w:r>
      <w:r w:rsidRPr="00F10B4F">
        <w:tab/>
      </w:r>
      <w:r w:rsidRPr="00F10B4F">
        <w:rPr>
          <w:i/>
        </w:rPr>
        <w:t>AreaConfiguration</w:t>
      </w:r>
      <w:bookmarkEnd w:id="2768"/>
      <w:bookmarkEnd w:id="2769"/>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4"/>
      </w:pPr>
      <w:bookmarkStart w:id="2770" w:name="_Toc60777496"/>
      <w:bookmarkStart w:id="2771" w:name="_Toc131065287"/>
      <w:r w:rsidRPr="00F10B4F">
        <w:t>–</w:t>
      </w:r>
      <w:r w:rsidRPr="00F10B4F">
        <w:tab/>
      </w:r>
      <w:r w:rsidRPr="00F10B4F">
        <w:rPr>
          <w:bCs/>
          <w:i/>
        </w:rPr>
        <w:t>BT-NameList</w:t>
      </w:r>
      <w:bookmarkEnd w:id="2770"/>
      <w:bookmarkEnd w:id="2771"/>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4"/>
        <w:rPr>
          <w:i/>
          <w:iCs/>
        </w:rPr>
      </w:pPr>
      <w:bookmarkStart w:id="2772" w:name="_Toc131065288"/>
      <w:r w:rsidRPr="00F10B4F">
        <w:rPr>
          <w:rFonts w:eastAsia="宋体"/>
        </w:rPr>
        <w:t>–</w:t>
      </w:r>
      <w:r w:rsidRPr="00F10B4F">
        <w:rPr>
          <w:rFonts w:eastAsia="宋体"/>
        </w:rPr>
        <w:tab/>
      </w:r>
      <w:r w:rsidR="00CF0B27" w:rsidRPr="00F10B4F">
        <w:rPr>
          <w:i/>
          <w:iCs/>
        </w:rPr>
        <w:t>DedicatedInfoF1c</w:t>
      </w:r>
      <w:bookmarkEnd w:id="2772"/>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4"/>
        <w:rPr>
          <w:rFonts w:eastAsia="宋体"/>
        </w:rPr>
      </w:pPr>
      <w:bookmarkStart w:id="2773" w:name="_Toc60777497"/>
      <w:bookmarkStart w:id="2774" w:name="_Toc131065289"/>
      <w:r w:rsidRPr="00F10B4F">
        <w:rPr>
          <w:rFonts w:eastAsia="宋体"/>
        </w:rPr>
        <w:lastRenderedPageBreak/>
        <w:t>–</w:t>
      </w:r>
      <w:r w:rsidRPr="00F10B4F">
        <w:rPr>
          <w:rFonts w:eastAsia="宋体"/>
        </w:rPr>
        <w:tab/>
      </w:r>
      <w:r w:rsidRPr="00F10B4F">
        <w:rPr>
          <w:rFonts w:eastAsia="宋体"/>
          <w:i/>
          <w:noProof/>
        </w:rPr>
        <w:t>EUTRA-</w:t>
      </w:r>
      <w:r w:rsidRPr="00F10B4F">
        <w:rPr>
          <w:rFonts w:eastAsia="宋体"/>
          <w:i/>
        </w:rPr>
        <w:t>Allowed</w:t>
      </w:r>
      <w:r w:rsidRPr="00F10B4F">
        <w:rPr>
          <w:rFonts w:eastAsia="宋体"/>
          <w:i/>
          <w:noProof/>
        </w:rPr>
        <w:t>MeasBandwidth</w:t>
      </w:r>
      <w:bookmarkEnd w:id="2773"/>
      <w:bookmarkEnd w:id="2774"/>
    </w:p>
    <w:p w14:paraId="79E855F4" w14:textId="77777777" w:rsidR="00394471" w:rsidRPr="00F10B4F" w:rsidRDefault="00394471" w:rsidP="00394471">
      <w:pPr>
        <w:rPr>
          <w:rFonts w:eastAsia="宋体"/>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4"/>
      </w:pPr>
      <w:bookmarkStart w:id="2775" w:name="_Toc60777498"/>
      <w:bookmarkStart w:id="2776" w:name="_Toc131065290"/>
      <w:r w:rsidRPr="00F10B4F">
        <w:t>–</w:t>
      </w:r>
      <w:r w:rsidRPr="00F10B4F">
        <w:tab/>
      </w:r>
      <w:r w:rsidRPr="00F10B4F">
        <w:rPr>
          <w:i/>
        </w:rPr>
        <w:t>EUTRA-MBSFN-SubframeConfigList</w:t>
      </w:r>
      <w:bookmarkEnd w:id="2775"/>
      <w:bookmarkEnd w:id="2776"/>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4"/>
        <w:tabs>
          <w:tab w:val="left" w:pos="2835"/>
        </w:tabs>
        <w:rPr>
          <w:rFonts w:eastAsia="宋体"/>
          <w:i/>
          <w:noProof/>
        </w:rPr>
      </w:pPr>
      <w:bookmarkStart w:id="2777" w:name="_Toc60777499"/>
      <w:bookmarkStart w:id="2778" w:name="_Toc131065291"/>
      <w:r w:rsidRPr="00F10B4F">
        <w:rPr>
          <w:rFonts w:eastAsia="宋体"/>
        </w:rPr>
        <w:t>–</w:t>
      </w:r>
      <w:r w:rsidRPr="00F10B4F">
        <w:rPr>
          <w:rFonts w:eastAsia="宋体"/>
        </w:rPr>
        <w:tab/>
      </w:r>
      <w:r w:rsidRPr="00F10B4F">
        <w:rPr>
          <w:rFonts w:eastAsia="宋体"/>
          <w:i/>
          <w:noProof/>
        </w:rPr>
        <w:t>EUTRA-MultiBandInfoList</w:t>
      </w:r>
      <w:bookmarkEnd w:id="2777"/>
      <w:bookmarkEnd w:id="2778"/>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4"/>
        <w:rPr>
          <w:rFonts w:eastAsia="宋体"/>
        </w:rPr>
      </w:pPr>
      <w:bookmarkStart w:id="2779" w:name="_Toc60777500"/>
      <w:bookmarkStart w:id="2780" w:name="_Toc131065292"/>
      <w:r w:rsidRPr="00F10B4F">
        <w:rPr>
          <w:rFonts w:eastAsia="宋体"/>
        </w:rPr>
        <w:t>–</w:t>
      </w:r>
      <w:r w:rsidRPr="00F10B4F">
        <w:rPr>
          <w:rFonts w:eastAsia="宋体"/>
        </w:rPr>
        <w:tab/>
      </w:r>
      <w:r w:rsidRPr="00F10B4F">
        <w:rPr>
          <w:rFonts w:eastAsia="宋体"/>
          <w:i/>
        </w:rPr>
        <w:t>EUTRA-NS-PmaxList</w:t>
      </w:r>
      <w:bookmarkEnd w:id="2779"/>
      <w:bookmarkEnd w:id="2780"/>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lastRenderedPageBreak/>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4"/>
        <w:rPr>
          <w:rFonts w:eastAsia="宋体"/>
        </w:rPr>
      </w:pPr>
      <w:bookmarkStart w:id="2781" w:name="_Toc60777501"/>
      <w:bookmarkStart w:id="2782" w:name="_Toc131065293"/>
      <w:r w:rsidRPr="00F10B4F">
        <w:rPr>
          <w:rFonts w:eastAsia="宋体"/>
        </w:rPr>
        <w:t>–</w:t>
      </w:r>
      <w:r w:rsidRPr="00F10B4F">
        <w:rPr>
          <w:rFonts w:eastAsia="宋体"/>
        </w:rPr>
        <w:tab/>
      </w:r>
      <w:r w:rsidRPr="00F10B4F">
        <w:rPr>
          <w:rFonts w:eastAsia="宋体"/>
          <w:i/>
          <w:noProof/>
        </w:rPr>
        <w:t>EUTRA-PhysCellId</w:t>
      </w:r>
      <w:bookmarkEnd w:id="2781"/>
      <w:bookmarkEnd w:id="2782"/>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4"/>
        <w:rPr>
          <w:rFonts w:eastAsia="宋体"/>
        </w:rPr>
      </w:pPr>
      <w:bookmarkStart w:id="2783" w:name="_Toc60777502"/>
      <w:bookmarkStart w:id="2784" w:name="_Toc131065294"/>
      <w:r w:rsidRPr="00F10B4F">
        <w:rPr>
          <w:rFonts w:eastAsia="宋体"/>
        </w:rPr>
        <w:t>–</w:t>
      </w:r>
      <w:r w:rsidRPr="00F10B4F">
        <w:rPr>
          <w:rFonts w:eastAsia="宋体"/>
        </w:rPr>
        <w:tab/>
      </w:r>
      <w:r w:rsidRPr="00F10B4F">
        <w:rPr>
          <w:rFonts w:eastAsia="宋体"/>
          <w:i/>
        </w:rPr>
        <w:t>EUTRA-PhysCellIdRange</w:t>
      </w:r>
      <w:bookmarkEnd w:id="2783"/>
      <w:bookmarkEnd w:id="2784"/>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4"/>
        <w:rPr>
          <w:rFonts w:eastAsia="宋体"/>
          <w:i/>
          <w:noProof/>
        </w:rPr>
      </w:pPr>
      <w:bookmarkStart w:id="2785" w:name="_Toc60777503"/>
      <w:bookmarkStart w:id="2786"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2785"/>
      <w:bookmarkEnd w:id="2786"/>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4"/>
      </w:pPr>
      <w:bookmarkStart w:id="2787" w:name="_Toc60777504"/>
      <w:bookmarkStart w:id="2788" w:name="_Toc131065296"/>
      <w:r w:rsidRPr="00F10B4F">
        <w:t>–</w:t>
      </w:r>
      <w:r w:rsidRPr="00F10B4F">
        <w:tab/>
      </w:r>
      <w:r w:rsidRPr="00F10B4F">
        <w:rPr>
          <w:i/>
        </w:rPr>
        <w:t>EUTRA-Q-OffsetRange</w:t>
      </w:r>
      <w:bookmarkEnd w:id="2787"/>
      <w:bookmarkEnd w:id="2788"/>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4"/>
        <w:rPr>
          <w:rFonts w:eastAsia="宋体"/>
          <w:lang w:eastAsia="zh-CN"/>
        </w:rPr>
      </w:pPr>
      <w:bookmarkStart w:id="2789" w:name="_Toc60777505"/>
      <w:bookmarkStart w:id="2790" w:name="_Toc131065297"/>
      <w:r w:rsidRPr="00F10B4F">
        <w:t>–</w:t>
      </w:r>
      <w:r w:rsidRPr="00F10B4F">
        <w:tab/>
      </w:r>
      <w:r w:rsidRPr="00F10B4F">
        <w:rPr>
          <w:rFonts w:eastAsia="宋体"/>
          <w:i/>
          <w:iCs/>
          <w:lang w:eastAsia="zh-CN"/>
        </w:rPr>
        <w:t>IAB-IP-Address</w:t>
      </w:r>
      <w:bookmarkEnd w:id="2789"/>
      <w:bookmarkEnd w:id="2790"/>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4"/>
        <w:rPr>
          <w:rFonts w:eastAsia="宋体"/>
          <w:lang w:eastAsia="zh-CN"/>
        </w:rPr>
      </w:pPr>
      <w:bookmarkStart w:id="2791" w:name="_Toc60777506"/>
      <w:bookmarkStart w:id="2792" w:name="_Toc131065298"/>
      <w:r w:rsidRPr="00F10B4F">
        <w:t>–</w:t>
      </w:r>
      <w:r w:rsidRPr="00F10B4F">
        <w:tab/>
      </w:r>
      <w:r w:rsidRPr="00F10B4F">
        <w:rPr>
          <w:rFonts w:eastAsia="宋体"/>
          <w:i/>
          <w:iCs/>
          <w:lang w:eastAsia="zh-CN"/>
        </w:rPr>
        <w:t>IAB-IP-AddressIndex</w:t>
      </w:r>
      <w:bookmarkEnd w:id="2791"/>
      <w:bookmarkEnd w:id="2792"/>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4"/>
        <w:rPr>
          <w:rFonts w:eastAsia="宋体"/>
          <w:lang w:eastAsia="zh-CN"/>
        </w:rPr>
      </w:pPr>
      <w:bookmarkStart w:id="2793" w:name="_Toc60777507"/>
      <w:bookmarkStart w:id="2794" w:name="_Toc131065299"/>
      <w:r w:rsidRPr="00F10B4F">
        <w:t>–</w:t>
      </w:r>
      <w:r w:rsidRPr="00F10B4F">
        <w:tab/>
      </w:r>
      <w:r w:rsidRPr="00F10B4F">
        <w:rPr>
          <w:rFonts w:eastAsia="宋体"/>
          <w:i/>
          <w:iCs/>
          <w:lang w:eastAsia="zh-CN"/>
        </w:rPr>
        <w:t>IAB-IP-Usage</w:t>
      </w:r>
      <w:bookmarkEnd w:id="2793"/>
      <w:bookmarkEnd w:id="2794"/>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4"/>
      </w:pPr>
      <w:bookmarkStart w:id="2795" w:name="_Toc60777508"/>
      <w:bookmarkStart w:id="2796" w:name="_Toc131065300"/>
      <w:r w:rsidRPr="00F10B4F">
        <w:lastRenderedPageBreak/>
        <w:t>–</w:t>
      </w:r>
      <w:r w:rsidRPr="00F10B4F">
        <w:tab/>
      </w:r>
      <w:r w:rsidRPr="00F10B4F">
        <w:rPr>
          <w:i/>
        </w:rPr>
        <w:t>LoggingDuration</w:t>
      </w:r>
      <w:bookmarkEnd w:id="2795"/>
      <w:bookmarkEnd w:id="2796"/>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4"/>
      </w:pPr>
      <w:bookmarkStart w:id="2797" w:name="_Toc60777509"/>
      <w:bookmarkStart w:id="2798" w:name="_Toc131065301"/>
      <w:r w:rsidRPr="00F10B4F">
        <w:t>–</w:t>
      </w:r>
      <w:r w:rsidRPr="00F10B4F">
        <w:tab/>
      </w:r>
      <w:r w:rsidRPr="00F10B4F">
        <w:rPr>
          <w:i/>
        </w:rPr>
        <w:t>LoggingInterval</w:t>
      </w:r>
      <w:bookmarkEnd w:id="2797"/>
      <w:bookmarkEnd w:id="2798"/>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4"/>
      </w:pPr>
      <w:bookmarkStart w:id="2799" w:name="_Toc60777510"/>
      <w:bookmarkStart w:id="2800" w:name="_Toc131065302"/>
      <w:r w:rsidRPr="00F10B4F">
        <w:t>–</w:t>
      </w:r>
      <w:r w:rsidRPr="00F10B4F">
        <w:tab/>
      </w:r>
      <w:r w:rsidRPr="00F10B4F">
        <w:rPr>
          <w:i/>
        </w:rPr>
        <w:t>LogMeasResultListBT</w:t>
      </w:r>
      <w:bookmarkEnd w:id="2799"/>
      <w:bookmarkEnd w:id="2800"/>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4"/>
      </w:pPr>
      <w:bookmarkStart w:id="2801" w:name="_Toc60777511"/>
      <w:bookmarkStart w:id="2802" w:name="_Toc131065303"/>
      <w:r w:rsidRPr="00F10B4F">
        <w:t>–</w:t>
      </w:r>
      <w:r w:rsidRPr="00F10B4F">
        <w:tab/>
      </w:r>
      <w:r w:rsidRPr="00F10B4F">
        <w:rPr>
          <w:i/>
        </w:rPr>
        <w:t>LogMeasResultListWLAN</w:t>
      </w:r>
      <w:bookmarkEnd w:id="2801"/>
      <w:bookmarkEnd w:id="2802"/>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4"/>
        <w:rPr>
          <w:i/>
        </w:rPr>
      </w:pPr>
      <w:bookmarkStart w:id="2803" w:name="_Toc131065304"/>
      <w:r w:rsidRPr="00F10B4F">
        <w:t>–</w:t>
      </w:r>
      <w:r w:rsidRPr="00F10B4F">
        <w:tab/>
      </w:r>
      <w:r w:rsidRPr="00F10B4F">
        <w:rPr>
          <w:i/>
        </w:rPr>
        <w:t>MeasConfigAppLayerId</w:t>
      </w:r>
      <w:bookmarkEnd w:id="2803"/>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4"/>
      </w:pPr>
      <w:bookmarkStart w:id="2804" w:name="_Toc60777512"/>
      <w:bookmarkStart w:id="2805" w:name="_Toc131065305"/>
      <w:r w:rsidRPr="00F10B4F">
        <w:lastRenderedPageBreak/>
        <w:t>–</w:t>
      </w:r>
      <w:r w:rsidRPr="00F10B4F">
        <w:tab/>
      </w:r>
      <w:r w:rsidRPr="00F10B4F">
        <w:rPr>
          <w:i/>
        </w:rPr>
        <w:t>OtherConfig</w:t>
      </w:r>
      <w:bookmarkEnd w:id="2804"/>
      <w:bookmarkEnd w:id="2805"/>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lastRenderedPageBreak/>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r w:rsidRPr="00F10B4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r w:rsidRPr="00F10B4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r w:rsidRPr="00F10B4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otherwis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宋体"/>
                <w:lang w:eastAsia="sv-SE"/>
              </w:rPr>
            </w:pPr>
            <w:r w:rsidRPr="00F10B4F">
              <w:rPr>
                <w:rFonts w:eastAsia="宋体"/>
                <w:lang w:eastAsia="sv-SE"/>
              </w:rPr>
              <w:t xml:space="preserve">This field is optionally present, need M, in an </w:t>
            </w:r>
            <w:r w:rsidRPr="00F10B4F">
              <w:rPr>
                <w:rFonts w:eastAsia="宋体"/>
                <w:i/>
                <w:iCs/>
                <w:lang w:eastAsia="sv-SE"/>
              </w:rPr>
              <w:t>RRCReconfiguration</w:t>
            </w:r>
            <w:r w:rsidRPr="00F10B4F">
              <w:rPr>
                <w:rFonts w:eastAsia="宋体"/>
                <w:lang w:eastAsia="sv-SE"/>
              </w:rPr>
              <w:t xml:space="preserve"> message not within </w:t>
            </w:r>
            <w:r w:rsidRPr="00F10B4F">
              <w:rPr>
                <w:rFonts w:eastAsia="宋体"/>
                <w:i/>
                <w:iCs/>
                <w:lang w:eastAsia="sv-SE"/>
              </w:rPr>
              <w:t>mrdc-SecondaryCellGroup</w:t>
            </w:r>
            <w:r w:rsidRPr="00F10B4F">
              <w:rPr>
                <w:rFonts w:eastAsia="宋体"/>
                <w:lang w:eastAsia="sv-SE"/>
              </w:rPr>
              <w:t xml:space="preserve"> and received, either via SRB3 within </w:t>
            </w:r>
            <w:r w:rsidRPr="00F10B4F">
              <w:rPr>
                <w:rFonts w:eastAsia="宋体"/>
                <w:i/>
                <w:iCs/>
                <w:lang w:eastAsia="sv-SE"/>
              </w:rPr>
              <w:t>DLInformationTransferMRDC</w:t>
            </w:r>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4"/>
      </w:pPr>
      <w:bookmarkStart w:id="2806" w:name="_Toc60777513"/>
      <w:bookmarkStart w:id="2807" w:name="_Toc131065306"/>
      <w:r w:rsidRPr="00F10B4F">
        <w:t>–</w:t>
      </w:r>
      <w:r w:rsidRPr="00F10B4F">
        <w:tab/>
      </w:r>
      <w:r w:rsidRPr="00F10B4F">
        <w:rPr>
          <w:i/>
        </w:rPr>
        <w:t>PhysCellIdUTRA-FDD</w:t>
      </w:r>
      <w:bookmarkEnd w:id="2806"/>
      <w:bookmarkEnd w:id="2807"/>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4"/>
      </w:pPr>
      <w:bookmarkStart w:id="2808" w:name="_Toc60777514"/>
      <w:bookmarkStart w:id="2809" w:name="_Toc131065307"/>
      <w:r w:rsidRPr="00F10B4F">
        <w:lastRenderedPageBreak/>
        <w:t>–</w:t>
      </w:r>
      <w:r w:rsidRPr="00F10B4F">
        <w:tab/>
      </w:r>
      <w:r w:rsidRPr="00F10B4F">
        <w:rPr>
          <w:i/>
        </w:rPr>
        <w:t>RRC-TransactionIdentifier</w:t>
      </w:r>
      <w:bookmarkEnd w:id="2808"/>
      <w:bookmarkEnd w:id="2809"/>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4"/>
      </w:pPr>
      <w:bookmarkStart w:id="2810" w:name="_Toc60777515"/>
      <w:bookmarkStart w:id="2811" w:name="_Toc131065308"/>
      <w:r w:rsidRPr="00F10B4F">
        <w:t>–</w:t>
      </w:r>
      <w:r w:rsidRPr="00F10B4F">
        <w:tab/>
      </w:r>
      <w:r w:rsidRPr="00F10B4F">
        <w:rPr>
          <w:bCs/>
          <w:i/>
        </w:rPr>
        <w:t>Sensor-NameList</w:t>
      </w:r>
      <w:bookmarkEnd w:id="2810"/>
      <w:bookmarkEnd w:id="2811"/>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4"/>
      </w:pPr>
      <w:bookmarkStart w:id="2812" w:name="_Toc60777516"/>
      <w:bookmarkStart w:id="2813" w:name="_Toc131065309"/>
      <w:r w:rsidRPr="00F10B4F">
        <w:lastRenderedPageBreak/>
        <w:t>–</w:t>
      </w:r>
      <w:r w:rsidRPr="00F10B4F">
        <w:tab/>
      </w:r>
      <w:r w:rsidRPr="00F10B4F">
        <w:rPr>
          <w:i/>
        </w:rPr>
        <w:t>TraceReference</w:t>
      </w:r>
      <w:bookmarkEnd w:id="2812"/>
      <w:bookmarkEnd w:id="2813"/>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4"/>
        <w:rPr>
          <w:i/>
          <w:iCs/>
        </w:rPr>
      </w:pPr>
      <w:bookmarkStart w:id="2814" w:name="_Toc60777517"/>
      <w:bookmarkStart w:id="2815" w:name="_Toc131065310"/>
      <w:r w:rsidRPr="00F10B4F">
        <w:t>–</w:t>
      </w:r>
      <w:r w:rsidRPr="00F10B4F">
        <w:tab/>
      </w:r>
      <w:r w:rsidRPr="00F10B4F">
        <w:rPr>
          <w:i/>
          <w:iCs/>
        </w:rPr>
        <w:t>UE-MeasurementsAvailable</w:t>
      </w:r>
      <w:bookmarkEnd w:id="2814"/>
      <w:bookmarkEnd w:id="2815"/>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4"/>
        <w:rPr>
          <w:i/>
          <w:iCs/>
        </w:rPr>
      </w:pPr>
      <w:bookmarkStart w:id="2816" w:name="_Toc60777518"/>
      <w:bookmarkStart w:id="2817" w:name="_Toc131065311"/>
      <w:r w:rsidRPr="00F10B4F">
        <w:t>–</w:t>
      </w:r>
      <w:r w:rsidRPr="00F10B4F">
        <w:tab/>
      </w:r>
      <w:r w:rsidRPr="00F10B4F">
        <w:rPr>
          <w:i/>
          <w:iCs/>
        </w:rPr>
        <w:t>UTRA-FDD-Q-OffsetRange</w:t>
      </w:r>
      <w:bookmarkEnd w:id="2816"/>
      <w:bookmarkEnd w:id="2817"/>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4"/>
      </w:pPr>
      <w:bookmarkStart w:id="2818" w:name="_Toc60777519"/>
      <w:bookmarkStart w:id="2819" w:name="_Toc131065312"/>
      <w:r w:rsidRPr="00F10B4F">
        <w:t>–</w:t>
      </w:r>
      <w:r w:rsidRPr="00F10B4F">
        <w:tab/>
      </w:r>
      <w:r w:rsidRPr="00F10B4F">
        <w:rPr>
          <w:i/>
        </w:rPr>
        <w:t>VisitedCellInfoList</w:t>
      </w:r>
      <w:bookmarkEnd w:id="2818"/>
      <w:bookmarkEnd w:id="2819"/>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等线"/>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4"/>
      </w:pPr>
      <w:bookmarkStart w:id="2820" w:name="_Toc60777520"/>
      <w:bookmarkStart w:id="2821" w:name="_Toc131065313"/>
      <w:r w:rsidRPr="00F10B4F">
        <w:t>–</w:t>
      </w:r>
      <w:r w:rsidRPr="00F10B4F">
        <w:tab/>
      </w:r>
      <w:r w:rsidRPr="00F10B4F">
        <w:rPr>
          <w:bCs/>
          <w:i/>
        </w:rPr>
        <w:t>WLAN-NameList</w:t>
      </w:r>
      <w:bookmarkEnd w:id="2820"/>
      <w:bookmarkEnd w:id="2821"/>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3"/>
      </w:pPr>
      <w:bookmarkStart w:id="2822" w:name="_Toc60777521"/>
      <w:bookmarkStart w:id="2823" w:name="_Toc131065314"/>
      <w:r w:rsidRPr="00F10B4F">
        <w:lastRenderedPageBreak/>
        <w:t>6.3.</w:t>
      </w:r>
      <w:r w:rsidRPr="00F10B4F">
        <w:rPr>
          <w:lang w:eastAsia="zh-CN"/>
        </w:rPr>
        <w:t>5</w:t>
      </w:r>
      <w:r w:rsidRPr="00F10B4F">
        <w:tab/>
        <w:t>Sidelink information elements</w:t>
      </w:r>
      <w:bookmarkEnd w:id="2822"/>
      <w:bookmarkEnd w:id="2823"/>
    </w:p>
    <w:p w14:paraId="15CC7909" w14:textId="7D660A03" w:rsidR="00394471" w:rsidRPr="00F10B4F" w:rsidRDefault="00394471" w:rsidP="00394471">
      <w:pPr>
        <w:pStyle w:val="4"/>
        <w:rPr>
          <w:i/>
          <w:iCs/>
        </w:rPr>
      </w:pPr>
      <w:bookmarkStart w:id="2824" w:name="_Toc60777522"/>
      <w:bookmarkStart w:id="2825" w:name="_Toc131065315"/>
      <w:r w:rsidRPr="00F10B4F">
        <w:t>–</w:t>
      </w:r>
      <w:r w:rsidRPr="00F10B4F">
        <w:tab/>
      </w:r>
      <w:r w:rsidRPr="00F10B4F">
        <w:rPr>
          <w:i/>
          <w:iCs/>
        </w:rPr>
        <w:t>SL-BWP-Config</w:t>
      </w:r>
      <w:bookmarkEnd w:id="2824"/>
      <w:bookmarkEnd w:id="2825"/>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lastRenderedPageBreak/>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4"/>
      </w:pPr>
      <w:bookmarkStart w:id="2826" w:name="_Toc60777523"/>
      <w:bookmarkStart w:id="2827" w:name="_Toc131065316"/>
      <w:r w:rsidRPr="00F10B4F">
        <w:t>–</w:t>
      </w:r>
      <w:r w:rsidRPr="00F10B4F">
        <w:tab/>
      </w:r>
      <w:r w:rsidRPr="00F10B4F">
        <w:rPr>
          <w:i/>
          <w:iCs/>
        </w:rPr>
        <w:t>SL-BWP-ConfigCommon</w:t>
      </w:r>
      <w:bookmarkEnd w:id="2826"/>
      <w:bookmarkEnd w:id="2827"/>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4"/>
      </w:pPr>
      <w:bookmarkStart w:id="2828" w:name="_Toc131065317"/>
      <w:r w:rsidRPr="00F10B4F">
        <w:lastRenderedPageBreak/>
        <w:t>–</w:t>
      </w:r>
      <w:r w:rsidRPr="00F10B4F">
        <w:tab/>
      </w:r>
      <w:r w:rsidRPr="00F10B4F">
        <w:rPr>
          <w:i/>
          <w:iCs/>
        </w:rPr>
        <w:t>SL-BWP-DiscPoolConfig</w:t>
      </w:r>
      <w:bookmarkEnd w:id="2828"/>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宋体"/>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4"/>
      </w:pPr>
      <w:bookmarkStart w:id="2829" w:name="_Toc131065318"/>
      <w:r w:rsidRPr="00F10B4F">
        <w:t>–</w:t>
      </w:r>
      <w:r w:rsidRPr="00F10B4F">
        <w:tab/>
      </w:r>
      <w:r w:rsidRPr="00F10B4F">
        <w:rPr>
          <w:i/>
          <w:iCs/>
        </w:rPr>
        <w:t>SL-BWP-DiscPoolConfigCommon</w:t>
      </w:r>
      <w:bookmarkEnd w:id="2829"/>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lastRenderedPageBreak/>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4"/>
      </w:pPr>
      <w:bookmarkStart w:id="2830" w:name="_Toc60777524"/>
      <w:bookmarkStart w:id="2831" w:name="_Toc131065319"/>
      <w:r w:rsidRPr="00F10B4F">
        <w:t>–</w:t>
      </w:r>
      <w:r w:rsidRPr="00F10B4F">
        <w:tab/>
      </w:r>
      <w:r w:rsidRPr="00F10B4F">
        <w:rPr>
          <w:i/>
          <w:iCs/>
        </w:rPr>
        <w:t>SL-BWP-PoolConfig</w:t>
      </w:r>
      <w:bookmarkEnd w:id="2830"/>
      <w:bookmarkEnd w:id="2831"/>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4"/>
      </w:pPr>
      <w:bookmarkStart w:id="2832" w:name="_Toc60777525"/>
      <w:bookmarkStart w:id="2833" w:name="_Toc131065320"/>
      <w:r w:rsidRPr="00F10B4F">
        <w:t>–</w:t>
      </w:r>
      <w:r w:rsidRPr="00F10B4F">
        <w:tab/>
      </w:r>
      <w:r w:rsidRPr="00F10B4F">
        <w:rPr>
          <w:i/>
          <w:iCs/>
        </w:rPr>
        <w:t>SL-BWP-PoolConfigCommon</w:t>
      </w:r>
      <w:bookmarkEnd w:id="2832"/>
      <w:bookmarkEnd w:id="2833"/>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4"/>
      </w:pPr>
      <w:bookmarkStart w:id="2834" w:name="_Toc60777526"/>
      <w:bookmarkStart w:id="2835" w:name="_Toc131065321"/>
      <w:r w:rsidRPr="00F10B4F">
        <w:lastRenderedPageBreak/>
        <w:t>–</w:t>
      </w:r>
      <w:r w:rsidRPr="00F10B4F">
        <w:tab/>
      </w:r>
      <w:r w:rsidRPr="00F10B4F">
        <w:rPr>
          <w:i/>
          <w:iCs/>
        </w:rPr>
        <w:t>SL-CBR-PriorityTxConfigList</w:t>
      </w:r>
      <w:bookmarkEnd w:id="2834"/>
      <w:bookmarkEnd w:id="2835"/>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4"/>
      </w:pPr>
      <w:bookmarkStart w:id="2836" w:name="_Toc60777527"/>
      <w:bookmarkStart w:id="2837" w:name="_Toc131065322"/>
      <w:r w:rsidRPr="00F10B4F">
        <w:t>–</w:t>
      </w:r>
      <w:r w:rsidRPr="00F10B4F">
        <w:tab/>
      </w:r>
      <w:r w:rsidRPr="00F10B4F">
        <w:rPr>
          <w:i/>
          <w:iCs/>
        </w:rPr>
        <w:t>SL-CBR-CommonTxConfigList</w:t>
      </w:r>
      <w:bookmarkEnd w:id="2836"/>
      <w:bookmarkEnd w:id="2837"/>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4"/>
      </w:pPr>
      <w:bookmarkStart w:id="2838" w:name="_Toc60777528"/>
      <w:bookmarkStart w:id="2839" w:name="_Toc131065323"/>
      <w:r w:rsidRPr="00F10B4F">
        <w:t>–</w:t>
      </w:r>
      <w:r w:rsidRPr="00F10B4F">
        <w:tab/>
      </w:r>
      <w:r w:rsidRPr="00F10B4F">
        <w:rPr>
          <w:i/>
          <w:iCs/>
        </w:rPr>
        <w:t>SL-ConfigDedicatedNR</w:t>
      </w:r>
      <w:bookmarkEnd w:id="2838"/>
      <w:bookmarkEnd w:id="2839"/>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4"/>
      </w:pPr>
      <w:bookmarkStart w:id="2840" w:name="_Toc60777529"/>
      <w:bookmarkStart w:id="2841" w:name="_Toc131065324"/>
      <w:r w:rsidRPr="00F10B4F">
        <w:lastRenderedPageBreak/>
        <w:t>–</w:t>
      </w:r>
      <w:r w:rsidRPr="00F10B4F">
        <w:tab/>
      </w:r>
      <w:r w:rsidRPr="00F10B4F">
        <w:rPr>
          <w:i/>
          <w:iCs/>
        </w:rPr>
        <w:t>SL-Config</w:t>
      </w:r>
      <w:r w:rsidRPr="00F10B4F">
        <w:rPr>
          <w:i/>
          <w:iCs/>
          <w:lang w:eastAsia="zh-CN"/>
        </w:rPr>
        <w:t>uredGrantConfig</w:t>
      </w:r>
      <w:bookmarkEnd w:id="2840"/>
      <w:bookmarkEnd w:id="2841"/>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4"/>
      </w:pPr>
      <w:bookmarkStart w:id="2842" w:name="_Toc60777530"/>
      <w:bookmarkStart w:id="2843" w:name="_Toc131065325"/>
      <w:r w:rsidRPr="00F10B4F">
        <w:t>–</w:t>
      </w:r>
      <w:r w:rsidRPr="00F10B4F">
        <w:tab/>
      </w:r>
      <w:r w:rsidRPr="00F10B4F">
        <w:rPr>
          <w:i/>
          <w:iCs/>
        </w:rPr>
        <w:t>SL-DestinationIdentity</w:t>
      </w:r>
      <w:bookmarkEnd w:id="2842"/>
      <w:bookmarkEnd w:id="2843"/>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4"/>
        <w:rPr>
          <w:i/>
        </w:rPr>
      </w:pPr>
      <w:bookmarkStart w:id="2844" w:name="_Toc76423838"/>
      <w:bookmarkStart w:id="2845" w:name="_Toc131065326"/>
      <w:bookmarkStart w:id="2846" w:name="OLE_LINK20"/>
      <w:r w:rsidRPr="00F10B4F">
        <w:rPr>
          <w:i/>
        </w:rPr>
        <w:t>–</w:t>
      </w:r>
      <w:r w:rsidRPr="00F10B4F">
        <w:rPr>
          <w:i/>
        </w:rPr>
        <w:tab/>
        <w:t>SL-DRX-Config</w:t>
      </w:r>
      <w:bookmarkEnd w:id="2844"/>
      <w:bookmarkEnd w:id="2845"/>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46"/>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4"/>
        <w:rPr>
          <w:i/>
        </w:rPr>
      </w:pPr>
      <w:bookmarkStart w:id="2847" w:name="_Toc131065327"/>
      <w:r w:rsidRPr="00F10B4F">
        <w:rPr>
          <w:i/>
        </w:rPr>
        <w:t>–</w:t>
      </w:r>
      <w:r w:rsidRPr="00F10B4F">
        <w:rPr>
          <w:i/>
        </w:rPr>
        <w:tab/>
        <w:t>SL-DRX-ConfigGC-BC</w:t>
      </w:r>
      <w:bookmarkEnd w:id="2847"/>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48" w:name="OLE_LINK23"/>
      <w:r w:rsidRPr="00F10B4F">
        <w:t>SL-DRX-GC-BC-QoS-r17</w:t>
      </w:r>
      <w:bookmarkEnd w:id="2848"/>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49"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50" w:name="OLE_LINK32"/>
      <w:bookmarkEnd w:id="2849"/>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50"/>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51" w:name="OLE_LINK27"/>
      <w:bookmarkStart w:id="2852" w:name="OLE_LINK28"/>
      <w:r w:rsidRPr="00F10B4F">
        <w:t xml:space="preserve">    </w:t>
      </w:r>
      <w:bookmarkEnd w:id="2851"/>
      <w:bookmarkEnd w:id="2852"/>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lastRenderedPageBreak/>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53" w:name="OLE_LINK34"/>
            <w:bookmarkStart w:id="2854"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53"/>
            <w:bookmarkEnd w:id="2854"/>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4"/>
        <w:rPr>
          <w:i/>
        </w:rPr>
      </w:pPr>
      <w:bookmarkStart w:id="2855" w:name="_Toc76423520"/>
      <w:bookmarkStart w:id="2856" w:name="_Toc131065328"/>
      <w:r w:rsidRPr="00F10B4F">
        <w:rPr>
          <w:i/>
        </w:rPr>
        <w:t>–</w:t>
      </w:r>
      <w:r w:rsidRPr="00F10B4F">
        <w:rPr>
          <w:i/>
        </w:rPr>
        <w:tab/>
        <w:t>SL-DRX-Config</w:t>
      </w:r>
      <w:bookmarkEnd w:id="2855"/>
      <w:r w:rsidRPr="00F10B4F">
        <w:rPr>
          <w:i/>
        </w:rPr>
        <w:t>UC</w:t>
      </w:r>
      <w:bookmarkEnd w:id="2856"/>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lastRenderedPageBreak/>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4"/>
        <w:rPr>
          <w:i/>
        </w:rPr>
      </w:pPr>
      <w:bookmarkStart w:id="2857" w:name="_Toc131065329"/>
      <w:r w:rsidRPr="00F10B4F">
        <w:rPr>
          <w:i/>
        </w:rPr>
        <w:t>–</w:t>
      </w:r>
      <w:r w:rsidRPr="00F10B4F">
        <w:rPr>
          <w:i/>
        </w:rPr>
        <w:tab/>
        <w:t>SL-DRX-ConfigUC-SemiStatic</w:t>
      </w:r>
      <w:bookmarkEnd w:id="2857"/>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lastRenderedPageBreak/>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4"/>
      </w:pPr>
      <w:bookmarkStart w:id="2858" w:name="_Toc60777531"/>
      <w:bookmarkStart w:id="2859" w:name="_Toc131065330"/>
      <w:r w:rsidRPr="00F10B4F">
        <w:t>–</w:t>
      </w:r>
      <w:r w:rsidRPr="00F10B4F">
        <w:tab/>
      </w:r>
      <w:r w:rsidRPr="00F10B4F">
        <w:rPr>
          <w:i/>
          <w:iCs/>
        </w:rPr>
        <w:t>SL-FreqConfig</w:t>
      </w:r>
      <w:bookmarkEnd w:id="2858"/>
      <w:bookmarkEnd w:id="2859"/>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4"/>
      </w:pPr>
      <w:bookmarkStart w:id="2860" w:name="_Toc60777532"/>
      <w:bookmarkStart w:id="2861" w:name="_Toc131065331"/>
      <w:r w:rsidRPr="00F10B4F">
        <w:t>–</w:t>
      </w:r>
      <w:r w:rsidRPr="00F10B4F">
        <w:tab/>
      </w:r>
      <w:r w:rsidRPr="00F10B4F">
        <w:rPr>
          <w:i/>
          <w:iCs/>
        </w:rPr>
        <w:t>SL-FreqConfigCommon</w:t>
      </w:r>
      <w:bookmarkEnd w:id="2860"/>
      <w:bookmarkEnd w:id="2861"/>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lastRenderedPageBreak/>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4"/>
      </w:pPr>
      <w:bookmarkStart w:id="2862" w:name="_Toc131065332"/>
      <w:bookmarkStart w:id="2863" w:name="_Hlk97544730"/>
      <w:r w:rsidRPr="00F10B4F">
        <w:t>–</w:t>
      </w:r>
      <w:r w:rsidRPr="00F10B4F">
        <w:tab/>
      </w:r>
      <w:r w:rsidRPr="00F10B4F">
        <w:rPr>
          <w:i/>
          <w:iCs/>
        </w:rPr>
        <w:t>SL-InterUE-CoordinationConfig</w:t>
      </w:r>
      <w:bookmarkEnd w:id="2862"/>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lastRenderedPageBreak/>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64" w:name="OLE_LINK41"/>
      <w:r w:rsidRPr="00F10B4F">
        <w:t xml:space="preserve">    </w:t>
      </w:r>
      <w:bookmarkEnd w:id="2864"/>
      <w:r w:rsidRPr="00F10B4F">
        <w:t xml:space="preserve">sl-IUC-Explicit-r17                       </w:t>
      </w:r>
      <w:r w:rsidRPr="00F10B4F">
        <w:rPr>
          <w:color w:val="993366"/>
        </w:rPr>
        <w:t>ENUMERATED</w:t>
      </w:r>
      <w:r w:rsidRPr="00F10B4F">
        <w:t xml:space="preserve"> </w:t>
      </w:r>
      <w:bookmarkStart w:id="2865" w:name="OLE_LINK31"/>
      <w:r w:rsidRPr="00F10B4F">
        <w:t>{enabled, disabled}</w:t>
      </w:r>
      <w:bookmarkEnd w:id="2865"/>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66" w:name="OLE_LINK42"/>
      <w:r w:rsidRPr="00F10B4F">
        <w:t>sl-Condition1-A-2-</w:t>
      </w:r>
      <w:bookmarkEnd w:id="2866"/>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67" w:name="OLE_LINK43"/>
      <w:r w:rsidRPr="00F10B4F">
        <w:t>sl-ThresholdRSRP-Condition1-B-1-Option1List</w:t>
      </w:r>
      <w:bookmarkEnd w:id="2867"/>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68" w:name="OLE_LINK48"/>
      <w:r w:rsidRPr="00F10B4F">
        <w:t xml:space="preserve">    </w:t>
      </w:r>
      <w:bookmarkEnd w:id="2868"/>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69" w:name="OLE_LINK51"/>
      <w:r w:rsidRPr="00F10B4F">
        <w:t xml:space="preserve">    </w:t>
      </w:r>
      <w:bookmarkEnd w:id="2869"/>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70" w:name="OLE_LINK52"/>
      <w:r w:rsidRPr="00F10B4F">
        <w:t xml:space="preserve">    </w:t>
      </w:r>
      <w:bookmarkEnd w:id="2870"/>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71" w:name="OLE_LINK53"/>
      <w:bookmarkStart w:id="2872" w:name="OLE_LINK54"/>
      <w:r w:rsidRPr="00F10B4F">
        <w:t xml:space="preserve">    </w:t>
      </w:r>
      <w:bookmarkEnd w:id="2871"/>
      <w:bookmarkEnd w:id="2872"/>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73" w:name="OLE_LINK57"/>
      <w:r w:rsidRPr="00F10B4F">
        <w:t xml:space="preserve">    </w:t>
      </w:r>
      <w:bookmarkEnd w:id="2873"/>
      <w:r w:rsidRPr="00F10B4F">
        <w:t>sl-PriorityCoordInfoCondition-r17</w:t>
      </w:r>
      <w:bookmarkStart w:id="2874"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74"/>
      <w:r w:rsidRPr="00F10B4F">
        <w:rPr>
          <w:color w:val="808080"/>
        </w:rPr>
        <w:t>M</w:t>
      </w:r>
    </w:p>
    <w:p w14:paraId="4314802E" w14:textId="2B954D59" w:rsidR="006F46B2" w:rsidRPr="00F10B4F" w:rsidRDefault="006F46B2" w:rsidP="00543A96">
      <w:pPr>
        <w:pStyle w:val="PL"/>
        <w:rPr>
          <w:color w:val="808080"/>
        </w:rPr>
      </w:pPr>
      <w:bookmarkStart w:id="2875" w:name="OLE_LINK55"/>
      <w:bookmarkStart w:id="2876" w:name="OLE_LINK56"/>
      <w:r w:rsidRPr="00F10B4F">
        <w:t xml:space="preserve">    </w:t>
      </w:r>
      <w:bookmarkEnd w:id="2875"/>
      <w:bookmarkEnd w:id="2876"/>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77" w:name="OLE_LINK58"/>
      <w:r w:rsidRPr="00F10B4F">
        <w:t xml:space="preserve">    sl-NumSubCH-PreferredResourceSet</w:t>
      </w:r>
      <w:bookmarkEnd w:id="2877"/>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78" w:name="OLE_LINK61"/>
      <w:r w:rsidRPr="00F10B4F">
        <w:t xml:space="preserve">    sl-ReservedPeriodPreferredResourceSet</w:t>
      </w:r>
      <w:bookmarkEnd w:id="2878"/>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79" w:name="OLE_LINK62"/>
      <w:r w:rsidRPr="00F10B4F">
        <w:t xml:space="preserve">    sl-DetermineResourceType</w:t>
      </w:r>
      <w:bookmarkEnd w:id="2879"/>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80" w:name="OLE_LINK60"/>
      <w:r w:rsidRPr="00F10B4F">
        <w:t xml:space="preserve">    ...</w:t>
      </w:r>
    </w:p>
    <w:p w14:paraId="13C60B8D" w14:textId="77777777" w:rsidR="006F46B2" w:rsidRPr="00F10B4F" w:rsidRDefault="006F46B2" w:rsidP="00543A96">
      <w:pPr>
        <w:pStyle w:val="PL"/>
      </w:pPr>
      <w:r w:rsidRPr="00F10B4F">
        <w:t>}</w:t>
      </w:r>
    </w:p>
    <w:bookmarkEnd w:id="2880"/>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81" w:name="OLE_LINK33"/>
      <w:r w:rsidRPr="00F10B4F">
        <w:t xml:space="preserve">    </w:t>
      </w:r>
      <w:bookmarkStart w:id="2882" w:name="OLE_LINK45"/>
      <w:bookmarkEnd w:id="2881"/>
      <w:r w:rsidRPr="00F10B4F">
        <w:t>sl-RB-SetPSFCH</w:t>
      </w:r>
      <w:bookmarkEnd w:id="2882"/>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83" w:name="OLE_LINK46"/>
      <w:r w:rsidRPr="00F10B4F">
        <w:t>sl-TypeUE-A</w:t>
      </w:r>
      <w:bookmarkEnd w:id="2883"/>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84" w:name="OLE_LINK49"/>
      <w:r w:rsidRPr="00F10B4F">
        <w:t xml:space="preserve">    sl-SlotLevelResourceExclusion</w:t>
      </w:r>
      <w:bookmarkEnd w:id="288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885" w:name="OLE_LINK50"/>
      <w:r w:rsidRPr="00F10B4F">
        <w:t xml:space="preserve">    sl-OptionForCondition2-A-1</w:t>
      </w:r>
      <w:bookmarkEnd w:id="2885"/>
      <w:r w:rsidRPr="00F10B4F">
        <w:t>-r17</w:t>
      </w:r>
      <w:bookmarkStart w:id="2886"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887" w:name="OLE_LINK63"/>
      <w:bookmarkEnd w:id="2886"/>
      <w:r w:rsidRPr="00F10B4F">
        <w:t xml:space="preserve">    sl-IndicationUE-B</w:t>
      </w:r>
      <w:bookmarkEnd w:id="2887"/>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r w:rsidRPr="00F10B4F">
              <w:rPr>
                <w:b/>
                <w:bCs/>
                <w:i/>
                <w:iCs/>
                <w:lang w:eastAsia="sv-SE"/>
              </w:rPr>
              <w:t>sl-C</w:t>
            </w:r>
            <w:r w:rsidRPr="00F10B4F">
              <w:rPr>
                <w:rFonts w:eastAsia="等线"/>
                <w:b/>
                <w:i/>
                <w:lang w:eastAsia="zh-CN"/>
              </w:rPr>
              <w:t>ontainerRequest</w:t>
            </w:r>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888" w:name="OLE_LINK7"/>
            <w:r w:rsidRPr="00F10B4F">
              <w:rPr>
                <w:b/>
                <w:bCs/>
                <w:i/>
                <w:iCs/>
                <w:lang w:eastAsia="sv-SE"/>
              </w:rPr>
              <w:t>sl-T</w:t>
            </w:r>
            <w:bookmarkEnd w:id="2888"/>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889" w:name="OLE_LINK44"/>
            <w:r w:rsidRPr="00F10B4F">
              <w:rPr>
                <w:b/>
                <w:bCs/>
                <w:i/>
                <w:iCs/>
                <w:lang w:eastAsia="sv-SE"/>
              </w:rPr>
              <w:t>sl-T</w:t>
            </w:r>
            <w:r w:rsidRPr="00F10B4F">
              <w:rPr>
                <w:b/>
                <w:bCs/>
                <w:i/>
                <w:iCs/>
                <w:lang w:eastAsia="en-GB"/>
              </w:rPr>
              <w:t>hresholdRSRP-Condition1-B-1-Option1List</w:t>
            </w:r>
            <w:bookmarkEnd w:id="2889"/>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890" w:name="_Hlk112586157"/>
            <w:r w:rsidRPr="00F10B4F">
              <w:rPr>
                <w:b/>
                <w:i/>
                <w:lang w:eastAsia="sv-SE"/>
              </w:rPr>
              <w:t>sl-DeltaRSRP-Thresh</w:t>
            </w:r>
          </w:p>
          <w:bookmarkEnd w:id="2890"/>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891" w:name="_Hlk112587119"/>
            <w:r w:rsidR="002E7B14" w:rsidRPr="00F10B4F">
              <w:t xml:space="preserve">corresponding to </w:t>
            </w:r>
            <w:bookmarkEnd w:id="2891"/>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63"/>
    </w:tbl>
    <w:p w14:paraId="42A7D365" w14:textId="77777777" w:rsidR="006F46B2" w:rsidRPr="00F10B4F" w:rsidRDefault="006F46B2" w:rsidP="00394471"/>
    <w:p w14:paraId="2BB1CC07" w14:textId="24436DB7" w:rsidR="00394471" w:rsidRPr="00F10B4F" w:rsidRDefault="00394471" w:rsidP="00394471">
      <w:pPr>
        <w:pStyle w:val="4"/>
      </w:pPr>
      <w:bookmarkStart w:id="2892" w:name="_Toc60777533"/>
      <w:bookmarkStart w:id="2893" w:name="_Toc131065333"/>
      <w:r w:rsidRPr="00F10B4F">
        <w:t>–</w:t>
      </w:r>
      <w:r w:rsidRPr="00F10B4F">
        <w:tab/>
      </w:r>
      <w:r w:rsidRPr="00F10B4F">
        <w:rPr>
          <w:i/>
          <w:iCs/>
        </w:rPr>
        <w:t>SL-LogicalChannelConfig</w:t>
      </w:r>
      <w:bookmarkEnd w:id="2892"/>
      <w:bookmarkEnd w:id="2893"/>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4"/>
      </w:pPr>
      <w:bookmarkStart w:id="2894" w:name="_Toc131065334"/>
      <w:r w:rsidRPr="00F10B4F">
        <w:t>–</w:t>
      </w:r>
      <w:r w:rsidRPr="00F10B4F">
        <w:tab/>
      </w:r>
      <w:r w:rsidRPr="00F10B4F">
        <w:rPr>
          <w:i/>
          <w:iCs/>
        </w:rPr>
        <w:t>SL-L2RelayUE</w:t>
      </w:r>
      <w:r w:rsidR="009620A4" w:rsidRPr="00F10B4F">
        <w:rPr>
          <w:i/>
          <w:iCs/>
        </w:rPr>
        <w:t>-</w:t>
      </w:r>
      <w:r w:rsidRPr="00F10B4F">
        <w:rPr>
          <w:i/>
          <w:iCs/>
        </w:rPr>
        <w:t>Config</w:t>
      </w:r>
      <w:bookmarkEnd w:id="2894"/>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4"/>
      </w:pPr>
      <w:bookmarkStart w:id="2895" w:name="_Toc131065335"/>
      <w:r w:rsidRPr="00F10B4F">
        <w:t>–</w:t>
      </w:r>
      <w:r w:rsidRPr="00F10B4F">
        <w:tab/>
      </w:r>
      <w:r w:rsidRPr="00F10B4F">
        <w:rPr>
          <w:i/>
          <w:iCs/>
        </w:rPr>
        <w:t>SL-L2RemoteUE</w:t>
      </w:r>
      <w:r w:rsidR="009620A4" w:rsidRPr="00F10B4F">
        <w:rPr>
          <w:i/>
          <w:iCs/>
        </w:rPr>
        <w:t>-</w:t>
      </w:r>
      <w:r w:rsidRPr="00F10B4F">
        <w:rPr>
          <w:i/>
          <w:iCs/>
        </w:rPr>
        <w:t>Config</w:t>
      </w:r>
      <w:bookmarkEnd w:id="2895"/>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4"/>
      </w:pPr>
      <w:bookmarkStart w:id="2896" w:name="_Toc60777534"/>
      <w:bookmarkStart w:id="2897" w:name="_Toc131065336"/>
      <w:r w:rsidRPr="00F10B4F">
        <w:t>–</w:t>
      </w:r>
      <w:r w:rsidRPr="00F10B4F">
        <w:tab/>
      </w:r>
      <w:r w:rsidRPr="00F10B4F">
        <w:rPr>
          <w:i/>
          <w:iCs/>
        </w:rPr>
        <w:t>SL-MeasConfigCommon</w:t>
      </w:r>
      <w:bookmarkEnd w:id="2896"/>
      <w:bookmarkEnd w:id="2897"/>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4"/>
      </w:pPr>
      <w:bookmarkStart w:id="2898" w:name="_Toc60777535"/>
      <w:bookmarkStart w:id="2899" w:name="_Toc131065337"/>
      <w:r w:rsidRPr="00F10B4F">
        <w:t>–</w:t>
      </w:r>
      <w:r w:rsidRPr="00F10B4F">
        <w:tab/>
      </w:r>
      <w:r w:rsidRPr="00F10B4F">
        <w:rPr>
          <w:i/>
          <w:iCs/>
        </w:rPr>
        <w:t>SL-MeasConfigInfo</w:t>
      </w:r>
      <w:bookmarkEnd w:id="2898"/>
      <w:bookmarkEnd w:id="2899"/>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lastRenderedPageBreak/>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4"/>
      </w:pPr>
      <w:bookmarkStart w:id="2900" w:name="_Toc60777536"/>
      <w:bookmarkStart w:id="2901" w:name="_Toc131065338"/>
      <w:r w:rsidRPr="00F10B4F">
        <w:t>–</w:t>
      </w:r>
      <w:r w:rsidRPr="00F10B4F">
        <w:tab/>
      </w:r>
      <w:r w:rsidRPr="00F10B4F">
        <w:rPr>
          <w:i/>
          <w:iCs/>
        </w:rPr>
        <w:t>SL-MeasIdList</w:t>
      </w:r>
      <w:bookmarkEnd w:id="2900"/>
      <w:bookmarkEnd w:id="2901"/>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4"/>
      </w:pPr>
      <w:bookmarkStart w:id="2902" w:name="_Toc60777537"/>
      <w:bookmarkStart w:id="2903" w:name="_Toc131065339"/>
      <w:r w:rsidRPr="00F10B4F">
        <w:t>–</w:t>
      </w:r>
      <w:r w:rsidRPr="00F10B4F">
        <w:tab/>
      </w:r>
      <w:r w:rsidRPr="00F10B4F">
        <w:rPr>
          <w:i/>
          <w:iCs/>
        </w:rPr>
        <w:t>SL-MeasObjectList</w:t>
      </w:r>
      <w:bookmarkEnd w:id="2902"/>
      <w:bookmarkEnd w:id="2903"/>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4"/>
        <w:rPr>
          <w:i/>
          <w:iCs/>
        </w:rPr>
      </w:pPr>
      <w:bookmarkStart w:id="2904" w:name="_Toc131065340"/>
      <w:r w:rsidRPr="00F10B4F">
        <w:t>–</w:t>
      </w:r>
      <w:r w:rsidRPr="00F10B4F">
        <w:tab/>
      </w:r>
      <w:r w:rsidRPr="00F10B4F">
        <w:rPr>
          <w:i/>
          <w:iCs/>
        </w:rPr>
        <w:t>SL-PagingIdentityRemoteUE</w:t>
      </w:r>
      <w:bookmarkEnd w:id="2904"/>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4"/>
      </w:pPr>
      <w:bookmarkStart w:id="2905" w:name="_Toc131065341"/>
      <w:r w:rsidRPr="00F10B4F">
        <w:t>–</w:t>
      </w:r>
      <w:r w:rsidRPr="00F10B4F">
        <w:tab/>
      </w:r>
      <w:r w:rsidRPr="00F10B4F">
        <w:rPr>
          <w:i/>
          <w:iCs/>
        </w:rPr>
        <w:t>SL-PBPS-CPS-Config</w:t>
      </w:r>
      <w:bookmarkEnd w:id="2905"/>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4"/>
      </w:pPr>
      <w:bookmarkStart w:id="2906" w:name="_Toc60777538"/>
      <w:bookmarkStart w:id="2907" w:name="_Toc131065342"/>
      <w:r w:rsidRPr="00F10B4F">
        <w:lastRenderedPageBreak/>
        <w:t>–</w:t>
      </w:r>
      <w:r w:rsidRPr="00F10B4F">
        <w:tab/>
      </w:r>
      <w:r w:rsidRPr="00F10B4F">
        <w:rPr>
          <w:i/>
          <w:iCs/>
        </w:rPr>
        <w:t>SL-PDCP-Config</w:t>
      </w:r>
      <w:bookmarkEnd w:id="2906"/>
      <w:bookmarkEnd w:id="2907"/>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4"/>
      </w:pPr>
      <w:bookmarkStart w:id="2908" w:name="_Toc60777539"/>
      <w:bookmarkStart w:id="2909" w:name="_Toc131065343"/>
      <w:r w:rsidRPr="00F10B4F">
        <w:t>–</w:t>
      </w:r>
      <w:r w:rsidRPr="00F10B4F">
        <w:tab/>
      </w:r>
      <w:r w:rsidRPr="00F10B4F">
        <w:rPr>
          <w:i/>
          <w:iCs/>
        </w:rPr>
        <w:t>SL-PSSCH-TxConfigList</w:t>
      </w:r>
      <w:bookmarkEnd w:id="2908"/>
      <w:bookmarkEnd w:id="2909"/>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Power</w:t>
            </w:r>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r w:rsidRPr="00F10B4F">
              <w:rPr>
                <w:rFonts w:eastAsia="等线"/>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r w:rsidRPr="00F10B4F">
              <w:rPr>
                <w:rFonts w:eastAsia="等线"/>
                <w:b/>
                <w:bCs/>
                <w:i/>
                <w:iCs/>
                <w:lang w:eastAsia="zh-CN"/>
              </w:rPr>
              <w:t>sl-ThresUE-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4"/>
      </w:pPr>
      <w:bookmarkStart w:id="2910" w:name="_Toc60777540"/>
      <w:bookmarkStart w:id="2911" w:name="_Toc131065344"/>
      <w:r w:rsidRPr="00F10B4F">
        <w:t>–</w:t>
      </w:r>
      <w:r w:rsidRPr="00F10B4F">
        <w:tab/>
      </w:r>
      <w:r w:rsidRPr="00F10B4F">
        <w:rPr>
          <w:i/>
          <w:iCs/>
        </w:rPr>
        <w:t>SL-QoS-FlowIdentity</w:t>
      </w:r>
      <w:bookmarkEnd w:id="2910"/>
      <w:bookmarkEnd w:id="2911"/>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4"/>
      </w:pPr>
      <w:bookmarkStart w:id="2912" w:name="_Toc60777541"/>
      <w:bookmarkStart w:id="2913" w:name="_Toc131065345"/>
      <w:r w:rsidRPr="00F10B4F">
        <w:t>–</w:t>
      </w:r>
      <w:r w:rsidRPr="00F10B4F">
        <w:tab/>
      </w:r>
      <w:r w:rsidRPr="00F10B4F">
        <w:rPr>
          <w:i/>
          <w:iCs/>
        </w:rPr>
        <w:t>SL-QoS-Profile</w:t>
      </w:r>
      <w:bookmarkEnd w:id="2912"/>
      <w:bookmarkEnd w:id="291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r w:rsidRPr="00F10B4F">
              <w:rPr>
                <w:rFonts w:eastAsia="等线"/>
                <w:b/>
                <w:bCs/>
                <w:i/>
                <w:iCs/>
                <w:lang w:eastAsia="zh-CN"/>
              </w:rPr>
              <w:t>sl-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r w:rsidRPr="00F10B4F">
              <w:rPr>
                <w:rFonts w:eastAsia="等线"/>
                <w:b/>
                <w:bCs/>
                <w:i/>
                <w:iCs/>
                <w:lang w:eastAsia="zh-CN"/>
              </w:rPr>
              <w:t>sl-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r w:rsidRPr="00F10B4F">
              <w:rPr>
                <w:rFonts w:eastAsia="等线"/>
                <w:b/>
                <w:bCs/>
                <w:i/>
                <w:iCs/>
                <w:lang w:eastAsia="zh-CN"/>
              </w:rPr>
              <w:t>sl-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r w:rsidRPr="00F10B4F">
              <w:rPr>
                <w:rFonts w:eastAsia="等线"/>
                <w:b/>
                <w:bCs/>
                <w:i/>
                <w:iCs/>
                <w:lang w:eastAsia="zh-CN"/>
              </w:rPr>
              <w:t>sl-StandardizedPQI</w:t>
            </w:r>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4"/>
      </w:pPr>
      <w:bookmarkStart w:id="2914" w:name="_Toc60777542"/>
      <w:bookmarkStart w:id="2915" w:name="_Toc131065346"/>
      <w:r w:rsidRPr="00F10B4F">
        <w:t>–</w:t>
      </w:r>
      <w:r w:rsidRPr="00F10B4F">
        <w:tab/>
      </w:r>
      <w:r w:rsidRPr="00F10B4F">
        <w:rPr>
          <w:i/>
        </w:rPr>
        <w:t>SL-QuantityConfig</w:t>
      </w:r>
      <w:bookmarkEnd w:id="2914"/>
      <w:bookmarkEnd w:id="2915"/>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4"/>
      </w:pPr>
      <w:bookmarkStart w:id="2916" w:name="_Toc60777543"/>
      <w:bookmarkStart w:id="2917" w:name="_Toc131065347"/>
      <w:r w:rsidRPr="00F10B4F">
        <w:t>–</w:t>
      </w:r>
      <w:r w:rsidRPr="00F10B4F">
        <w:tab/>
      </w:r>
      <w:r w:rsidRPr="00F10B4F">
        <w:rPr>
          <w:i/>
          <w:iCs/>
        </w:rPr>
        <w:t>SL-RadioBearerConfig</w:t>
      </w:r>
      <w:bookmarkEnd w:id="2916"/>
      <w:bookmarkEnd w:id="2917"/>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r w:rsidRPr="00F10B4F">
              <w:rPr>
                <w:rFonts w:eastAsia="等线"/>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r w:rsidRPr="00F10B4F">
              <w:rPr>
                <w:rFonts w:eastAsia="等线" w:cs="Arial"/>
                <w:lang w:eastAsia="zh-CN"/>
              </w:rPr>
              <w:t>sidelink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r w:rsidRPr="00F10B4F">
              <w:rPr>
                <w:rFonts w:eastAsia="等线"/>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r w:rsidRPr="00F10B4F">
              <w:rPr>
                <w:rFonts w:eastAsia="等线"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r w:rsidRPr="00F10B4F">
              <w:rPr>
                <w:rFonts w:eastAsia="等线"/>
                <w:b/>
                <w:bCs/>
                <w:i/>
                <w:iCs/>
                <w:lang w:eastAsia="zh-CN"/>
              </w:rPr>
              <w:t>sl-TransRange</w:t>
            </w:r>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r w:rsidRPr="00F10B4F">
              <w:rPr>
                <w:rFonts w:eastAsia="等线"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等线" w:cs="Arial"/>
                <w:lang w:eastAsia="zh-CN"/>
              </w:rPr>
              <w:t>sidelink DRB</w:t>
            </w:r>
            <w:r w:rsidRPr="00F10B4F">
              <w:rPr>
                <w:lang w:eastAsia="sv-SE"/>
              </w:rPr>
              <w:t xml:space="preserve"> setup via the dedicated signalling and in case of </w:t>
            </w:r>
            <w:r w:rsidRPr="00F10B4F">
              <w:rPr>
                <w:rFonts w:eastAsia="等线"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
          <w:p w14:paraId="7833669C" w14:textId="77777777" w:rsidR="00CA6F5E" w:rsidRPr="00F10B4F" w:rsidRDefault="00CA6F5E" w:rsidP="007D52F9">
            <w:pPr>
              <w:pStyle w:val="TAL"/>
              <w:rPr>
                <w:rFonts w:eastAsia="等线"/>
                <w:lang w:eastAsia="zh-CN"/>
              </w:rPr>
            </w:pPr>
            <w:r w:rsidRPr="00F10B4F">
              <w:rPr>
                <w:rFonts w:eastAsia="等线"/>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4"/>
      </w:pPr>
      <w:bookmarkStart w:id="2918" w:name="_Toc131065348"/>
      <w:r w:rsidRPr="00F10B4F">
        <w:t>–</w:t>
      </w:r>
      <w:r w:rsidRPr="00F10B4F">
        <w:tab/>
      </w:r>
      <w:r w:rsidRPr="00F10B4F">
        <w:rPr>
          <w:i/>
          <w:iCs/>
        </w:rPr>
        <w:t>SL-RemoteUE-Config</w:t>
      </w:r>
      <w:bookmarkEnd w:id="2918"/>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等线"/>
                <w:b/>
                <w:bCs/>
                <w:i/>
                <w:iCs/>
                <w:lang w:eastAsia="zh-CN"/>
              </w:rPr>
            </w:pPr>
            <w:r w:rsidRPr="00F10B4F">
              <w:rPr>
                <w:rFonts w:eastAsia="等线"/>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等线"/>
                <w:b/>
                <w:bCs/>
                <w:i/>
                <w:iCs/>
                <w:lang w:eastAsia="zh-CN"/>
              </w:rPr>
            </w:pPr>
            <w:r w:rsidRPr="00F10B4F">
              <w:rPr>
                <w:rFonts w:eastAsia="等线"/>
                <w:b/>
                <w:bCs/>
                <w:i/>
                <w:iCs/>
                <w:lang w:eastAsia="zh-CN"/>
              </w:rPr>
              <w:t>thresHighRemote</w:t>
            </w:r>
          </w:p>
          <w:p w14:paraId="73C6BBEB" w14:textId="77777777" w:rsidR="00CA6F5E" w:rsidRPr="00F10B4F" w:rsidRDefault="00CA6F5E" w:rsidP="007D52F9">
            <w:pPr>
              <w:pStyle w:val="TAL"/>
              <w:rPr>
                <w:rFonts w:eastAsia="等线"/>
                <w:lang w:eastAsia="zh-CN"/>
              </w:rPr>
            </w:pPr>
            <w:r w:rsidRPr="00F10B4F">
              <w:rPr>
                <w:rFonts w:eastAsia="等线"/>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等线"/>
                <w:b/>
                <w:bCs/>
                <w:i/>
                <w:iCs/>
                <w:lang w:eastAsia="zh-CN"/>
              </w:rPr>
            </w:pPr>
            <w:r w:rsidRPr="00F10B4F">
              <w:rPr>
                <w:rFonts w:eastAsia="等线"/>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等线"/>
                <w:b/>
                <w:bCs/>
                <w:i/>
                <w:iCs/>
                <w:lang w:eastAsia="zh-CN"/>
              </w:rPr>
            </w:pPr>
            <w:r w:rsidRPr="00F10B4F">
              <w:rPr>
                <w:rFonts w:eastAsia="等线"/>
                <w:b/>
                <w:bCs/>
                <w:i/>
                <w:iCs/>
                <w:lang w:eastAsia="zh-CN"/>
              </w:rPr>
              <w:t>sl-RSRP-Thresh</w:t>
            </w:r>
          </w:p>
          <w:p w14:paraId="2B1F4C8F" w14:textId="77777777" w:rsidR="00CA6F5E" w:rsidRPr="00F10B4F" w:rsidRDefault="00CA6F5E" w:rsidP="007D52F9">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4"/>
      </w:pPr>
      <w:bookmarkStart w:id="2919" w:name="_Toc60777544"/>
      <w:bookmarkStart w:id="2920" w:name="_Toc131065349"/>
      <w:r w:rsidRPr="00F10B4F">
        <w:t>–</w:t>
      </w:r>
      <w:r w:rsidRPr="00F10B4F">
        <w:tab/>
      </w:r>
      <w:r w:rsidRPr="00F10B4F">
        <w:rPr>
          <w:i/>
          <w:iCs/>
        </w:rPr>
        <w:t>SL-ReportConfigList</w:t>
      </w:r>
      <w:bookmarkEnd w:id="2919"/>
      <w:bookmarkEnd w:id="2920"/>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lastRenderedPageBreak/>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4"/>
      </w:pPr>
      <w:bookmarkStart w:id="2921" w:name="_Toc60777545"/>
      <w:bookmarkStart w:id="2922" w:name="_Toc131065350"/>
      <w:r w:rsidRPr="00F10B4F">
        <w:t>–</w:t>
      </w:r>
      <w:r w:rsidRPr="00F10B4F">
        <w:tab/>
      </w:r>
      <w:r w:rsidRPr="00F10B4F">
        <w:rPr>
          <w:i/>
          <w:iCs/>
        </w:rPr>
        <w:t>SL-ResourcePool</w:t>
      </w:r>
      <w:bookmarkEnd w:id="2921"/>
      <w:bookmarkEnd w:id="2922"/>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lastRenderedPageBreak/>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lastRenderedPageBreak/>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4"/>
      </w:pPr>
      <w:bookmarkStart w:id="2923" w:name="_Toc60777546"/>
      <w:bookmarkStart w:id="2924" w:name="_Toc131065351"/>
      <w:r w:rsidRPr="00F10B4F">
        <w:t>–</w:t>
      </w:r>
      <w:r w:rsidRPr="00F10B4F">
        <w:tab/>
      </w:r>
      <w:r w:rsidRPr="00F10B4F">
        <w:rPr>
          <w:i/>
          <w:iCs/>
        </w:rPr>
        <w:t>SL-RLC-BearerConfig</w:t>
      </w:r>
      <w:bookmarkEnd w:id="2923"/>
      <w:bookmarkEnd w:id="2924"/>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r w:rsidRPr="00F10B4F">
              <w:rPr>
                <w:rFonts w:eastAsia="等线"/>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等线"/>
                <w:b/>
                <w:bCs/>
                <w:i/>
                <w:iCs/>
                <w:lang w:eastAsia="zh-CN"/>
              </w:rPr>
              <w:t>sl-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r w:rsidRPr="00F10B4F">
              <w:rPr>
                <w:rFonts w:eastAsia="等线"/>
                <w:b/>
                <w:bCs/>
                <w:i/>
                <w:iCs/>
                <w:lang w:eastAsia="zh-CN"/>
              </w:rPr>
              <w:t>sl-ServedRadioBearer</w:t>
            </w:r>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sidelink RLC Bearer with a </w:t>
            </w:r>
            <w:r w:rsidRPr="00F10B4F">
              <w:rPr>
                <w:rFonts w:eastAsia="等线"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等线"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等线"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4"/>
      </w:pPr>
      <w:bookmarkStart w:id="2925" w:name="_Toc60777547"/>
      <w:bookmarkStart w:id="2926" w:name="_Toc131065352"/>
      <w:r w:rsidRPr="00F10B4F">
        <w:t>–</w:t>
      </w:r>
      <w:r w:rsidRPr="00F10B4F">
        <w:tab/>
      </w:r>
      <w:r w:rsidRPr="00F10B4F">
        <w:rPr>
          <w:i/>
          <w:iCs/>
        </w:rPr>
        <w:t>SL-RLC-BearerConfigIndex</w:t>
      </w:r>
      <w:bookmarkEnd w:id="2925"/>
      <w:bookmarkEnd w:id="2926"/>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4"/>
      </w:pPr>
      <w:bookmarkStart w:id="2927" w:name="_Toc131065353"/>
      <w:r w:rsidRPr="00F10B4F">
        <w:t>–</w:t>
      </w:r>
      <w:r w:rsidRPr="00F10B4F">
        <w:tab/>
      </w:r>
      <w:r w:rsidRPr="00F10B4F">
        <w:rPr>
          <w:i/>
          <w:iCs/>
        </w:rPr>
        <w:t>SL-RLC-ChannelConfig</w:t>
      </w:r>
      <w:bookmarkEnd w:id="2927"/>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宋体"/>
          <w:i/>
        </w:rPr>
        <w:t>ChannelConfig</w:t>
      </w:r>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lastRenderedPageBreak/>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ChannelConfig</w:t>
            </w:r>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r w:rsidRPr="00F10B4F">
              <w:rPr>
                <w:rFonts w:eastAsia="等线"/>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等线"/>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r w:rsidRPr="00F10B4F">
              <w:rPr>
                <w:rFonts w:eastAsia="等线"/>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4"/>
        <w:rPr>
          <w:rFonts w:eastAsia="宋体"/>
        </w:rPr>
      </w:pPr>
      <w:bookmarkStart w:id="2928" w:name="_Toc131065354"/>
      <w:r w:rsidRPr="00F10B4F">
        <w:rPr>
          <w:rFonts w:eastAsia="宋体"/>
        </w:rPr>
        <w:t>–</w:t>
      </w:r>
      <w:r w:rsidRPr="00F10B4F">
        <w:rPr>
          <w:rFonts w:eastAsia="宋体"/>
        </w:rPr>
        <w:tab/>
      </w:r>
      <w:r w:rsidRPr="00F10B4F">
        <w:rPr>
          <w:rFonts w:eastAsia="宋体"/>
          <w:i/>
          <w:iCs/>
        </w:rPr>
        <w:t>SL-RLC-ChannelID</w:t>
      </w:r>
      <w:bookmarkEnd w:id="2928"/>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 xml:space="preserve">SL-RLC-ChannelID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ChannelID</w:t>
      </w:r>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4"/>
      </w:pPr>
      <w:bookmarkStart w:id="2929" w:name="_Toc60777548"/>
      <w:bookmarkStart w:id="2930" w:name="_Toc131065355"/>
      <w:r w:rsidRPr="00F10B4F">
        <w:t>–</w:t>
      </w:r>
      <w:r w:rsidRPr="00F10B4F">
        <w:tab/>
      </w:r>
      <w:r w:rsidRPr="00F10B4F">
        <w:rPr>
          <w:i/>
          <w:iCs/>
        </w:rPr>
        <w:t>SL-RLC-Config</w:t>
      </w:r>
      <w:bookmarkEnd w:id="2929"/>
      <w:bookmarkEnd w:id="2930"/>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lastRenderedPageBreak/>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等线"/>
        </w:rPr>
      </w:pPr>
      <w:r w:rsidRPr="00F10B4F">
        <w:t xml:space="preserve">    </w:t>
      </w:r>
      <w:r w:rsidRPr="00F10B4F">
        <w:rPr>
          <w:rFonts w:eastAsia="等线"/>
        </w:rPr>
        <w:t>},</w:t>
      </w:r>
    </w:p>
    <w:p w14:paraId="1563C113" w14:textId="77777777" w:rsidR="00394471" w:rsidRPr="00F10B4F" w:rsidRDefault="00394471" w:rsidP="00543A96">
      <w:pPr>
        <w:pStyle w:val="PL"/>
      </w:pPr>
      <w:r w:rsidRPr="00F10B4F">
        <w:t xml:space="preserve">    </w:t>
      </w:r>
      <w:r w:rsidRPr="00F10B4F">
        <w:rPr>
          <w:rFonts w:eastAsia="等线"/>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4"/>
      </w:pPr>
      <w:bookmarkStart w:id="2931" w:name="_Toc60777549"/>
      <w:bookmarkStart w:id="2932" w:name="_Toc131065356"/>
      <w:r w:rsidRPr="00F10B4F">
        <w:t>–</w:t>
      </w:r>
      <w:r w:rsidRPr="00F10B4F">
        <w:tab/>
      </w:r>
      <w:r w:rsidRPr="00F10B4F">
        <w:rPr>
          <w:i/>
          <w:iCs/>
        </w:rPr>
        <w:t>SL-ScheduledConfig</w:t>
      </w:r>
      <w:bookmarkEnd w:id="2931"/>
      <w:bookmarkEnd w:id="2932"/>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4"/>
      </w:pPr>
      <w:bookmarkStart w:id="2933" w:name="_Toc60777550"/>
      <w:bookmarkStart w:id="2934" w:name="_Toc131065357"/>
      <w:r w:rsidRPr="00F10B4F">
        <w:t>–</w:t>
      </w:r>
      <w:r w:rsidRPr="00F10B4F">
        <w:tab/>
      </w:r>
      <w:r w:rsidRPr="00F10B4F">
        <w:rPr>
          <w:i/>
          <w:iCs/>
        </w:rPr>
        <w:t>SL-SDAP-Config</w:t>
      </w:r>
      <w:bookmarkEnd w:id="2933"/>
      <w:bookmarkEnd w:id="2934"/>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4"/>
      </w:pPr>
      <w:bookmarkStart w:id="2935" w:name="_Toc131065358"/>
      <w:r w:rsidRPr="00F10B4F">
        <w:t>–</w:t>
      </w:r>
      <w:r w:rsidRPr="00F10B4F">
        <w:tab/>
      </w:r>
      <w:r w:rsidRPr="00F10B4F">
        <w:rPr>
          <w:i/>
          <w:iCs/>
        </w:rPr>
        <w:t>SL-ServingCellInfo</w:t>
      </w:r>
      <w:bookmarkEnd w:id="2935"/>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4"/>
      </w:pPr>
      <w:bookmarkStart w:id="2936" w:name="_Toc131065359"/>
      <w:r w:rsidRPr="00F10B4F">
        <w:lastRenderedPageBreak/>
        <w:t>–</w:t>
      </w:r>
      <w:r w:rsidRPr="00F10B4F">
        <w:tab/>
      </w:r>
      <w:r w:rsidRPr="00F10B4F">
        <w:rPr>
          <w:i/>
          <w:iCs/>
        </w:rPr>
        <w:t>SL-SourceIdentity</w:t>
      </w:r>
      <w:bookmarkEnd w:id="2936"/>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4"/>
        <w:rPr>
          <w:rFonts w:eastAsia="宋体"/>
        </w:rPr>
      </w:pPr>
      <w:bookmarkStart w:id="2937" w:name="_Toc83740326"/>
      <w:bookmarkStart w:id="2938" w:name="_Toc131065360"/>
      <w:r w:rsidRPr="00F10B4F">
        <w:rPr>
          <w:rFonts w:eastAsia="宋体"/>
        </w:rPr>
        <w:t>–</w:t>
      </w:r>
      <w:r w:rsidRPr="00F10B4F">
        <w:rPr>
          <w:rFonts w:eastAsia="宋体"/>
        </w:rPr>
        <w:tab/>
      </w:r>
      <w:r w:rsidRPr="00F10B4F">
        <w:rPr>
          <w:rFonts w:eastAsia="宋体"/>
          <w:i/>
          <w:iCs/>
        </w:rPr>
        <w:t>SL-SRAP-Config</w:t>
      </w:r>
      <w:bookmarkEnd w:id="2937"/>
      <w:bookmarkEnd w:id="2938"/>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4"/>
      </w:pPr>
      <w:bookmarkStart w:id="2939" w:name="_Toc60777551"/>
      <w:bookmarkStart w:id="2940" w:name="_Toc131065361"/>
      <w:r w:rsidRPr="00F10B4F">
        <w:t>–</w:t>
      </w:r>
      <w:r w:rsidRPr="00F10B4F">
        <w:tab/>
      </w:r>
      <w:r w:rsidRPr="00F10B4F">
        <w:rPr>
          <w:i/>
          <w:iCs/>
        </w:rPr>
        <w:t>SL-SyncConfig</w:t>
      </w:r>
      <w:bookmarkEnd w:id="2939"/>
      <w:bookmarkEnd w:id="2940"/>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4"/>
      </w:pPr>
      <w:bookmarkStart w:id="2941" w:name="_Toc60777552"/>
      <w:bookmarkStart w:id="2942" w:name="_Toc131065362"/>
      <w:r w:rsidRPr="00F10B4F">
        <w:t>–</w:t>
      </w:r>
      <w:r w:rsidRPr="00F10B4F">
        <w:tab/>
      </w:r>
      <w:r w:rsidRPr="00F10B4F">
        <w:rPr>
          <w:i/>
          <w:iCs/>
        </w:rPr>
        <w:t>SL-Thres-RSRP-List</w:t>
      </w:r>
      <w:bookmarkEnd w:id="2941"/>
      <w:bookmarkEnd w:id="2942"/>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lastRenderedPageBreak/>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4"/>
      </w:pPr>
      <w:bookmarkStart w:id="2943" w:name="_Toc60777553"/>
      <w:bookmarkStart w:id="2944" w:name="_Toc131065363"/>
      <w:r w:rsidRPr="00F10B4F">
        <w:t>–</w:t>
      </w:r>
      <w:r w:rsidRPr="00F10B4F">
        <w:tab/>
      </w:r>
      <w:r w:rsidRPr="00F10B4F">
        <w:rPr>
          <w:i/>
          <w:iCs/>
        </w:rPr>
        <w:t>SL-TxPower</w:t>
      </w:r>
      <w:bookmarkEnd w:id="2943"/>
      <w:bookmarkEnd w:id="2944"/>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4"/>
      </w:pPr>
      <w:bookmarkStart w:id="2945" w:name="_Toc60777554"/>
      <w:bookmarkStart w:id="2946" w:name="_Toc131065364"/>
      <w:r w:rsidRPr="00F10B4F">
        <w:t>–</w:t>
      </w:r>
      <w:r w:rsidRPr="00F10B4F">
        <w:tab/>
      </w:r>
      <w:r w:rsidRPr="00F10B4F">
        <w:rPr>
          <w:i/>
          <w:iCs/>
        </w:rPr>
        <w:t>SL-TypeTxSync</w:t>
      </w:r>
      <w:bookmarkEnd w:id="2945"/>
      <w:bookmarkEnd w:id="2946"/>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4"/>
      </w:pPr>
      <w:bookmarkStart w:id="2947" w:name="_Toc60777555"/>
      <w:bookmarkStart w:id="2948" w:name="_Toc131065365"/>
      <w:r w:rsidRPr="00F10B4F">
        <w:t>–</w:t>
      </w:r>
      <w:r w:rsidRPr="00F10B4F">
        <w:tab/>
      </w:r>
      <w:r w:rsidRPr="00F10B4F">
        <w:rPr>
          <w:i/>
          <w:iCs/>
        </w:rPr>
        <w:t>SL-UE-SelectedConfig</w:t>
      </w:r>
      <w:bookmarkEnd w:id="2947"/>
      <w:bookmarkEnd w:id="2948"/>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lastRenderedPageBreak/>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4"/>
        <w:rPr>
          <w:i/>
          <w:iCs/>
        </w:rPr>
      </w:pPr>
      <w:bookmarkStart w:id="2949" w:name="_Toc60777556"/>
      <w:bookmarkStart w:id="2950" w:name="_Toc131065366"/>
      <w:r w:rsidRPr="00F10B4F">
        <w:t>–</w:t>
      </w:r>
      <w:r w:rsidRPr="00F10B4F">
        <w:tab/>
      </w:r>
      <w:r w:rsidRPr="00F10B4F">
        <w:rPr>
          <w:i/>
          <w:iCs/>
        </w:rPr>
        <w:t>SL-ZoneConfig</w:t>
      </w:r>
      <w:bookmarkEnd w:id="2949"/>
      <w:bookmarkEnd w:id="2950"/>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lastRenderedPageBreak/>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4"/>
      </w:pPr>
      <w:bookmarkStart w:id="2951" w:name="_Toc60777557"/>
      <w:bookmarkStart w:id="2952" w:name="_Toc131065367"/>
      <w:r w:rsidRPr="00F10B4F">
        <w:t>–</w:t>
      </w:r>
      <w:r w:rsidRPr="00F10B4F">
        <w:tab/>
      </w:r>
      <w:r w:rsidRPr="00F10B4F">
        <w:rPr>
          <w:i/>
          <w:iCs/>
        </w:rPr>
        <w:t>SLRB-Uu-ConfigIndex</w:t>
      </w:r>
      <w:bookmarkEnd w:id="2951"/>
      <w:bookmarkEnd w:id="2952"/>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3"/>
      </w:pPr>
      <w:bookmarkStart w:id="2953" w:name="_Toc131065368"/>
      <w:r w:rsidRPr="00F10B4F">
        <w:t>6.3.</w:t>
      </w:r>
      <w:r w:rsidR="0064192E" w:rsidRPr="00F10B4F">
        <w:rPr>
          <w:lang w:eastAsia="zh-CN"/>
        </w:rPr>
        <w:t>6</w:t>
      </w:r>
      <w:r w:rsidRPr="00F10B4F">
        <w:tab/>
        <w:t>MBS information elements</w:t>
      </w:r>
      <w:bookmarkEnd w:id="2953"/>
    </w:p>
    <w:p w14:paraId="69DCB4EE" w14:textId="321112F2" w:rsidR="00807B1C" w:rsidRPr="00F10B4F" w:rsidRDefault="00807B1C" w:rsidP="00807B1C">
      <w:pPr>
        <w:pStyle w:val="4"/>
      </w:pPr>
      <w:bookmarkStart w:id="2954" w:name="_Toc131065369"/>
      <w:r w:rsidRPr="00F10B4F">
        <w:t>–</w:t>
      </w:r>
      <w:r w:rsidRPr="00F10B4F">
        <w:tab/>
      </w:r>
      <w:r w:rsidRPr="00F10B4F">
        <w:rPr>
          <w:i/>
          <w:iCs/>
        </w:rPr>
        <w:t>CarrierFreqListMBS</w:t>
      </w:r>
      <w:bookmarkEnd w:id="2954"/>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4"/>
      </w:pPr>
      <w:bookmarkStart w:id="2955" w:name="_Toc131065370"/>
      <w:r w:rsidRPr="00F10B4F">
        <w:t>–</w:t>
      </w:r>
      <w:r w:rsidRPr="00F10B4F">
        <w:tab/>
      </w:r>
      <w:r w:rsidRPr="00F10B4F">
        <w:rPr>
          <w:i/>
        </w:rPr>
        <w:t>CFR-</w:t>
      </w:r>
      <w:r w:rsidRPr="00F10B4F">
        <w:rPr>
          <w:i/>
          <w:iCs/>
        </w:rPr>
        <w:t>ConfigMCCH</w:t>
      </w:r>
      <w:r w:rsidRPr="00F10B4F">
        <w:rPr>
          <w:i/>
        </w:rPr>
        <w:t>-MTCH</w:t>
      </w:r>
      <w:bookmarkEnd w:id="2955"/>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lastRenderedPageBreak/>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宋体"/>
                <w:szCs w:val="22"/>
                <w:lang w:eastAsia="sv-SE"/>
              </w:rPr>
              <w:t xml:space="preserve"> or UE-specific search space in the BWP where </w:t>
            </w:r>
            <w:r w:rsidRPr="00F10B4F">
              <w:rPr>
                <w:i/>
              </w:rPr>
              <w:t>searchSpaceMCCH</w:t>
            </w:r>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4"/>
      </w:pPr>
      <w:bookmarkStart w:id="2956" w:name="_Toc131065371"/>
      <w:r w:rsidRPr="00F10B4F">
        <w:t>–</w:t>
      </w:r>
      <w:r w:rsidRPr="00F10B4F">
        <w:tab/>
      </w:r>
      <w:r w:rsidRPr="00F10B4F">
        <w:rPr>
          <w:i/>
        </w:rPr>
        <w:t>DRX-</w:t>
      </w:r>
      <w:r w:rsidRPr="00F10B4F">
        <w:rPr>
          <w:i/>
          <w:iCs/>
        </w:rPr>
        <w:t>ConfigPTM</w:t>
      </w:r>
      <w:bookmarkEnd w:id="2956"/>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lastRenderedPageBreak/>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lastRenderedPageBreak/>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4"/>
      </w:pPr>
      <w:bookmarkStart w:id="2957" w:name="_Toc131065372"/>
      <w:r w:rsidRPr="00F10B4F">
        <w:t>–</w:t>
      </w:r>
      <w:r w:rsidRPr="00F10B4F">
        <w:tab/>
      </w:r>
      <w:r w:rsidRPr="00F10B4F">
        <w:rPr>
          <w:i/>
        </w:rPr>
        <w:t>MBS-</w:t>
      </w:r>
      <w:r w:rsidRPr="00F10B4F">
        <w:rPr>
          <w:i/>
          <w:iCs/>
        </w:rPr>
        <w:t>NeighbourCellList</w:t>
      </w:r>
      <w:bookmarkEnd w:id="2957"/>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4"/>
      </w:pPr>
      <w:bookmarkStart w:id="2958" w:name="_Toc131065373"/>
      <w:r w:rsidRPr="00F10B4F">
        <w:lastRenderedPageBreak/>
        <w:t>–</w:t>
      </w:r>
      <w:r w:rsidRPr="00F10B4F">
        <w:tab/>
      </w:r>
      <w:r w:rsidRPr="00F10B4F">
        <w:rPr>
          <w:i/>
        </w:rPr>
        <w:t>MBS-</w:t>
      </w:r>
      <w:r w:rsidRPr="00F10B4F">
        <w:rPr>
          <w:i/>
          <w:iCs/>
        </w:rPr>
        <w:t>ServiceList</w:t>
      </w:r>
      <w:bookmarkEnd w:id="2958"/>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4"/>
      </w:pPr>
      <w:bookmarkStart w:id="2959" w:name="_Toc131065374"/>
      <w:r w:rsidRPr="00F10B4F">
        <w:t>–</w:t>
      </w:r>
      <w:r w:rsidRPr="00F10B4F">
        <w:tab/>
      </w:r>
      <w:r w:rsidRPr="00F10B4F">
        <w:rPr>
          <w:i/>
        </w:rPr>
        <w:t>MBS-</w:t>
      </w:r>
      <w:r w:rsidRPr="00F10B4F">
        <w:rPr>
          <w:i/>
          <w:iCs/>
        </w:rPr>
        <w:t>SessionInfoList</w:t>
      </w:r>
      <w:bookmarkEnd w:id="2959"/>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lastRenderedPageBreak/>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4"/>
      </w:pPr>
      <w:bookmarkStart w:id="2960" w:name="_Toc131065375"/>
      <w:r w:rsidRPr="00F10B4F">
        <w:lastRenderedPageBreak/>
        <w:t>–</w:t>
      </w:r>
      <w:r w:rsidRPr="00F10B4F">
        <w:tab/>
      </w:r>
      <w:r w:rsidRPr="00F10B4F">
        <w:rPr>
          <w:i/>
        </w:rPr>
        <w:t>MTCH-SSB-MappingWindowList</w:t>
      </w:r>
      <w:bookmarkEnd w:id="2960"/>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4"/>
      </w:pPr>
      <w:bookmarkStart w:id="2961" w:name="_Toc131065376"/>
      <w:r w:rsidRPr="00F10B4F">
        <w:t>–</w:t>
      </w:r>
      <w:r w:rsidRPr="00F10B4F">
        <w:tab/>
      </w:r>
      <w:r w:rsidRPr="00F10B4F">
        <w:rPr>
          <w:i/>
        </w:rPr>
        <w:t>PDSCH-ConfigBroadcast</w:t>
      </w:r>
      <w:bookmarkEnd w:id="2961"/>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lastRenderedPageBreak/>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4"/>
      </w:pPr>
      <w:bookmarkStart w:id="2962" w:name="_Toc131065377"/>
      <w:r w:rsidRPr="00F10B4F">
        <w:lastRenderedPageBreak/>
        <w:t>–</w:t>
      </w:r>
      <w:r w:rsidRPr="00F10B4F">
        <w:tab/>
      </w:r>
      <w:r w:rsidRPr="00F10B4F">
        <w:rPr>
          <w:i/>
        </w:rPr>
        <w:t>TMGI</w:t>
      </w:r>
      <w:bookmarkEnd w:id="2962"/>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2"/>
      </w:pPr>
      <w:bookmarkStart w:id="2963" w:name="_Toc60777558"/>
      <w:bookmarkStart w:id="2964" w:name="_Toc131065378"/>
      <w:r w:rsidRPr="00F10B4F">
        <w:t>6.4</w:t>
      </w:r>
      <w:r w:rsidRPr="00F10B4F">
        <w:tab/>
        <w:t>RRC multiplicity and type constraint values</w:t>
      </w:r>
      <w:bookmarkEnd w:id="2963"/>
      <w:bookmarkEnd w:id="2964"/>
    </w:p>
    <w:p w14:paraId="27B1C840" w14:textId="37441C44" w:rsidR="00394471" w:rsidRPr="00F10B4F" w:rsidRDefault="00394471" w:rsidP="00394471">
      <w:pPr>
        <w:pStyle w:val="3"/>
      </w:pPr>
      <w:bookmarkStart w:id="2965" w:name="_Toc60777559"/>
      <w:bookmarkStart w:id="2966" w:name="_Toc131065379"/>
      <w:r w:rsidRPr="00F10B4F">
        <w:t>–</w:t>
      </w:r>
      <w:r w:rsidRPr="00F10B4F">
        <w:tab/>
        <w:t>Multiplicity and type constraint definitions</w:t>
      </w:r>
      <w:bookmarkEnd w:id="2965"/>
      <w:bookmarkEnd w:id="2966"/>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lastRenderedPageBreak/>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lastRenderedPageBreak/>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lastRenderedPageBreak/>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lastRenderedPageBreak/>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lastRenderedPageBreak/>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lastRenderedPageBreak/>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lastRenderedPageBreak/>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lastRenderedPageBreak/>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3"/>
      </w:pPr>
      <w:bookmarkStart w:id="2967" w:name="_Toc60777560"/>
      <w:bookmarkStart w:id="2968" w:name="_Toc131065380"/>
      <w:r w:rsidRPr="00F10B4F">
        <w:t>–</w:t>
      </w:r>
      <w:r w:rsidRPr="00F10B4F">
        <w:tab/>
        <w:t>End of NR-RRC-Definitions</w:t>
      </w:r>
      <w:bookmarkEnd w:id="2967"/>
      <w:bookmarkEnd w:id="2968"/>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2"/>
      </w:pPr>
      <w:bookmarkStart w:id="2969" w:name="_Toc60777561"/>
      <w:bookmarkStart w:id="2970" w:name="_Toc131065381"/>
      <w:r w:rsidRPr="00F10B4F">
        <w:t>6.5</w:t>
      </w:r>
      <w:r w:rsidRPr="00F10B4F">
        <w:tab/>
        <w:t>Short Message</w:t>
      </w:r>
      <w:bookmarkEnd w:id="2969"/>
      <w:bookmarkEnd w:id="2970"/>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2"/>
      </w:pPr>
      <w:bookmarkStart w:id="2971" w:name="_Toc60777562"/>
      <w:bookmarkStart w:id="2972" w:name="_Toc131065382"/>
      <w:r w:rsidRPr="00F10B4F">
        <w:t>6.6</w:t>
      </w:r>
      <w:r w:rsidRPr="00F10B4F">
        <w:tab/>
        <w:t>PC5 RRC messages</w:t>
      </w:r>
      <w:bookmarkEnd w:id="2971"/>
      <w:bookmarkEnd w:id="2972"/>
    </w:p>
    <w:p w14:paraId="27B15115" w14:textId="59EBA2A8" w:rsidR="00394471" w:rsidRPr="00F10B4F" w:rsidRDefault="00394471" w:rsidP="00394471">
      <w:pPr>
        <w:pStyle w:val="3"/>
      </w:pPr>
      <w:bookmarkStart w:id="2973" w:name="_Toc60777563"/>
      <w:bookmarkStart w:id="2974" w:name="_Toc131065383"/>
      <w:r w:rsidRPr="00F10B4F">
        <w:t>6.6.1</w:t>
      </w:r>
      <w:r w:rsidRPr="00F10B4F">
        <w:tab/>
        <w:t>General message structure</w:t>
      </w:r>
      <w:bookmarkEnd w:id="2973"/>
      <w:bookmarkEnd w:id="2974"/>
    </w:p>
    <w:p w14:paraId="588057B6" w14:textId="4144B2B0" w:rsidR="00394471" w:rsidRPr="00F10B4F" w:rsidRDefault="00394471" w:rsidP="00394471">
      <w:pPr>
        <w:pStyle w:val="4"/>
        <w:rPr>
          <w:noProof/>
          <w:lang w:eastAsia="zh-CN"/>
        </w:rPr>
      </w:pPr>
      <w:bookmarkStart w:id="2975" w:name="_Toc60777564"/>
      <w:bookmarkStart w:id="2976" w:name="_Toc131065384"/>
      <w:r w:rsidRPr="00F10B4F">
        <w:t>–</w:t>
      </w:r>
      <w:r w:rsidRPr="00F10B4F">
        <w:tab/>
      </w:r>
      <w:r w:rsidRPr="00F10B4F">
        <w:rPr>
          <w:i/>
          <w:iCs/>
          <w:noProof/>
        </w:rPr>
        <w:t>PC5-RRC-Definitions</w:t>
      </w:r>
      <w:bookmarkEnd w:id="2975"/>
      <w:bookmarkEnd w:id="2976"/>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77" w:name="_Hlk103182236"/>
      <w:r w:rsidR="005500DB" w:rsidRPr="00F10B4F">
        <w:t>CellAccessRelatedInfo</w:t>
      </w:r>
      <w:bookmarkEnd w:id="2977"/>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lastRenderedPageBreak/>
        <w:t xml:space="preserve">    FreqBandIndicatorNR,</w:t>
      </w:r>
    </w:p>
    <w:p w14:paraId="287C6FDA" w14:textId="772DCDBB" w:rsidR="005500DB" w:rsidRPr="00F10B4F" w:rsidRDefault="00394471" w:rsidP="00543A96">
      <w:pPr>
        <w:pStyle w:val="PL"/>
      </w:pPr>
      <w:r w:rsidRPr="00F10B4F">
        <w:t xml:space="preserve">    </w:t>
      </w:r>
      <w:bookmarkStart w:id="2978" w:name="_Hlk103182249"/>
      <w:r w:rsidR="005500DB" w:rsidRPr="00F10B4F">
        <w:t>maxNrofRelayMeas-r17</w:t>
      </w:r>
      <w:bookmarkEnd w:id="2978"/>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79" w:name="_Hlk103182270"/>
      <w:r w:rsidRPr="00F10B4F">
        <w:t>SL-SourceIdentity-r17</w:t>
      </w:r>
      <w:bookmarkEnd w:id="2979"/>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4"/>
      </w:pPr>
      <w:bookmarkStart w:id="2980" w:name="_Toc60777565"/>
      <w:bookmarkStart w:id="2981" w:name="_Toc131065385"/>
      <w:r w:rsidRPr="00F10B4F">
        <w:t>–</w:t>
      </w:r>
      <w:r w:rsidRPr="00F10B4F">
        <w:tab/>
      </w:r>
      <w:r w:rsidRPr="00F10B4F">
        <w:rPr>
          <w:i/>
          <w:iCs/>
          <w:noProof/>
        </w:rPr>
        <w:t>SBCCH-SL-BCH-Message</w:t>
      </w:r>
      <w:bookmarkEnd w:id="2980"/>
      <w:bookmarkEnd w:id="2981"/>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4"/>
      </w:pPr>
      <w:bookmarkStart w:id="2982" w:name="_Toc60777566"/>
      <w:bookmarkStart w:id="2983" w:name="_Toc131065386"/>
      <w:r w:rsidRPr="00F10B4F">
        <w:t>–</w:t>
      </w:r>
      <w:r w:rsidRPr="00F10B4F">
        <w:tab/>
      </w:r>
      <w:r w:rsidRPr="00F10B4F">
        <w:rPr>
          <w:i/>
          <w:iCs/>
        </w:rPr>
        <w:t>S</w:t>
      </w:r>
      <w:r w:rsidRPr="00F10B4F">
        <w:rPr>
          <w:i/>
          <w:iCs/>
          <w:noProof/>
        </w:rPr>
        <w:t>CCH-Message</w:t>
      </w:r>
      <w:bookmarkEnd w:id="2982"/>
      <w:bookmarkEnd w:id="2983"/>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4"/>
      </w:pPr>
      <w:bookmarkStart w:id="2984" w:name="_Toc60777567"/>
      <w:bookmarkStart w:id="2985" w:name="_Toc131065387"/>
      <w:r w:rsidRPr="00F10B4F">
        <w:t>–</w:t>
      </w:r>
      <w:r w:rsidRPr="00F10B4F">
        <w:tab/>
      </w:r>
      <w:r w:rsidRPr="00F10B4F">
        <w:rPr>
          <w:i/>
          <w:iCs/>
          <w:noProof/>
        </w:rPr>
        <w:t>MasterInformationBlockSidelink</w:t>
      </w:r>
      <w:bookmarkEnd w:id="2984"/>
      <w:bookmarkEnd w:id="2985"/>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lastRenderedPageBreak/>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4"/>
        <w:rPr>
          <w:rFonts w:eastAsia="MS Mincho"/>
        </w:rPr>
      </w:pPr>
      <w:bookmarkStart w:id="2986" w:name="_Toc60777568"/>
      <w:bookmarkStart w:id="2987" w:name="_Toc131065388"/>
      <w:r w:rsidRPr="00F10B4F">
        <w:rPr>
          <w:rFonts w:eastAsia="MS Mincho"/>
        </w:rPr>
        <w:t>–</w:t>
      </w:r>
      <w:r w:rsidRPr="00F10B4F">
        <w:rPr>
          <w:rFonts w:eastAsia="MS Mincho"/>
        </w:rPr>
        <w:tab/>
      </w:r>
      <w:r w:rsidRPr="00F10B4F">
        <w:rPr>
          <w:rFonts w:eastAsia="MS Mincho"/>
          <w:i/>
          <w:iCs/>
        </w:rPr>
        <w:t>MeasurementReportSidelink</w:t>
      </w:r>
      <w:bookmarkEnd w:id="2986"/>
      <w:bookmarkEnd w:id="2987"/>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988" w:name="_Hlk103182387"/>
    </w:p>
    <w:p w14:paraId="1B763DCD" w14:textId="6346A808" w:rsidR="005500DB" w:rsidRPr="00F10B4F" w:rsidRDefault="005500DB" w:rsidP="00543A96">
      <w:pPr>
        <w:pStyle w:val="PL"/>
      </w:pPr>
      <w:r w:rsidRPr="00F10B4F">
        <w:t>SL-MeasResultListRelay-r17</w:t>
      </w:r>
      <w:bookmarkEnd w:id="2988"/>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989" w:name="_Hlk103182407"/>
      <w:r w:rsidRPr="00F10B4F">
        <w:t xml:space="preserve">SL-MeasResultRelay-r17 </w:t>
      </w:r>
      <w:bookmarkEnd w:id="2989"/>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4"/>
      </w:pPr>
      <w:bookmarkStart w:id="2990" w:name="_Toc131065389"/>
      <w:r w:rsidRPr="00F10B4F">
        <w:t>–</w:t>
      </w:r>
      <w:r w:rsidRPr="00F10B4F">
        <w:tab/>
      </w:r>
      <w:r w:rsidRPr="00F10B4F">
        <w:rPr>
          <w:i/>
          <w:iCs/>
        </w:rPr>
        <w:t>NotificationMessageSidelink</w:t>
      </w:r>
      <w:bookmarkEnd w:id="2990"/>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lastRenderedPageBreak/>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4"/>
      </w:pPr>
      <w:bookmarkStart w:id="2991" w:name="_Toc131065390"/>
      <w:r w:rsidRPr="00F10B4F">
        <w:t>–</w:t>
      </w:r>
      <w:r w:rsidRPr="00F10B4F">
        <w:tab/>
      </w:r>
      <w:r w:rsidRPr="00F10B4F">
        <w:rPr>
          <w:i/>
          <w:iCs/>
        </w:rPr>
        <w:t>RemoteUEInformationSidelink</w:t>
      </w:r>
      <w:bookmarkEnd w:id="2991"/>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lastRenderedPageBreak/>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r w:rsidRPr="00F10B4F">
              <w:rPr>
                <w:rFonts w:eastAsia="等线"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4"/>
        <w:rPr>
          <w:lang w:eastAsia="zh-CN"/>
        </w:rPr>
      </w:pPr>
      <w:bookmarkStart w:id="2992" w:name="_Toc60777569"/>
      <w:bookmarkStart w:id="2993" w:name="_Toc131065391"/>
      <w:r w:rsidRPr="00F10B4F">
        <w:t>–</w:t>
      </w:r>
      <w:r w:rsidRPr="00F10B4F">
        <w:tab/>
      </w:r>
      <w:r w:rsidRPr="00F10B4F">
        <w:rPr>
          <w:i/>
          <w:iCs/>
          <w:noProof/>
        </w:rPr>
        <w:t>RRCReconfigurationSidelink</w:t>
      </w:r>
      <w:bookmarkEnd w:id="2992"/>
      <w:bookmarkEnd w:id="2993"/>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lastRenderedPageBreak/>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lastRenderedPageBreak/>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4"/>
        <w:rPr>
          <w:noProof/>
        </w:rPr>
      </w:pPr>
      <w:bookmarkStart w:id="2994" w:name="_Toc60777570"/>
      <w:bookmarkStart w:id="2995" w:name="_Toc131065392"/>
      <w:r w:rsidRPr="00F10B4F">
        <w:t>–</w:t>
      </w:r>
      <w:r w:rsidRPr="00F10B4F">
        <w:tab/>
      </w:r>
      <w:r w:rsidRPr="00F10B4F">
        <w:rPr>
          <w:i/>
          <w:iCs/>
          <w:noProof/>
        </w:rPr>
        <w:t>RRCReconfigurationCompleteSidelink</w:t>
      </w:r>
      <w:bookmarkEnd w:id="2994"/>
      <w:bookmarkEnd w:id="2995"/>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4"/>
        <w:rPr>
          <w:i/>
          <w:iCs/>
        </w:rPr>
      </w:pPr>
      <w:bookmarkStart w:id="2996" w:name="_Toc60777571"/>
      <w:bookmarkStart w:id="2997" w:name="_Toc131065393"/>
      <w:r w:rsidRPr="00F10B4F">
        <w:t>–</w:t>
      </w:r>
      <w:r w:rsidRPr="00F10B4F">
        <w:tab/>
      </w:r>
      <w:r w:rsidRPr="00F10B4F">
        <w:rPr>
          <w:i/>
          <w:iCs/>
          <w:noProof/>
        </w:rPr>
        <w:t>RRCReconfigurationFailureSidelink</w:t>
      </w:r>
      <w:bookmarkEnd w:id="2996"/>
      <w:bookmarkEnd w:id="2997"/>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4"/>
      </w:pPr>
      <w:bookmarkStart w:id="2998" w:name="_Toc131065394"/>
      <w:r w:rsidRPr="00F10B4F">
        <w:t>–</w:t>
      </w:r>
      <w:r w:rsidRPr="00F10B4F">
        <w:tab/>
      </w:r>
      <w:r w:rsidRPr="00F10B4F">
        <w:rPr>
          <w:i/>
        </w:rPr>
        <w:t>UEAssistanceInformationSidelink</w:t>
      </w:r>
      <w:bookmarkEnd w:id="2998"/>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lastRenderedPageBreak/>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4"/>
        <w:rPr>
          <w:noProof/>
        </w:rPr>
      </w:pPr>
      <w:bookmarkStart w:id="2999" w:name="_Toc60777572"/>
      <w:bookmarkStart w:id="3000" w:name="_Toc131065395"/>
      <w:r w:rsidRPr="00F10B4F">
        <w:t>–</w:t>
      </w:r>
      <w:r w:rsidRPr="00F10B4F">
        <w:tab/>
      </w:r>
      <w:r w:rsidRPr="00F10B4F">
        <w:rPr>
          <w:i/>
          <w:iCs/>
        </w:rPr>
        <w:t>UECapabilityEnquiry</w:t>
      </w:r>
      <w:r w:rsidRPr="00F10B4F">
        <w:rPr>
          <w:i/>
          <w:iCs/>
          <w:noProof/>
        </w:rPr>
        <w:t>Sidelink</w:t>
      </w:r>
      <w:bookmarkEnd w:id="2999"/>
      <w:bookmarkEnd w:id="3000"/>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4"/>
      </w:pPr>
      <w:bookmarkStart w:id="3001" w:name="_Toc60777573"/>
      <w:bookmarkStart w:id="3002" w:name="_Toc131065396"/>
      <w:r w:rsidRPr="00F10B4F">
        <w:t>–</w:t>
      </w:r>
      <w:r w:rsidRPr="00F10B4F">
        <w:tab/>
      </w:r>
      <w:r w:rsidRPr="00F10B4F">
        <w:rPr>
          <w:i/>
          <w:iCs/>
        </w:rPr>
        <w:t>UECapabilityInformation</w:t>
      </w:r>
      <w:r w:rsidRPr="00F10B4F">
        <w:rPr>
          <w:i/>
          <w:iCs/>
          <w:noProof/>
        </w:rPr>
        <w:t>Sidelink</w:t>
      </w:r>
      <w:bookmarkEnd w:id="3001"/>
      <w:bookmarkEnd w:id="3002"/>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lastRenderedPageBreak/>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lastRenderedPageBreak/>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4"/>
      </w:pPr>
      <w:bookmarkStart w:id="3003" w:name="_Toc131065397"/>
      <w:r w:rsidRPr="00F10B4F">
        <w:t>–</w:t>
      </w:r>
      <w:r w:rsidRPr="00F10B4F">
        <w:tab/>
      </w:r>
      <w:r w:rsidRPr="00F10B4F">
        <w:rPr>
          <w:i/>
          <w:iCs/>
        </w:rPr>
        <w:t>UuMessageTransferSidelink</w:t>
      </w:r>
      <w:bookmarkEnd w:id="3003"/>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lastRenderedPageBreak/>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4"/>
      </w:pPr>
      <w:bookmarkStart w:id="3004" w:name="_Toc60777574"/>
      <w:bookmarkStart w:id="3005" w:name="_Toc131065398"/>
      <w:r w:rsidRPr="00F10B4F">
        <w:t>–</w:t>
      </w:r>
      <w:r w:rsidRPr="00F10B4F">
        <w:tab/>
      </w:r>
      <w:r w:rsidRPr="00F10B4F">
        <w:rPr>
          <w:i/>
          <w:iCs/>
        </w:rPr>
        <w:t xml:space="preserve">End of </w:t>
      </w:r>
      <w:r w:rsidRPr="00F10B4F">
        <w:rPr>
          <w:i/>
          <w:iCs/>
          <w:noProof/>
        </w:rPr>
        <w:t>PC5-RRC-Definitions</w:t>
      </w:r>
      <w:bookmarkEnd w:id="3004"/>
      <w:bookmarkEnd w:id="3005"/>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1"/>
      </w:pPr>
      <w:bookmarkStart w:id="3006" w:name="_Toc60777575"/>
      <w:bookmarkStart w:id="3007" w:name="_Toc131065399"/>
      <w:r w:rsidRPr="00F10B4F">
        <w:lastRenderedPageBreak/>
        <w:t>7</w:t>
      </w:r>
      <w:r w:rsidRPr="00F10B4F">
        <w:tab/>
        <w:t>Variables and constants</w:t>
      </w:r>
      <w:bookmarkEnd w:id="3006"/>
      <w:bookmarkEnd w:id="3007"/>
    </w:p>
    <w:p w14:paraId="636D60F9" w14:textId="3EB320B2" w:rsidR="00394471" w:rsidRPr="00F10B4F" w:rsidRDefault="00394471" w:rsidP="00394471">
      <w:pPr>
        <w:pStyle w:val="2"/>
      </w:pPr>
      <w:bookmarkStart w:id="3008" w:name="_Toc60777576"/>
      <w:bookmarkStart w:id="3009" w:name="_Toc131065400"/>
      <w:r w:rsidRPr="00F10B4F">
        <w:t>7.1</w:t>
      </w:r>
      <w:r w:rsidRPr="00F10B4F">
        <w:tab/>
        <w:t>Timers</w:t>
      </w:r>
      <w:bookmarkEnd w:id="3008"/>
      <w:bookmarkEnd w:id="3009"/>
    </w:p>
    <w:p w14:paraId="762E1DA0" w14:textId="702447F0" w:rsidR="00394471" w:rsidRPr="00F10B4F" w:rsidRDefault="00394471" w:rsidP="00394471">
      <w:pPr>
        <w:pStyle w:val="3"/>
      </w:pPr>
      <w:bookmarkStart w:id="3010" w:name="_Toc60777577"/>
      <w:bookmarkStart w:id="3011" w:name="_Toc131065401"/>
      <w:r w:rsidRPr="00F10B4F">
        <w:t>7.1.1</w:t>
      </w:r>
      <w:r w:rsidRPr="00F10B4F">
        <w:tab/>
        <w:t>Timers (Informative)</w:t>
      </w:r>
      <w:bookmarkEnd w:id="3010"/>
      <w:bookmarkEnd w:id="30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r w:rsidRPr="00F10B4F">
              <w:rPr>
                <w:i/>
                <w:lang w:eastAsia="en-GB"/>
              </w:rPr>
              <w:t>delayBudgetReportingConfig</w:t>
            </w:r>
            <w:r w:rsidRPr="00F10B4F">
              <w:rPr>
                <w:rFonts w:eastAsia="宋体"/>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r w:rsidR="00C65F89" w:rsidRPr="00F10B4F">
              <w:rPr>
                <w:rFonts w:cs="Arial"/>
                <w:i/>
                <w:szCs w:val="18"/>
                <w:lang w:eastAsia="en-GB"/>
              </w:rPr>
              <w:t>overheatingAssistanceConfig</w:t>
            </w:r>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 xml:space="preserve">drx-PreferenceConfig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BW-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CC-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MIMO-LayerPreferenceConfig</w:t>
            </w:r>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minSchedulingOffsetPreference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releasePreferenceConfig</w:t>
            </w:r>
            <w:r w:rsidRPr="00F10B4F">
              <w:rPr>
                <w:rFonts w:eastAsia="宋体"/>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rlm-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宋体"/>
              </w:rPr>
              <w:t xml:space="preserve">releasing </w:t>
            </w:r>
            <w:r w:rsidRPr="00F10B4F">
              <w:rPr>
                <w:i/>
                <w:iCs/>
                <w:lang w:eastAsia="en-GB"/>
              </w:rPr>
              <w:t>onDemandSIB-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宋体"/>
                <w:lang w:eastAsia="zh-CN"/>
              </w:rPr>
              <w:t xml:space="preserve">upon reception of </w:t>
            </w:r>
            <w:r w:rsidR="00142A9B" w:rsidRPr="00F10B4F">
              <w:rPr>
                <w:rFonts w:eastAsia="宋体"/>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3"/>
      </w:pPr>
      <w:bookmarkStart w:id="3012" w:name="_Toc60777578"/>
      <w:bookmarkStart w:id="3013" w:name="_Toc131065402"/>
      <w:r w:rsidRPr="00F10B4F">
        <w:t>7.1.2</w:t>
      </w:r>
      <w:r w:rsidRPr="00F10B4F">
        <w:tab/>
        <w:t>Timer handling</w:t>
      </w:r>
      <w:bookmarkEnd w:id="3012"/>
      <w:bookmarkEnd w:id="3013"/>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2"/>
      </w:pPr>
      <w:bookmarkStart w:id="3014" w:name="_Toc60777579"/>
      <w:bookmarkStart w:id="3015" w:name="_Toc131065403"/>
      <w:r w:rsidRPr="00F10B4F">
        <w:lastRenderedPageBreak/>
        <w:t>7.2</w:t>
      </w:r>
      <w:r w:rsidRPr="00F10B4F">
        <w:tab/>
        <w:t>Counters</w:t>
      </w:r>
      <w:bookmarkEnd w:id="3014"/>
      <w:bookmarkEnd w:id="30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2"/>
      </w:pPr>
      <w:bookmarkStart w:id="3016" w:name="_Toc60777580"/>
      <w:bookmarkStart w:id="3017" w:name="_Toc131065404"/>
      <w:r w:rsidRPr="00F10B4F">
        <w:t>7.3</w:t>
      </w:r>
      <w:r w:rsidRPr="00F10B4F">
        <w:tab/>
        <w:t>Constants</w:t>
      </w:r>
      <w:bookmarkEnd w:id="3016"/>
      <w:bookmarkEnd w:id="3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2"/>
        <w:rPr>
          <w:rFonts w:eastAsia="MS Mincho"/>
        </w:rPr>
      </w:pPr>
      <w:bookmarkStart w:id="3018" w:name="_Toc60777581"/>
      <w:bookmarkStart w:id="3019" w:name="_Toc131065405"/>
      <w:r w:rsidRPr="00F10B4F">
        <w:rPr>
          <w:rFonts w:eastAsia="MS Mincho"/>
        </w:rPr>
        <w:t>7.4</w:t>
      </w:r>
      <w:r w:rsidRPr="00F10B4F">
        <w:rPr>
          <w:rFonts w:eastAsia="MS Mincho"/>
        </w:rPr>
        <w:tab/>
        <w:t>UE variables</w:t>
      </w:r>
      <w:bookmarkEnd w:id="3018"/>
      <w:bookmarkEnd w:id="3019"/>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4"/>
        <w:rPr>
          <w:rFonts w:eastAsia="MS Mincho"/>
        </w:rPr>
      </w:pPr>
      <w:bookmarkStart w:id="3020" w:name="_Toc60777582"/>
      <w:bookmarkStart w:id="3021" w:name="_Toc131065406"/>
      <w:r w:rsidRPr="00F10B4F">
        <w:rPr>
          <w:rFonts w:eastAsia="MS Mincho"/>
        </w:rPr>
        <w:t>–</w:t>
      </w:r>
      <w:r w:rsidRPr="00F10B4F">
        <w:rPr>
          <w:rFonts w:eastAsia="MS Mincho"/>
        </w:rPr>
        <w:tab/>
      </w:r>
      <w:r w:rsidRPr="00F10B4F">
        <w:rPr>
          <w:rFonts w:eastAsia="MS Mincho"/>
          <w:i/>
        </w:rPr>
        <w:t>NR-UE-Variables</w:t>
      </w:r>
      <w:bookmarkEnd w:id="3020"/>
      <w:bookmarkEnd w:id="3021"/>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lastRenderedPageBreak/>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lastRenderedPageBreak/>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22" w:name="_Hlk114211633"/>
      <w:r w:rsidRPr="00F10B4F">
        <w:t>VisitedPSCellInfoList-r17</w:t>
      </w:r>
    </w:p>
    <w:bookmarkEnd w:id="3022"/>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4"/>
        <w:rPr>
          <w:rFonts w:eastAsia="MS Mincho"/>
        </w:rPr>
      </w:pPr>
      <w:bookmarkStart w:id="3023" w:name="_Toc60777583"/>
      <w:bookmarkStart w:id="3024" w:name="_Toc131065407"/>
      <w:r w:rsidRPr="00F10B4F">
        <w:rPr>
          <w:rFonts w:eastAsia="MS Mincho"/>
        </w:rPr>
        <w:t>–</w:t>
      </w:r>
      <w:r w:rsidRPr="00F10B4F">
        <w:rPr>
          <w:rFonts w:eastAsia="MS Mincho"/>
        </w:rPr>
        <w:tab/>
      </w:r>
      <w:r w:rsidRPr="00F10B4F">
        <w:rPr>
          <w:rFonts w:eastAsia="MS Mincho"/>
          <w:i/>
        </w:rPr>
        <w:t>VarConditionalReconfig</w:t>
      </w:r>
      <w:bookmarkEnd w:id="3023"/>
      <w:bookmarkEnd w:id="3024"/>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4"/>
      </w:pPr>
      <w:bookmarkStart w:id="3025" w:name="_Toc60777584"/>
      <w:bookmarkStart w:id="3026" w:name="_Toc131065408"/>
      <w:r w:rsidRPr="00F10B4F">
        <w:t>–</w:t>
      </w:r>
      <w:r w:rsidRPr="00F10B4F">
        <w:tab/>
      </w:r>
      <w:r w:rsidRPr="00F10B4F">
        <w:rPr>
          <w:i/>
        </w:rPr>
        <w:t>VarConnEstFailReport</w:t>
      </w:r>
      <w:bookmarkEnd w:id="3025"/>
      <w:bookmarkEnd w:id="3026"/>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lastRenderedPageBreak/>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4"/>
      </w:pPr>
      <w:bookmarkStart w:id="3027" w:name="_Toc131065409"/>
      <w:r w:rsidRPr="00F10B4F">
        <w:t>–</w:t>
      </w:r>
      <w:r w:rsidRPr="00F10B4F">
        <w:tab/>
      </w:r>
      <w:r w:rsidRPr="00F10B4F">
        <w:rPr>
          <w:i/>
        </w:rPr>
        <w:t>VarConnEstFailReportList</w:t>
      </w:r>
      <w:bookmarkEnd w:id="3027"/>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4"/>
      </w:pPr>
      <w:bookmarkStart w:id="3028" w:name="_Toc60777585"/>
      <w:bookmarkStart w:id="3029" w:name="_Toc131065410"/>
      <w:r w:rsidRPr="00F10B4F">
        <w:t>–</w:t>
      </w:r>
      <w:r w:rsidRPr="00F10B4F">
        <w:tab/>
      </w:r>
      <w:r w:rsidRPr="00F10B4F">
        <w:rPr>
          <w:i/>
        </w:rPr>
        <w:t>VarLogMeasConfig</w:t>
      </w:r>
      <w:bookmarkEnd w:id="3028"/>
      <w:bookmarkEnd w:id="3029"/>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4"/>
      </w:pPr>
      <w:bookmarkStart w:id="3030" w:name="_Toc60777586"/>
      <w:bookmarkStart w:id="3031" w:name="_Toc131065411"/>
      <w:r w:rsidRPr="00F10B4F">
        <w:lastRenderedPageBreak/>
        <w:t>–</w:t>
      </w:r>
      <w:r w:rsidRPr="00F10B4F">
        <w:tab/>
      </w:r>
      <w:r w:rsidRPr="00F10B4F">
        <w:rPr>
          <w:i/>
        </w:rPr>
        <w:t>VarLogMeasReport</w:t>
      </w:r>
      <w:bookmarkEnd w:id="3030"/>
      <w:bookmarkEnd w:id="3031"/>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4"/>
        <w:rPr>
          <w:rFonts w:eastAsia="MS Mincho"/>
        </w:rPr>
      </w:pPr>
      <w:bookmarkStart w:id="3032" w:name="_Toc60777587"/>
      <w:bookmarkStart w:id="3033" w:name="_Toc131065412"/>
      <w:r w:rsidRPr="00F10B4F">
        <w:rPr>
          <w:rFonts w:eastAsia="MS Mincho"/>
        </w:rPr>
        <w:t>–</w:t>
      </w:r>
      <w:r w:rsidRPr="00F10B4F">
        <w:rPr>
          <w:rFonts w:eastAsia="MS Mincho"/>
        </w:rPr>
        <w:tab/>
      </w:r>
      <w:r w:rsidRPr="00F10B4F">
        <w:rPr>
          <w:rFonts w:eastAsia="MS Mincho"/>
          <w:i/>
        </w:rPr>
        <w:t>VarMeasConfig</w:t>
      </w:r>
      <w:bookmarkEnd w:id="3032"/>
      <w:bookmarkEnd w:id="3033"/>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4"/>
        <w:rPr>
          <w:rFonts w:eastAsia="MS Mincho"/>
        </w:rPr>
      </w:pPr>
      <w:bookmarkStart w:id="3034" w:name="_Toc60777588"/>
      <w:bookmarkStart w:id="3035" w:name="_Toc131065413"/>
      <w:r w:rsidRPr="00F10B4F">
        <w:rPr>
          <w:rFonts w:eastAsia="MS Mincho"/>
        </w:rPr>
        <w:t>–</w:t>
      </w:r>
      <w:r w:rsidRPr="00F10B4F">
        <w:rPr>
          <w:rFonts w:eastAsia="MS Mincho"/>
        </w:rPr>
        <w:tab/>
      </w:r>
      <w:r w:rsidRPr="00F10B4F">
        <w:rPr>
          <w:rFonts w:eastAsia="MS Mincho"/>
          <w:i/>
          <w:iCs/>
        </w:rPr>
        <w:t>VarMeasConfigSL</w:t>
      </w:r>
      <w:bookmarkEnd w:id="3034"/>
      <w:bookmarkEnd w:id="3035"/>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4"/>
        <w:rPr>
          <w:i/>
          <w:iCs/>
          <w:lang w:eastAsia="x-none"/>
        </w:rPr>
      </w:pPr>
      <w:bookmarkStart w:id="3036" w:name="_Toc60777589"/>
      <w:bookmarkStart w:id="3037" w:name="_Toc131065414"/>
      <w:r w:rsidRPr="00F10B4F">
        <w:t>–</w:t>
      </w:r>
      <w:r w:rsidRPr="00F10B4F">
        <w:tab/>
      </w:r>
      <w:r w:rsidRPr="00F10B4F">
        <w:rPr>
          <w:i/>
          <w:iCs/>
          <w:lang w:eastAsia="x-none"/>
        </w:rPr>
        <w:t>VarMeasIdleConfig</w:t>
      </w:r>
      <w:bookmarkEnd w:id="3036"/>
      <w:bookmarkEnd w:id="3037"/>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4"/>
      </w:pPr>
      <w:bookmarkStart w:id="3038" w:name="_Toc60777590"/>
      <w:bookmarkStart w:id="3039" w:name="_Toc131065415"/>
      <w:r w:rsidRPr="00F10B4F">
        <w:lastRenderedPageBreak/>
        <w:t>–</w:t>
      </w:r>
      <w:r w:rsidRPr="00F10B4F">
        <w:tab/>
      </w:r>
      <w:r w:rsidRPr="00F10B4F">
        <w:rPr>
          <w:i/>
          <w:iCs/>
          <w:lang w:eastAsia="x-none"/>
        </w:rPr>
        <w:t>Var</w:t>
      </w:r>
      <w:r w:rsidRPr="00F10B4F">
        <w:rPr>
          <w:i/>
          <w:iCs/>
          <w:noProof/>
          <w:lang w:eastAsia="x-none"/>
        </w:rPr>
        <w:t>MeasIdleReport</w:t>
      </w:r>
      <w:bookmarkEnd w:id="3038"/>
      <w:bookmarkEnd w:id="3039"/>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4"/>
        <w:rPr>
          <w:rFonts w:eastAsia="MS Mincho"/>
        </w:rPr>
      </w:pPr>
      <w:bookmarkStart w:id="3040" w:name="_Toc60777591"/>
      <w:bookmarkStart w:id="3041" w:name="_Toc131065416"/>
      <w:r w:rsidRPr="00F10B4F">
        <w:rPr>
          <w:rFonts w:eastAsia="MS Mincho"/>
        </w:rPr>
        <w:t>–</w:t>
      </w:r>
      <w:r w:rsidRPr="00F10B4F">
        <w:rPr>
          <w:rFonts w:eastAsia="MS Mincho"/>
        </w:rPr>
        <w:tab/>
      </w:r>
      <w:r w:rsidRPr="00F10B4F">
        <w:rPr>
          <w:rFonts w:eastAsia="MS Mincho"/>
          <w:i/>
        </w:rPr>
        <w:t>VarMeasReportList</w:t>
      </w:r>
      <w:bookmarkEnd w:id="3040"/>
      <w:bookmarkEnd w:id="3041"/>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lastRenderedPageBreak/>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4"/>
        <w:rPr>
          <w:rFonts w:eastAsia="MS Mincho"/>
        </w:rPr>
      </w:pPr>
      <w:bookmarkStart w:id="3042" w:name="_Toc60777592"/>
      <w:bookmarkStart w:id="3043" w:name="_Toc131065417"/>
      <w:r w:rsidRPr="00F10B4F">
        <w:rPr>
          <w:rFonts w:eastAsia="MS Mincho"/>
        </w:rPr>
        <w:t>–</w:t>
      </w:r>
      <w:r w:rsidRPr="00F10B4F">
        <w:rPr>
          <w:rFonts w:eastAsia="MS Mincho"/>
        </w:rPr>
        <w:tab/>
      </w:r>
      <w:r w:rsidRPr="00F10B4F">
        <w:rPr>
          <w:rFonts w:eastAsia="MS Mincho"/>
          <w:i/>
          <w:iCs/>
        </w:rPr>
        <w:t>VarMeasReportListSL</w:t>
      </w:r>
      <w:bookmarkEnd w:id="3042"/>
      <w:bookmarkEnd w:id="3043"/>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4"/>
        <w:rPr>
          <w:i/>
        </w:rPr>
      </w:pPr>
      <w:bookmarkStart w:id="3044" w:name="_Toc60777593"/>
      <w:bookmarkStart w:id="3045" w:name="_Toc131065418"/>
      <w:r w:rsidRPr="00F10B4F">
        <w:t>–</w:t>
      </w:r>
      <w:r w:rsidRPr="00F10B4F">
        <w:tab/>
      </w:r>
      <w:r w:rsidRPr="00F10B4F">
        <w:rPr>
          <w:i/>
        </w:rPr>
        <w:t>VarMobilityHistoryReport</w:t>
      </w:r>
      <w:bookmarkEnd w:id="3044"/>
      <w:bookmarkEnd w:id="3045"/>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4"/>
        <w:rPr>
          <w:rFonts w:eastAsia="MS Mincho"/>
        </w:rPr>
      </w:pPr>
      <w:bookmarkStart w:id="3046" w:name="_Toc60777594"/>
      <w:bookmarkStart w:id="3047" w:name="_Toc131065419"/>
      <w:r w:rsidRPr="00F10B4F">
        <w:rPr>
          <w:rFonts w:eastAsia="MS Mincho"/>
        </w:rPr>
        <w:t>–</w:t>
      </w:r>
      <w:r w:rsidRPr="00F10B4F">
        <w:rPr>
          <w:rFonts w:eastAsia="MS Mincho"/>
        </w:rPr>
        <w:tab/>
      </w:r>
      <w:r w:rsidRPr="00F10B4F">
        <w:rPr>
          <w:rFonts w:eastAsia="MS Mincho"/>
          <w:i/>
        </w:rPr>
        <w:t>VarPendingRNA-Update</w:t>
      </w:r>
      <w:bookmarkEnd w:id="3046"/>
      <w:bookmarkEnd w:id="3047"/>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4"/>
      </w:pPr>
      <w:bookmarkStart w:id="3048" w:name="_Toc60777595"/>
      <w:bookmarkStart w:id="3049" w:name="_Toc131065420"/>
      <w:r w:rsidRPr="00F10B4F">
        <w:t>–</w:t>
      </w:r>
      <w:r w:rsidRPr="00F10B4F">
        <w:tab/>
      </w:r>
      <w:r w:rsidRPr="00F10B4F">
        <w:rPr>
          <w:i/>
        </w:rPr>
        <w:t>VarRA-Report</w:t>
      </w:r>
      <w:bookmarkEnd w:id="3048"/>
      <w:bookmarkEnd w:id="3049"/>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4"/>
      </w:pPr>
      <w:bookmarkStart w:id="3050" w:name="_Toc60777596"/>
      <w:bookmarkStart w:id="3051" w:name="_Toc131065421"/>
      <w:r w:rsidRPr="00F10B4F">
        <w:t>–</w:t>
      </w:r>
      <w:r w:rsidRPr="00F10B4F">
        <w:tab/>
      </w:r>
      <w:r w:rsidRPr="00F10B4F">
        <w:rPr>
          <w:i/>
        </w:rPr>
        <w:t>VarResumeMAC-Input</w:t>
      </w:r>
      <w:bookmarkEnd w:id="3050"/>
      <w:bookmarkEnd w:id="3051"/>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lastRenderedPageBreak/>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4"/>
      </w:pPr>
      <w:bookmarkStart w:id="3052" w:name="_Toc60777597"/>
      <w:bookmarkStart w:id="3053" w:name="_Toc131065422"/>
      <w:r w:rsidRPr="00F10B4F">
        <w:t>–</w:t>
      </w:r>
      <w:r w:rsidRPr="00F10B4F">
        <w:tab/>
      </w:r>
      <w:r w:rsidRPr="00F10B4F">
        <w:rPr>
          <w:i/>
        </w:rPr>
        <w:t>VarRLF-Report</w:t>
      </w:r>
      <w:bookmarkEnd w:id="3052"/>
      <w:bookmarkEnd w:id="3053"/>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4"/>
      </w:pPr>
      <w:bookmarkStart w:id="3054" w:name="_Toc60777598"/>
      <w:bookmarkStart w:id="3055" w:name="_Toc131065423"/>
      <w:r w:rsidRPr="00F10B4F">
        <w:t>–</w:t>
      </w:r>
      <w:r w:rsidRPr="00F10B4F">
        <w:tab/>
      </w:r>
      <w:r w:rsidRPr="00F10B4F">
        <w:rPr>
          <w:i/>
        </w:rPr>
        <w:t>VarShortMAC-Input</w:t>
      </w:r>
      <w:bookmarkEnd w:id="3054"/>
      <w:bookmarkEnd w:id="3055"/>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lastRenderedPageBreak/>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4"/>
      </w:pPr>
      <w:bookmarkStart w:id="3056" w:name="_Toc131065424"/>
      <w:r w:rsidRPr="00F10B4F">
        <w:t>–</w:t>
      </w:r>
      <w:r w:rsidRPr="00F10B4F">
        <w:tab/>
      </w:r>
      <w:r w:rsidRPr="00F10B4F">
        <w:rPr>
          <w:i/>
        </w:rPr>
        <w:t>VarSuccessHO-Report</w:t>
      </w:r>
      <w:bookmarkEnd w:id="3056"/>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4"/>
        <w:rPr>
          <w:rFonts w:eastAsia="MS Mincho"/>
        </w:rPr>
      </w:pPr>
      <w:bookmarkStart w:id="3057" w:name="_Toc60777599"/>
      <w:bookmarkStart w:id="3058" w:name="_Toc131065425"/>
      <w:r w:rsidRPr="00F10B4F">
        <w:rPr>
          <w:rFonts w:eastAsia="MS Mincho"/>
        </w:rPr>
        <w:t>–</w:t>
      </w:r>
      <w:r w:rsidRPr="00F10B4F">
        <w:rPr>
          <w:rFonts w:eastAsia="MS Mincho"/>
        </w:rPr>
        <w:tab/>
        <w:t xml:space="preserve">End of </w:t>
      </w:r>
      <w:r w:rsidRPr="00F10B4F">
        <w:rPr>
          <w:rFonts w:eastAsia="MS Mincho"/>
          <w:i/>
        </w:rPr>
        <w:t>NR-UE-Variables</w:t>
      </w:r>
      <w:bookmarkEnd w:id="3057"/>
      <w:bookmarkEnd w:id="3058"/>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1"/>
      </w:pPr>
      <w:bookmarkStart w:id="3059" w:name="_Toc60777600"/>
      <w:bookmarkStart w:id="3060" w:name="_Toc131065426"/>
      <w:r w:rsidRPr="00F10B4F">
        <w:lastRenderedPageBreak/>
        <w:t>8</w:t>
      </w:r>
      <w:r w:rsidRPr="00F10B4F">
        <w:tab/>
        <w:t>Protocol data unit abstract syntax</w:t>
      </w:r>
      <w:bookmarkEnd w:id="3059"/>
      <w:bookmarkEnd w:id="3060"/>
    </w:p>
    <w:p w14:paraId="18ED76FA" w14:textId="2FD559E4" w:rsidR="00394471" w:rsidRPr="00F10B4F" w:rsidRDefault="00394471" w:rsidP="00394471">
      <w:pPr>
        <w:pStyle w:val="2"/>
      </w:pPr>
      <w:bookmarkStart w:id="3061" w:name="_Toc60777601"/>
      <w:bookmarkStart w:id="3062" w:name="_Toc131065427"/>
      <w:r w:rsidRPr="00F10B4F">
        <w:t>8.1</w:t>
      </w:r>
      <w:r w:rsidRPr="00F10B4F">
        <w:tab/>
        <w:t>General</w:t>
      </w:r>
      <w:bookmarkEnd w:id="3061"/>
      <w:bookmarkEnd w:id="3062"/>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2"/>
      </w:pPr>
      <w:bookmarkStart w:id="3063" w:name="_Toc60777602"/>
      <w:bookmarkStart w:id="3064" w:name="_Toc131065428"/>
      <w:r w:rsidRPr="00F10B4F">
        <w:t>8.2</w:t>
      </w:r>
      <w:r w:rsidRPr="00F10B4F">
        <w:tab/>
        <w:t>Structure of encoded RRC messages</w:t>
      </w:r>
      <w:bookmarkEnd w:id="3063"/>
      <w:bookmarkEnd w:id="3064"/>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2"/>
      </w:pPr>
      <w:bookmarkStart w:id="3065" w:name="_Toc60777603"/>
      <w:bookmarkStart w:id="3066" w:name="_Toc131065429"/>
      <w:r w:rsidRPr="00F10B4F">
        <w:t>8.3</w:t>
      </w:r>
      <w:r w:rsidRPr="00F10B4F">
        <w:tab/>
        <w:t>Basic production</w:t>
      </w:r>
      <w:bookmarkEnd w:id="3065"/>
      <w:bookmarkEnd w:id="3066"/>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2"/>
      </w:pPr>
      <w:bookmarkStart w:id="3067" w:name="_Toc60777604"/>
      <w:bookmarkStart w:id="3068" w:name="_Toc131065430"/>
      <w:r w:rsidRPr="00F10B4F">
        <w:t>8.4</w:t>
      </w:r>
      <w:r w:rsidRPr="00F10B4F">
        <w:tab/>
        <w:t>Extension</w:t>
      </w:r>
      <w:bookmarkEnd w:id="3067"/>
      <w:bookmarkEnd w:id="3068"/>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2"/>
      </w:pPr>
      <w:bookmarkStart w:id="3069" w:name="_Toc60777605"/>
      <w:bookmarkStart w:id="3070" w:name="_Toc131065431"/>
      <w:r w:rsidRPr="00F10B4F">
        <w:t>8.5</w:t>
      </w:r>
      <w:r w:rsidRPr="00F10B4F">
        <w:tab/>
        <w:t>Padding</w:t>
      </w:r>
      <w:bookmarkEnd w:id="3069"/>
      <w:bookmarkEnd w:id="3070"/>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8.85pt;height:249.8pt" o:ole="">
            <v:imagedata r:id="rId144" o:title=""/>
          </v:shape>
          <o:OLEObject Type="Embed" ProgID="Word.Picture.8" ShapeID="_x0000_i1089" DrawAspect="Content" ObjectID="_1759233533" r:id="rId145"/>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1"/>
      </w:pPr>
      <w:bookmarkStart w:id="3071" w:name="_Toc60777606"/>
      <w:bookmarkStart w:id="3072" w:name="_Toc131065432"/>
      <w:r w:rsidRPr="00F10B4F">
        <w:t>9</w:t>
      </w:r>
      <w:r w:rsidRPr="00F10B4F">
        <w:tab/>
        <w:t>Specified and default radio configurations</w:t>
      </w:r>
      <w:bookmarkEnd w:id="3071"/>
      <w:bookmarkEnd w:id="3072"/>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2"/>
      </w:pPr>
      <w:bookmarkStart w:id="3073" w:name="_Toc60777607"/>
      <w:bookmarkStart w:id="3074" w:name="_Toc131065433"/>
      <w:r w:rsidRPr="00F10B4F">
        <w:t>9.1</w:t>
      </w:r>
      <w:r w:rsidRPr="00F10B4F">
        <w:tab/>
        <w:t>Specified configurations</w:t>
      </w:r>
      <w:bookmarkEnd w:id="3073"/>
      <w:bookmarkEnd w:id="3074"/>
    </w:p>
    <w:p w14:paraId="3EC0722B" w14:textId="18086AC7" w:rsidR="00394471" w:rsidRPr="00F10B4F" w:rsidRDefault="00394471" w:rsidP="00394471">
      <w:pPr>
        <w:pStyle w:val="3"/>
      </w:pPr>
      <w:bookmarkStart w:id="3075" w:name="_Toc60777608"/>
      <w:bookmarkStart w:id="3076" w:name="_Toc131065434"/>
      <w:r w:rsidRPr="00F10B4F">
        <w:t>9.1.1</w:t>
      </w:r>
      <w:r w:rsidRPr="00F10B4F">
        <w:tab/>
        <w:t>Logical channel configurations</w:t>
      </w:r>
      <w:bookmarkEnd w:id="3075"/>
      <w:bookmarkEnd w:id="3076"/>
    </w:p>
    <w:p w14:paraId="77E8A067" w14:textId="078A3B94" w:rsidR="00394471" w:rsidRPr="00F10B4F" w:rsidRDefault="00394471" w:rsidP="00394471">
      <w:pPr>
        <w:pStyle w:val="4"/>
      </w:pPr>
      <w:bookmarkStart w:id="3077" w:name="_Toc60777609"/>
      <w:bookmarkStart w:id="3078" w:name="_Toc131065435"/>
      <w:r w:rsidRPr="00F10B4F">
        <w:t>9.1.1.1</w:t>
      </w:r>
      <w:r w:rsidRPr="00F10B4F">
        <w:tab/>
        <w:t>BCCH configuration</w:t>
      </w:r>
      <w:bookmarkEnd w:id="3077"/>
      <w:bookmarkEnd w:id="3078"/>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4"/>
      </w:pPr>
      <w:bookmarkStart w:id="3079" w:name="_Toc60777610"/>
      <w:bookmarkStart w:id="3080" w:name="_Toc131065436"/>
      <w:r w:rsidRPr="00F10B4F">
        <w:lastRenderedPageBreak/>
        <w:t>9.1.1.2</w:t>
      </w:r>
      <w:r w:rsidRPr="00F10B4F">
        <w:tab/>
        <w:t>CCCH configuration</w:t>
      </w:r>
      <w:bookmarkEnd w:id="3079"/>
      <w:bookmarkEnd w:id="3080"/>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4"/>
      </w:pPr>
      <w:bookmarkStart w:id="3081" w:name="_Toc60777611"/>
      <w:bookmarkStart w:id="3082" w:name="_Toc131065437"/>
      <w:r w:rsidRPr="00F10B4F">
        <w:t>9.1.1.3</w:t>
      </w:r>
      <w:r w:rsidRPr="00F10B4F">
        <w:tab/>
        <w:t>PCCH configuration</w:t>
      </w:r>
      <w:bookmarkEnd w:id="3081"/>
      <w:bookmarkEnd w:id="3082"/>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4"/>
      </w:pPr>
      <w:bookmarkStart w:id="3083" w:name="_Toc60777612"/>
      <w:bookmarkStart w:id="3084" w:name="_Toc131065438"/>
      <w:r w:rsidRPr="00F10B4F">
        <w:t>9.1.1.4</w:t>
      </w:r>
      <w:r w:rsidRPr="00F10B4F">
        <w:tab/>
        <w:t>SCCH configuration</w:t>
      </w:r>
      <w:bookmarkEnd w:id="3083"/>
      <w:bookmarkEnd w:id="3084"/>
    </w:p>
    <w:p w14:paraId="532578B6" w14:textId="77777777"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S message</w:t>
      </w:r>
      <w:r w:rsidRPr="00F10B4F">
        <w:t xml:space="preserve"> </w:t>
      </w:r>
      <w:r w:rsidRPr="00F10B4F">
        <w:rPr>
          <w:rFonts w:eastAsia="等线"/>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that are specified for NR sidelink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4"/>
      </w:pPr>
      <w:bookmarkStart w:id="3085" w:name="_Toc60777613"/>
      <w:bookmarkStart w:id="3086" w:name="_Toc131065439"/>
      <w:r w:rsidRPr="00F10B4F">
        <w:t>9.1.1.</w:t>
      </w:r>
      <w:r w:rsidRPr="00F10B4F">
        <w:rPr>
          <w:lang w:eastAsia="zh-CN"/>
        </w:rPr>
        <w:t>5</w:t>
      </w:r>
      <w:r w:rsidRPr="00F10B4F">
        <w:tab/>
        <w:t>STCH configuration</w:t>
      </w:r>
      <w:bookmarkEnd w:id="3085"/>
      <w:bookmarkEnd w:id="3086"/>
    </w:p>
    <w:p w14:paraId="7C349C08" w14:textId="77777777" w:rsidR="00394471" w:rsidRPr="00F10B4F" w:rsidRDefault="00394471" w:rsidP="00394471">
      <w:pPr>
        <w:rPr>
          <w:rFonts w:eastAsia="等线"/>
          <w:lang w:eastAsia="zh-CN"/>
        </w:rPr>
      </w:pPr>
      <w:r w:rsidRPr="00F10B4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4"/>
      </w:pPr>
      <w:bookmarkStart w:id="3087" w:name="_Toc131065440"/>
      <w:r w:rsidRPr="00F10B4F">
        <w:t>9.1.1.6</w:t>
      </w:r>
      <w:r w:rsidR="0079665D" w:rsidRPr="00F10B4F">
        <w:tab/>
        <w:t>MCCH configuration</w:t>
      </w:r>
      <w:bookmarkEnd w:id="3087"/>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4"/>
      </w:pPr>
      <w:bookmarkStart w:id="3088" w:name="_Toc131065441"/>
      <w:r w:rsidRPr="00F10B4F">
        <w:t>9.1.1.7</w:t>
      </w:r>
      <w:r w:rsidR="0079665D" w:rsidRPr="00F10B4F">
        <w:tab/>
        <w:t>MTCH configuration for MBS broadcast</w:t>
      </w:r>
      <w:bookmarkEnd w:id="3088"/>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3"/>
      </w:pPr>
      <w:bookmarkStart w:id="3089" w:name="_Toc60777614"/>
      <w:bookmarkStart w:id="3090" w:name="_Toc131065442"/>
      <w:r w:rsidRPr="00F10B4F">
        <w:t>9.1.2</w:t>
      </w:r>
      <w:r w:rsidRPr="00F10B4F">
        <w:tab/>
        <w:t>Void</w:t>
      </w:r>
      <w:bookmarkEnd w:id="3089"/>
      <w:bookmarkEnd w:id="3090"/>
    </w:p>
    <w:p w14:paraId="70E7A155" w14:textId="7E275470" w:rsidR="00394471" w:rsidRPr="00F10B4F" w:rsidRDefault="00394471" w:rsidP="00394471">
      <w:pPr>
        <w:pStyle w:val="2"/>
      </w:pPr>
      <w:bookmarkStart w:id="3091" w:name="_Toc60777615"/>
      <w:bookmarkStart w:id="3092" w:name="_Toc131065443"/>
      <w:r w:rsidRPr="00F10B4F">
        <w:t>9.2</w:t>
      </w:r>
      <w:r w:rsidRPr="00F10B4F">
        <w:tab/>
        <w:t>Default radio configurations</w:t>
      </w:r>
      <w:bookmarkEnd w:id="3091"/>
      <w:bookmarkEnd w:id="3092"/>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3"/>
      </w:pPr>
      <w:bookmarkStart w:id="3093" w:name="_Toc60777616"/>
      <w:bookmarkStart w:id="3094" w:name="_Toc131065444"/>
      <w:r w:rsidRPr="00F10B4F">
        <w:t>9.2.1</w:t>
      </w:r>
      <w:r w:rsidRPr="00F10B4F">
        <w:tab/>
        <w:t>Default SRB configurations</w:t>
      </w:r>
      <w:bookmarkEnd w:id="3093"/>
      <w:bookmarkEnd w:id="3094"/>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3"/>
      </w:pPr>
      <w:bookmarkStart w:id="3095" w:name="_Toc60777617"/>
      <w:bookmarkStart w:id="3096" w:name="_Toc131065445"/>
      <w:r w:rsidRPr="00F10B4F">
        <w:t>9.2.2</w:t>
      </w:r>
      <w:r w:rsidRPr="00F10B4F">
        <w:tab/>
        <w:t>Default MAC Cell Group configuration</w:t>
      </w:r>
      <w:bookmarkEnd w:id="3095"/>
      <w:bookmarkEnd w:id="3096"/>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3"/>
      </w:pPr>
      <w:bookmarkStart w:id="3097" w:name="_Toc60777618"/>
      <w:bookmarkStart w:id="3098" w:name="_Toc131065446"/>
      <w:r w:rsidRPr="00F10B4F">
        <w:t>9.2.3</w:t>
      </w:r>
      <w:r w:rsidRPr="00F10B4F">
        <w:tab/>
        <w:t>Default values timers and constants</w:t>
      </w:r>
      <w:bookmarkEnd w:id="3097"/>
      <w:bookmarkEnd w:id="3098"/>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3"/>
      </w:pPr>
      <w:bookmarkStart w:id="3099" w:name="_Toc131065447"/>
      <w:r w:rsidRPr="00F10B4F">
        <w:t>9.2.4</w:t>
      </w:r>
      <w:r w:rsidR="00E81DFA" w:rsidRPr="00F10B4F">
        <w:tab/>
        <w:t xml:space="preserve">Default </w:t>
      </w:r>
      <w:r w:rsidR="0084114E" w:rsidRPr="00F10B4F">
        <w:t>PC5 Relay RLC Channel</w:t>
      </w:r>
      <w:bookmarkEnd w:id="3099"/>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3"/>
      </w:pPr>
      <w:bookmarkStart w:id="3100" w:name="_Toc131065448"/>
      <w:r w:rsidRPr="00F10B4F">
        <w:t>9.2.5</w:t>
      </w:r>
      <w:r w:rsidRPr="00F10B4F">
        <w:tab/>
        <w:t>Default SRAP configurations</w:t>
      </w:r>
      <w:bookmarkEnd w:id="3100"/>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r w:rsidRPr="00F10B4F">
        <w:rPr>
          <w:rFonts w:eastAsia="等线"/>
          <w:i/>
          <w:lang w:eastAsia="zh-CN"/>
        </w:rPr>
        <w:t>RRCResume</w:t>
      </w:r>
      <w:r w:rsidR="00984519" w:rsidRPr="00F10B4F">
        <w:rPr>
          <w:rFonts w:eastAsia="等线"/>
          <w:lang w:eastAsia="zh-CN"/>
        </w:rPr>
        <w:t xml:space="preserve">, </w:t>
      </w:r>
      <w:r w:rsidR="00984519" w:rsidRPr="00F10B4F">
        <w:rPr>
          <w:rFonts w:eastAsia="等线"/>
          <w:i/>
          <w:lang w:eastAsia="zh-CN"/>
        </w:rPr>
        <w:t>RRCRelease</w:t>
      </w:r>
      <w:r w:rsidR="00984519" w:rsidRPr="00F10B4F">
        <w:rPr>
          <w:rFonts w:eastAsia="等线"/>
          <w:lang w:eastAsia="zh-CN"/>
        </w:rPr>
        <w:t xml:space="preserve"> </w:t>
      </w:r>
      <w:r w:rsidR="00984519" w:rsidRPr="00F10B4F">
        <w:t xml:space="preserve">in response to an </w:t>
      </w:r>
      <w:r w:rsidR="00984519" w:rsidRPr="00F10B4F">
        <w:rPr>
          <w:i/>
        </w:rPr>
        <w:t>RRCResumeRequest</w:t>
      </w:r>
      <w:r w:rsidRPr="00F10B4F">
        <w:rPr>
          <w:rFonts w:eastAsia="等线"/>
          <w:lang w:eastAsia="zh-CN"/>
        </w:rPr>
        <w:t xml:space="preserve"> and </w:t>
      </w:r>
      <w:r w:rsidRPr="00F10B4F">
        <w:rPr>
          <w:rFonts w:eastAsia="等线"/>
          <w:i/>
          <w:lang w:eastAsia="zh-CN"/>
        </w:rPr>
        <w:t>RRCReestablishmen</w:t>
      </w:r>
      <w:r w:rsidR="00EA6373" w:rsidRPr="00F10B4F">
        <w:rPr>
          <w:rFonts w:eastAsia="等线"/>
          <w:i/>
          <w:lang w:eastAsia="zh-CN"/>
        </w:rPr>
        <w:t>t</w:t>
      </w:r>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等线"/>
                <w:i/>
                <w:lang w:eastAsia="zh-CN"/>
              </w:rPr>
            </w:pPr>
            <w:r w:rsidRPr="00F10B4F">
              <w:rPr>
                <w:rFonts w:eastAsia="等线"/>
                <w:i/>
                <w:lang w:eastAsia="zh-CN"/>
              </w:rPr>
              <w:t>&gt;</w:t>
            </w:r>
            <w:r w:rsidRPr="00F10B4F">
              <w:t xml:space="preserve"> </w:t>
            </w:r>
            <w:r w:rsidRPr="00F10B4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2"/>
      </w:pPr>
      <w:bookmarkStart w:id="3101" w:name="_Toc60777619"/>
      <w:bookmarkStart w:id="3102" w:name="_Toc131065449"/>
      <w:r w:rsidRPr="00F10B4F">
        <w:lastRenderedPageBreak/>
        <w:t>9.3</w:t>
      </w:r>
      <w:r w:rsidRPr="00F10B4F">
        <w:tab/>
        <w:t>Sidelink pre-configured parameters</w:t>
      </w:r>
      <w:bookmarkEnd w:id="3101"/>
      <w:bookmarkEnd w:id="3102"/>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4"/>
      </w:pPr>
      <w:bookmarkStart w:id="3103" w:name="_Toc60777620"/>
      <w:bookmarkStart w:id="3104" w:name="_Toc131065450"/>
      <w:r w:rsidRPr="00F10B4F">
        <w:t>–</w:t>
      </w:r>
      <w:r w:rsidRPr="00F10B4F">
        <w:tab/>
      </w:r>
      <w:r w:rsidRPr="00F10B4F">
        <w:rPr>
          <w:i/>
          <w:iCs/>
        </w:rPr>
        <w:t>NR-Sidelink-Preconf</w:t>
      </w:r>
      <w:bookmarkEnd w:id="3103"/>
      <w:bookmarkEnd w:id="3104"/>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4"/>
      </w:pPr>
      <w:bookmarkStart w:id="3105" w:name="_Toc60777621"/>
      <w:bookmarkStart w:id="3106" w:name="_Toc131065451"/>
      <w:r w:rsidRPr="00F10B4F">
        <w:t>–</w:t>
      </w:r>
      <w:r w:rsidRPr="00F10B4F">
        <w:tab/>
      </w:r>
      <w:r w:rsidRPr="00F10B4F">
        <w:rPr>
          <w:i/>
          <w:iCs/>
        </w:rPr>
        <w:t>SL-PreconfigurationNR</w:t>
      </w:r>
      <w:bookmarkEnd w:id="3105"/>
      <w:bookmarkEnd w:id="3106"/>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4"/>
        <w:rPr>
          <w:rFonts w:eastAsia="MS Mincho"/>
        </w:rPr>
      </w:pPr>
      <w:bookmarkStart w:id="3107" w:name="_Toc131065452"/>
      <w:r w:rsidRPr="00F10B4F">
        <w:rPr>
          <w:rFonts w:eastAsia="MS Mincho"/>
        </w:rPr>
        <w:t>–</w:t>
      </w:r>
      <w:r w:rsidRPr="00F10B4F">
        <w:rPr>
          <w:rFonts w:eastAsia="MS Mincho"/>
        </w:rPr>
        <w:tab/>
      </w:r>
      <w:r w:rsidRPr="00F10B4F">
        <w:rPr>
          <w:rFonts w:eastAsia="MS Mincho"/>
          <w:i/>
          <w:iCs/>
        </w:rPr>
        <w:t>End of NR-Sidelink-Preconf</w:t>
      </w:r>
      <w:bookmarkEnd w:id="3107"/>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4"/>
      </w:pPr>
      <w:bookmarkStart w:id="3108" w:name="_Toc131065453"/>
      <w:r w:rsidRPr="00F10B4F">
        <w:t>–</w:t>
      </w:r>
      <w:r w:rsidRPr="00F10B4F">
        <w:tab/>
      </w:r>
      <w:r w:rsidRPr="00F10B4F">
        <w:rPr>
          <w:i/>
          <w:iCs/>
        </w:rPr>
        <w:t>SL-AccessInfo-L2U2N</w:t>
      </w:r>
      <w:bookmarkEnd w:id="3108"/>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1"/>
      </w:pPr>
      <w:bookmarkStart w:id="3109" w:name="_Toc60777623"/>
      <w:bookmarkStart w:id="3110" w:name="_Toc131065454"/>
      <w:r w:rsidRPr="00F10B4F">
        <w:lastRenderedPageBreak/>
        <w:t>10</w:t>
      </w:r>
      <w:r w:rsidRPr="00F10B4F">
        <w:tab/>
        <w:t>Generic error handling</w:t>
      </w:r>
      <w:bookmarkEnd w:id="3109"/>
      <w:bookmarkEnd w:id="3110"/>
    </w:p>
    <w:p w14:paraId="6264FA35" w14:textId="55142B52" w:rsidR="00394471" w:rsidRPr="00F10B4F" w:rsidRDefault="00394471" w:rsidP="00394471">
      <w:pPr>
        <w:pStyle w:val="2"/>
      </w:pPr>
      <w:bookmarkStart w:id="3111" w:name="_Toc60777624"/>
      <w:bookmarkStart w:id="3112" w:name="_Toc131065455"/>
      <w:r w:rsidRPr="00F10B4F">
        <w:t>10.1</w:t>
      </w:r>
      <w:r w:rsidRPr="00F10B4F">
        <w:tab/>
        <w:t>General</w:t>
      </w:r>
      <w:bookmarkEnd w:id="3111"/>
      <w:bookmarkEnd w:id="3112"/>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2"/>
      </w:pPr>
      <w:bookmarkStart w:id="3113" w:name="_Toc60777625"/>
      <w:bookmarkStart w:id="3114" w:name="_Toc131065456"/>
      <w:r w:rsidRPr="00F10B4F">
        <w:t>10.2</w:t>
      </w:r>
      <w:r w:rsidRPr="00F10B4F">
        <w:tab/>
        <w:t>ASN.1 violation or encoding error</w:t>
      </w:r>
      <w:bookmarkEnd w:id="3113"/>
      <w:bookmarkEnd w:id="3114"/>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2"/>
      </w:pPr>
      <w:bookmarkStart w:id="3115" w:name="_Toc60777626"/>
      <w:bookmarkStart w:id="3116" w:name="_Toc131065457"/>
      <w:r w:rsidRPr="00F10B4F">
        <w:t>10.3</w:t>
      </w:r>
      <w:r w:rsidRPr="00F10B4F">
        <w:tab/>
        <w:t>Field set to a not comprehended value</w:t>
      </w:r>
      <w:bookmarkEnd w:id="3115"/>
      <w:bookmarkEnd w:id="3116"/>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2"/>
      </w:pPr>
      <w:bookmarkStart w:id="3117" w:name="_Toc60777627"/>
      <w:bookmarkStart w:id="3118" w:name="_Toc131065458"/>
      <w:r w:rsidRPr="00F10B4F">
        <w:t>10.4</w:t>
      </w:r>
      <w:r w:rsidRPr="00F10B4F">
        <w:tab/>
        <w:t>Mandatory field missing</w:t>
      </w:r>
      <w:bookmarkEnd w:id="3117"/>
      <w:bookmarkEnd w:id="3118"/>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2"/>
      </w:pPr>
      <w:bookmarkStart w:id="3119" w:name="_Toc60777628"/>
      <w:bookmarkStart w:id="3120" w:name="_Toc131065459"/>
      <w:r w:rsidRPr="00F10B4F">
        <w:t>10.5</w:t>
      </w:r>
      <w:r w:rsidRPr="00F10B4F">
        <w:tab/>
        <w:t>Not comprehended field</w:t>
      </w:r>
      <w:bookmarkEnd w:id="3119"/>
      <w:bookmarkEnd w:id="3120"/>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1"/>
      </w:pPr>
      <w:bookmarkStart w:id="3121" w:name="_Toc60777629"/>
      <w:bookmarkStart w:id="3122" w:name="_Toc131065460"/>
      <w:r w:rsidRPr="00F10B4F">
        <w:lastRenderedPageBreak/>
        <w:t>11</w:t>
      </w:r>
      <w:r w:rsidRPr="00F10B4F">
        <w:tab/>
        <w:t>Radio information related interactions between network nodes</w:t>
      </w:r>
      <w:bookmarkEnd w:id="3121"/>
      <w:bookmarkEnd w:id="3122"/>
    </w:p>
    <w:p w14:paraId="598835CD" w14:textId="43D67223" w:rsidR="00394471" w:rsidRPr="00F10B4F" w:rsidRDefault="00394471" w:rsidP="00394471">
      <w:pPr>
        <w:pStyle w:val="2"/>
      </w:pPr>
      <w:bookmarkStart w:id="3123" w:name="_Toc60777630"/>
      <w:bookmarkStart w:id="3124" w:name="_Toc131065461"/>
      <w:r w:rsidRPr="00F10B4F">
        <w:t>11.1</w:t>
      </w:r>
      <w:r w:rsidRPr="00F10B4F">
        <w:tab/>
        <w:t>General</w:t>
      </w:r>
      <w:bookmarkEnd w:id="3123"/>
      <w:bookmarkEnd w:id="3124"/>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2"/>
      </w:pPr>
      <w:bookmarkStart w:id="3125" w:name="_Toc60777631"/>
      <w:bookmarkStart w:id="3126" w:name="_Toc131065462"/>
      <w:r w:rsidRPr="00F10B4F">
        <w:t>11.2</w:t>
      </w:r>
      <w:r w:rsidRPr="00F10B4F">
        <w:tab/>
        <w:t>Inter-node RRC messages</w:t>
      </w:r>
      <w:bookmarkEnd w:id="3125"/>
      <w:bookmarkEnd w:id="3126"/>
    </w:p>
    <w:p w14:paraId="30406BDE" w14:textId="43D2EFAE" w:rsidR="00394471" w:rsidRPr="00F10B4F" w:rsidRDefault="00394471" w:rsidP="00394471">
      <w:pPr>
        <w:pStyle w:val="3"/>
      </w:pPr>
      <w:bookmarkStart w:id="3127" w:name="_Toc60777632"/>
      <w:bookmarkStart w:id="3128" w:name="_Toc131065463"/>
      <w:r w:rsidRPr="00F10B4F">
        <w:t>11.2.1</w:t>
      </w:r>
      <w:r w:rsidRPr="00F10B4F">
        <w:tab/>
        <w:t>General</w:t>
      </w:r>
      <w:bookmarkEnd w:id="3127"/>
      <w:bookmarkEnd w:id="3128"/>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3"/>
      </w:pPr>
      <w:bookmarkStart w:id="3129" w:name="_Toc60777633"/>
      <w:bookmarkStart w:id="3130" w:name="_Toc131065464"/>
      <w:r w:rsidRPr="00F10B4F">
        <w:lastRenderedPageBreak/>
        <w:t>11.2.2</w:t>
      </w:r>
      <w:r w:rsidRPr="00F10B4F">
        <w:tab/>
        <w:t>Message definitions</w:t>
      </w:r>
      <w:bookmarkEnd w:id="3129"/>
      <w:bookmarkEnd w:id="3130"/>
    </w:p>
    <w:p w14:paraId="0C200EA4" w14:textId="77777777" w:rsidR="00DB6B82" w:rsidRPr="00F10B4F" w:rsidRDefault="00DB6B82" w:rsidP="00DB6B82">
      <w:pPr>
        <w:pStyle w:val="4"/>
      </w:pPr>
      <w:bookmarkStart w:id="3131" w:name="_Toc131065465"/>
      <w:bookmarkStart w:id="3132" w:name="_Toc60777634"/>
      <w:r w:rsidRPr="00F10B4F">
        <w:t>–</w:t>
      </w:r>
      <w:r w:rsidRPr="00F10B4F">
        <w:tab/>
      </w:r>
      <w:r w:rsidRPr="00F10B4F">
        <w:rPr>
          <w:i/>
        </w:rPr>
        <w:t>CG-CandidateList</w:t>
      </w:r>
      <w:bookmarkEnd w:id="3131"/>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4"/>
      </w:pPr>
      <w:bookmarkStart w:id="3133" w:name="_Toc131065466"/>
      <w:r w:rsidRPr="00F10B4F">
        <w:t>–</w:t>
      </w:r>
      <w:r w:rsidRPr="00F10B4F">
        <w:tab/>
      </w:r>
      <w:r w:rsidRPr="00F10B4F">
        <w:rPr>
          <w:i/>
        </w:rPr>
        <w:t>HandoverCommand</w:t>
      </w:r>
      <w:bookmarkEnd w:id="3132"/>
      <w:bookmarkEnd w:id="3133"/>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4"/>
      </w:pPr>
      <w:bookmarkStart w:id="3134" w:name="_Toc60777635"/>
      <w:bookmarkStart w:id="3135" w:name="_Toc131065467"/>
      <w:r w:rsidRPr="00F10B4F">
        <w:t>–</w:t>
      </w:r>
      <w:r w:rsidRPr="00F10B4F">
        <w:tab/>
      </w:r>
      <w:r w:rsidRPr="00F10B4F">
        <w:rPr>
          <w:i/>
        </w:rPr>
        <w:t>HandoverPreparationInformation</w:t>
      </w:r>
      <w:bookmarkEnd w:id="3134"/>
      <w:bookmarkEnd w:id="3135"/>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lastRenderedPageBreak/>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Thus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r w:rsidRPr="00F10B4F">
              <w:rPr>
                <w:rFonts w:eastAsia="等线"/>
                <w:i/>
                <w:iCs/>
                <w:lang w:eastAsia="sv-SE"/>
              </w:rPr>
              <w:t>ConfigRestrictInfoDAPS</w:t>
            </w:r>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FeatureSetUplinkPerCC</w:t>
            </w:r>
            <w:r w:rsidRPr="00F10B4F">
              <w:rPr>
                <w:rFonts w:eastAsia="等线"/>
                <w:szCs w:val="22"/>
                <w:lang w:eastAsia="sv-SE"/>
              </w:rPr>
              <w:t>/</w:t>
            </w:r>
            <w:r w:rsidRPr="00F10B4F">
              <w:rPr>
                <w:rFonts w:eastAsia="等线"/>
                <w:i/>
                <w:iCs/>
                <w:szCs w:val="22"/>
                <w:lang w:eastAsia="sv-SE"/>
              </w:rPr>
              <w:t>FeatureSetDownlinkPerCC</w:t>
            </w:r>
            <w:r w:rsidRPr="00F10B4F">
              <w:rPr>
                <w:rFonts w:eastAsia="等线"/>
                <w:szCs w:val="22"/>
                <w:lang w:eastAsia="sv-SE"/>
              </w:rPr>
              <w:t xml:space="preserve"> selected by source in the </w:t>
            </w:r>
            <w:r w:rsidRPr="00F10B4F">
              <w:rPr>
                <w:rFonts w:eastAsia="等线"/>
                <w:i/>
                <w:iCs/>
                <w:szCs w:val="22"/>
                <w:lang w:eastAsia="sv-SE"/>
              </w:rPr>
              <w:t>featureSetsUplinkPerCC</w:t>
            </w:r>
            <w:r w:rsidRPr="00F10B4F">
              <w:rPr>
                <w:rFonts w:eastAsia="等线"/>
                <w:szCs w:val="22"/>
                <w:lang w:eastAsia="sv-SE"/>
              </w:rPr>
              <w:t>/</w:t>
            </w:r>
            <w:r w:rsidRPr="00F10B4F">
              <w:rPr>
                <w:rFonts w:eastAsia="等线"/>
                <w:i/>
                <w:iCs/>
                <w:szCs w:val="22"/>
                <w:lang w:eastAsia="sv-SE"/>
              </w:rPr>
              <w:t>featureSetsDownlinkPerCC</w:t>
            </w:r>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lastRenderedPageBreak/>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r w:rsidRPr="00F10B4F">
              <w:rPr>
                <w:rFonts w:eastAsia="宋体"/>
                <w:i/>
                <w:lang w:eastAsia="ko-KR"/>
              </w:rPr>
              <w:t>radioBearerConfig</w:t>
            </w:r>
            <w:r w:rsidRPr="00F10B4F">
              <w:rPr>
                <w:rFonts w:eastAsia="宋体"/>
                <w:lang w:eastAsia="ko-KR"/>
              </w:rPr>
              <w:t xml:space="preserve"> is included in the </w:t>
            </w:r>
            <w:r w:rsidRPr="00F10B4F">
              <w:rPr>
                <w:rFonts w:eastAsia="宋体"/>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4"/>
      </w:pPr>
      <w:bookmarkStart w:id="3136" w:name="_Toc60777636"/>
      <w:bookmarkStart w:id="3137" w:name="_Toc131065468"/>
      <w:r w:rsidRPr="00F10B4F">
        <w:t>–</w:t>
      </w:r>
      <w:r w:rsidRPr="00F10B4F">
        <w:tab/>
      </w:r>
      <w:r w:rsidRPr="00F10B4F">
        <w:rPr>
          <w:i/>
        </w:rPr>
        <w:t>CG-Config</w:t>
      </w:r>
      <w:bookmarkEnd w:id="3136"/>
      <w:bookmarkEnd w:id="3137"/>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lastRenderedPageBreak/>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lastRenderedPageBreak/>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lastRenderedPageBreak/>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r w:rsidRPr="00F10B4F">
              <w:rPr>
                <w:rFonts w:eastAsia="等线"/>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r w:rsidRPr="00F10B4F">
              <w:rPr>
                <w:rFonts w:eastAsia="等线"/>
                <w:b/>
                <w:bCs/>
                <w:i/>
                <w:iCs/>
                <w:lang w:eastAsia="sv-SE"/>
              </w:rPr>
              <w:t>ph-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lastRenderedPageBreak/>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r w:rsidRPr="00F10B4F">
              <w:rPr>
                <w:rFonts w:eastAsia="等线"/>
                <w:bCs/>
                <w:i/>
              </w:rPr>
              <w:t>maxToffset</w:t>
            </w:r>
            <w:r w:rsidRPr="00F10B4F">
              <w:rPr>
                <w:rFonts w:eastAsia="等线"/>
                <w:bCs/>
                <w:iCs/>
              </w:rPr>
              <w:t xml:space="preserve"> received from MN. This field is used in NR-DC only when MN has included the field </w:t>
            </w:r>
            <w:r w:rsidRPr="00F10B4F">
              <w:rPr>
                <w:rFonts w:eastAsia="等线"/>
                <w:bCs/>
                <w:i/>
              </w:rPr>
              <w:t>maxToffset</w:t>
            </w:r>
            <w:r w:rsidRPr="00F10B4F">
              <w:rPr>
                <w:rFonts w:eastAsia="等线"/>
                <w:bCs/>
                <w:iCs/>
              </w:rPr>
              <w:t xml:space="preserve"> in </w:t>
            </w:r>
            <w:r w:rsidRPr="00F10B4F">
              <w:rPr>
                <w:rFonts w:eastAsia="等线"/>
                <w:bCs/>
                <w:i/>
              </w:rPr>
              <w:t>CG-ConfigInfo</w:t>
            </w:r>
            <w:r w:rsidRPr="00F10B4F">
              <w:rPr>
                <w:rFonts w:eastAsia="等线"/>
                <w:bCs/>
                <w:iCs/>
              </w:rPr>
              <w:t xml:space="preserve">.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lastRenderedPageBreak/>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4"/>
        <w:rPr>
          <w:i/>
        </w:rPr>
      </w:pPr>
      <w:bookmarkStart w:id="3138" w:name="_Toc60777637"/>
      <w:bookmarkStart w:id="3139" w:name="_Toc131065469"/>
      <w:r w:rsidRPr="00F10B4F">
        <w:rPr>
          <w:i/>
        </w:rPr>
        <w:t>–</w:t>
      </w:r>
      <w:r w:rsidRPr="00F10B4F">
        <w:rPr>
          <w:i/>
        </w:rPr>
        <w:tab/>
        <w:t>CG-ConfigInfo</w:t>
      </w:r>
      <w:bookmarkEnd w:id="3138"/>
      <w:bookmarkEnd w:id="3139"/>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lastRenderedPageBreak/>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lastRenderedPageBreak/>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lastRenderedPageBreak/>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lastRenderedPageBreak/>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lastRenderedPageBreak/>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lastRenderedPageBreak/>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等线"/>
                <w:bCs/>
                <w:iCs/>
              </w:rPr>
              <w:t xml:space="preserve">Indicates the maximum Toffset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lastRenderedPageBreak/>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r w:rsidRPr="00F10B4F">
              <w:rPr>
                <w:rFonts w:eastAsia="等线"/>
                <w:b/>
                <w:bCs/>
                <w:i/>
                <w:iCs/>
                <w:lang w:eastAsia="sv-SE"/>
              </w:rPr>
              <w:t>ph-SupplementaryUplink</w:t>
            </w:r>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r w:rsidRPr="00F10B4F">
              <w:rPr>
                <w:rFonts w:eastAsia="等线"/>
                <w:b/>
                <w:bCs/>
                <w:i/>
                <w:iCs/>
                <w:lang w:eastAsia="sv-SE"/>
              </w:rPr>
              <w:lastRenderedPageBreak/>
              <w:t>ph-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afa"/>
                <w:rFonts w:cs="Arial"/>
                <w:szCs w:val="18"/>
              </w:rPr>
              <w:t>servFrequenciesMN-NR</w:t>
            </w:r>
            <w:r w:rsidRPr="00F10B4F">
              <w:rPr>
                <w:rStyle w:val="afa"/>
              </w:rPr>
              <w:t xml:space="preserve"> </w:t>
            </w:r>
            <w:r w:rsidRPr="00F10B4F">
              <w:rPr>
                <w:rFonts w:cs="Arial"/>
                <w:szCs w:val="18"/>
              </w:rPr>
              <w:t xml:space="preserve">indicates </w:t>
            </w:r>
            <w:r w:rsidRPr="00F10B4F">
              <w:rPr>
                <w:rStyle w:val="afa"/>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lastRenderedPageBreak/>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4"/>
      </w:pPr>
      <w:bookmarkStart w:id="3140" w:name="_Toc60777638"/>
      <w:bookmarkStart w:id="3141" w:name="_Toc131065470"/>
      <w:r w:rsidRPr="00F10B4F">
        <w:t>–</w:t>
      </w:r>
      <w:r w:rsidRPr="00F10B4F">
        <w:tab/>
      </w:r>
      <w:r w:rsidRPr="00F10B4F">
        <w:rPr>
          <w:i/>
        </w:rPr>
        <w:t>MeasurementTimingConfiguration</w:t>
      </w:r>
      <w:bookmarkEnd w:id="3140"/>
      <w:bookmarkEnd w:id="3141"/>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宋体"/>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lastRenderedPageBreak/>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4"/>
      </w:pPr>
      <w:bookmarkStart w:id="3142" w:name="_Toc60777639"/>
      <w:bookmarkStart w:id="3143" w:name="_Toc131065471"/>
      <w:r w:rsidRPr="00F10B4F">
        <w:t>–</w:t>
      </w:r>
      <w:r w:rsidRPr="00F10B4F">
        <w:tab/>
      </w:r>
      <w:r w:rsidRPr="00F10B4F">
        <w:rPr>
          <w:i/>
        </w:rPr>
        <w:t>UERadioPagingInformation</w:t>
      </w:r>
      <w:bookmarkEnd w:id="3142"/>
      <w:bookmarkEnd w:id="3143"/>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5GC, and between gNBs</w:t>
      </w:r>
      <w:r w:rsidRPr="00F10B4F">
        <w:t>.</w:t>
      </w:r>
    </w:p>
    <w:p w14:paraId="0ED27441" w14:textId="77777777" w:rsidR="00394471" w:rsidRPr="00F10B4F" w:rsidRDefault="00394471" w:rsidP="00394471">
      <w:pPr>
        <w:pStyle w:val="B1"/>
        <w:rPr>
          <w:rFonts w:eastAsia="宋体"/>
          <w:lang w:eastAsia="zh-CN"/>
        </w:rPr>
      </w:pPr>
      <w:r w:rsidRPr="00F10B4F">
        <w:t xml:space="preserve">Direction: </w:t>
      </w:r>
      <w:r w:rsidRPr="00F10B4F">
        <w:rPr>
          <w:rFonts w:eastAsia="宋体"/>
          <w:lang w:eastAsia="zh-CN"/>
        </w:rPr>
        <w:t>g</w:t>
      </w:r>
      <w:r w:rsidRPr="00F10B4F">
        <w:t xml:space="preserve">NB to/ from </w:t>
      </w:r>
      <w:r w:rsidRPr="00F10B4F">
        <w:rPr>
          <w:rFonts w:eastAsia="宋体"/>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44" w:author="RAN2#123bis" w:date="2023-10-18T01:24:00Z">
        <w:r w:rsidR="00CF3FCC" w:rsidRPr="00F10B4F">
          <w:t>UERadioPagingInformation-v1</w:t>
        </w:r>
        <w:r w:rsidR="000172AD">
          <w:t>8xy</w:t>
        </w:r>
        <w:r w:rsidR="00CF3FCC" w:rsidRPr="00F10B4F">
          <w:t>-IEs</w:t>
        </w:r>
      </w:ins>
      <w:del w:id="3145"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46" w:author="RAN2#123bis" w:date="2023-10-18T01:24:00Z"/>
        </w:rPr>
      </w:pPr>
      <w:r w:rsidRPr="00F10B4F">
        <w:t>}</w:t>
      </w:r>
    </w:p>
    <w:p w14:paraId="21EAB41A" w14:textId="77777777" w:rsidR="000172AD" w:rsidRDefault="000172AD" w:rsidP="00543A96">
      <w:pPr>
        <w:pStyle w:val="PL"/>
        <w:rPr>
          <w:ins w:id="3147" w:author="RAN2#123bis" w:date="2023-10-18T01:24:00Z"/>
        </w:rPr>
      </w:pPr>
    </w:p>
    <w:p w14:paraId="508888A4" w14:textId="52100D1F" w:rsidR="000172AD" w:rsidRPr="00F10B4F" w:rsidRDefault="000172AD" w:rsidP="000172AD">
      <w:pPr>
        <w:pStyle w:val="PL"/>
        <w:rPr>
          <w:ins w:id="3148" w:author="RAN2#123bis" w:date="2023-10-18T01:24:00Z"/>
        </w:rPr>
      </w:pPr>
      <w:ins w:id="3149" w:author="RAN2#123bis" w:date="2023-10-18T01:24:00Z">
        <w:r w:rsidRPr="00F10B4F">
          <w:t>UERadioPagingInformation-v1</w:t>
        </w:r>
      </w:ins>
      <w:ins w:id="3150" w:author="RAN2#123bis" w:date="2023-10-18T01:25:00Z">
        <w:r>
          <w:t>8xy</w:t>
        </w:r>
      </w:ins>
      <w:ins w:id="3151"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52" w:author="RAN2#123bis" w:date="2023-10-18T01:24:00Z"/>
        </w:rPr>
      </w:pPr>
      <w:ins w:id="3153" w:author="RAN2#123bis" w:date="2023-10-18T01:24:00Z">
        <w:r w:rsidRPr="00F10B4F">
          <w:t xml:space="preserve">    </w:t>
        </w:r>
      </w:ins>
      <w:ins w:id="3154" w:author="RAN2#123bis" w:date="2023-10-18T01:27:00Z">
        <w:r w:rsidR="006B7680" w:rsidRPr="006B7680">
          <w:t>numberOfRx</w:t>
        </w:r>
        <w:r w:rsidR="008B4D72">
          <w:t>E</w:t>
        </w:r>
        <w:r w:rsidR="006B7680" w:rsidRPr="006B7680">
          <w:t>RedCap-r18</w:t>
        </w:r>
      </w:ins>
      <w:ins w:id="3155" w:author="RAN2#123bis" w:date="2023-10-18T01:24:00Z">
        <w:r w:rsidRPr="00F10B4F">
          <w:t xml:space="preserve">  </w:t>
        </w:r>
      </w:ins>
      <w:ins w:id="3156" w:author="RAN2#123bis" w:date="2023-10-18T01:28:00Z">
        <w:r w:rsidR="00532B7D">
          <w:tab/>
        </w:r>
        <w:r w:rsidR="00532B7D">
          <w:tab/>
        </w:r>
        <w:r w:rsidR="00532B7D">
          <w:tab/>
        </w:r>
        <w:r w:rsidR="00532B7D">
          <w:tab/>
        </w:r>
      </w:ins>
      <w:ins w:id="3157" w:author="RAN2#123bis" w:date="2023-10-18T01:24:00Z">
        <w:r w:rsidRPr="00F10B4F">
          <w:t xml:space="preserve">   </w:t>
        </w:r>
        <w:r w:rsidRPr="00F10B4F">
          <w:rPr>
            <w:color w:val="993366"/>
          </w:rPr>
          <w:t>ENUMERATED</w:t>
        </w:r>
        <w:r w:rsidRPr="00F10B4F">
          <w:t xml:space="preserve"> {</w:t>
        </w:r>
      </w:ins>
      <w:ins w:id="3158" w:author="RAN2#123bis" w:date="2023-10-18T01:28:00Z">
        <w:r w:rsidR="00532B7D" w:rsidRPr="006B7680">
          <w:t>one, two</w:t>
        </w:r>
      </w:ins>
      <w:ins w:id="3159" w:author="RAN2#123bis" w:date="2023-10-18T01:24:00Z">
        <w:r w:rsidRPr="00F10B4F">
          <w:t xml:space="preserve">}                               </w:t>
        </w:r>
      </w:ins>
      <w:ins w:id="3160" w:author="RAN2#123bis" w:date="2023-10-18T01:29:00Z">
        <w:r w:rsidR="00D12B75">
          <w:tab/>
        </w:r>
      </w:ins>
      <w:ins w:id="3161"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62" w:author="RAN2#123bis" w:date="2023-10-18T01:24:00Z"/>
        </w:rPr>
      </w:pPr>
      <w:ins w:id="3163" w:author="RAN2#123bis" w:date="2023-10-18T01:24:00Z">
        <w:r w:rsidRPr="00F10B4F">
          <w:t xml:space="preserve">    nonCriticalExtension                   </w:t>
        </w:r>
      </w:ins>
      <w:ins w:id="3164" w:author="RAN2#123bis" w:date="2023-10-18T01:25:00Z">
        <w:r w:rsidR="00DD2BCD">
          <w:t>SEQUENCE {}</w:t>
        </w:r>
      </w:ins>
      <w:ins w:id="3165"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66" w:author="RAN2#123bis" w:date="2023-10-18T01:24:00Z"/>
        </w:rPr>
      </w:pPr>
      <w:ins w:id="3167"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lastRenderedPageBreak/>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宋体"/>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r w:rsidRPr="00F10B4F">
              <w:rPr>
                <w:rFonts w:eastAsia="宋体"/>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68"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69"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70" w:author="RAN2#123bis" w:date="2023-10-18T01:31:00Z"/>
                <w:b/>
                <w:bCs/>
                <w:i/>
                <w:iCs/>
                <w:lang w:eastAsia="sv-SE"/>
              </w:rPr>
            </w:pPr>
            <w:ins w:id="3171"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72" w:author="RAN2#123bis" w:date="2023-10-18T01:31:00Z"/>
                <w:b/>
                <w:bCs/>
                <w:i/>
                <w:iCs/>
                <w:lang w:eastAsia="sv-SE"/>
              </w:rPr>
            </w:pPr>
            <w:ins w:id="3173"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4"/>
      </w:pPr>
      <w:bookmarkStart w:id="3174" w:name="_Toc60777640"/>
      <w:bookmarkStart w:id="3175" w:name="_Toc131065472"/>
      <w:r w:rsidRPr="00F10B4F">
        <w:t>–</w:t>
      </w:r>
      <w:r w:rsidRPr="00F10B4F">
        <w:tab/>
      </w:r>
      <w:r w:rsidRPr="00F10B4F">
        <w:rPr>
          <w:i/>
        </w:rPr>
        <w:t>UERadioAccessCapabilityInformation</w:t>
      </w:r>
      <w:bookmarkEnd w:id="3174"/>
      <w:bookmarkEnd w:id="3175"/>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3"/>
        <w:rPr>
          <w:rFonts w:eastAsia="Yu Mincho"/>
        </w:rPr>
      </w:pPr>
      <w:bookmarkStart w:id="3176" w:name="_Toc60777641"/>
      <w:bookmarkStart w:id="3177" w:name="_Toc131065473"/>
      <w:r w:rsidRPr="00F10B4F">
        <w:rPr>
          <w:rFonts w:eastAsia="Yu Mincho"/>
        </w:rPr>
        <w:t>11.2.3</w:t>
      </w:r>
      <w:r w:rsidRPr="00F10B4F">
        <w:rPr>
          <w:rFonts w:eastAsia="Yu Mincho"/>
        </w:rPr>
        <w:tab/>
        <w:t>Mandatory information in inter-node RRC messages</w:t>
      </w:r>
      <w:bookmarkEnd w:id="3176"/>
      <w:bookmarkEnd w:id="3177"/>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78"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2"/>
        <w:rPr>
          <w:noProof/>
        </w:rPr>
      </w:pPr>
      <w:bookmarkStart w:id="3179" w:name="_Toc131065474"/>
      <w:r w:rsidRPr="00F10B4F">
        <w:rPr>
          <w:noProof/>
        </w:rPr>
        <w:t>11.3</w:t>
      </w:r>
      <w:r w:rsidRPr="00F10B4F">
        <w:rPr>
          <w:noProof/>
        </w:rPr>
        <w:tab/>
        <w:t>Inter-node RRC information element definitions</w:t>
      </w:r>
      <w:bookmarkEnd w:id="3178"/>
      <w:bookmarkEnd w:id="3179"/>
    </w:p>
    <w:p w14:paraId="1961DBE7" w14:textId="77777777" w:rsidR="00394471" w:rsidRPr="00F10B4F" w:rsidRDefault="00394471" w:rsidP="00394471">
      <w:r w:rsidRPr="00F10B4F">
        <w:t>-</w:t>
      </w:r>
    </w:p>
    <w:p w14:paraId="5A3DF958" w14:textId="6D1392D2" w:rsidR="00394471" w:rsidRPr="00F10B4F" w:rsidRDefault="00394471" w:rsidP="00394471">
      <w:pPr>
        <w:pStyle w:val="2"/>
      </w:pPr>
      <w:bookmarkStart w:id="3180" w:name="_Toc60777643"/>
      <w:bookmarkStart w:id="3181" w:name="_Toc131065475"/>
      <w:r w:rsidRPr="00F10B4F">
        <w:rPr>
          <w:noProof/>
        </w:rPr>
        <w:t>11.4</w:t>
      </w:r>
      <w:r w:rsidRPr="00F10B4F">
        <w:rPr>
          <w:noProof/>
        </w:rPr>
        <w:tab/>
        <w:t>Inter-node RRC</w:t>
      </w:r>
      <w:r w:rsidRPr="00F10B4F">
        <w:t xml:space="preserve"> multiplicity and type constraint values</w:t>
      </w:r>
      <w:bookmarkEnd w:id="3180"/>
      <w:bookmarkEnd w:id="3181"/>
    </w:p>
    <w:p w14:paraId="1693894D" w14:textId="4FCC9747" w:rsidR="00394471" w:rsidRPr="00F10B4F" w:rsidRDefault="00394471" w:rsidP="00394471">
      <w:pPr>
        <w:pStyle w:val="4"/>
      </w:pPr>
      <w:bookmarkStart w:id="3182" w:name="_Toc60777644"/>
      <w:bookmarkStart w:id="3183" w:name="_Toc131065476"/>
      <w:r w:rsidRPr="00F10B4F">
        <w:t>–</w:t>
      </w:r>
      <w:r w:rsidRPr="00F10B4F">
        <w:tab/>
        <w:t>Multiplicity and type constraints definitions</w:t>
      </w:r>
      <w:bookmarkEnd w:id="3182"/>
      <w:bookmarkEnd w:id="3183"/>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4"/>
      </w:pPr>
      <w:bookmarkStart w:id="3184" w:name="_Toc60777645"/>
      <w:bookmarkStart w:id="3185" w:name="_Toc131065477"/>
      <w:r w:rsidRPr="00F10B4F">
        <w:t>–</w:t>
      </w:r>
      <w:r w:rsidRPr="00F10B4F">
        <w:tab/>
      </w:r>
      <w:r w:rsidRPr="00F10B4F">
        <w:rPr>
          <w:i/>
        </w:rPr>
        <w:t xml:space="preserve">End of </w:t>
      </w:r>
      <w:r w:rsidRPr="00F10B4F">
        <w:rPr>
          <w:i/>
          <w:noProof/>
        </w:rPr>
        <w:t>NR-InterNodeDefinitions</w:t>
      </w:r>
      <w:bookmarkEnd w:id="3184"/>
      <w:bookmarkEnd w:id="3185"/>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1"/>
      </w:pPr>
      <w:r w:rsidRPr="00F10B4F">
        <w:br w:type="page"/>
      </w:r>
      <w:bookmarkStart w:id="3186" w:name="_Toc60777646"/>
      <w:bookmarkStart w:id="3187" w:name="_Toc131065478"/>
      <w:r w:rsidRPr="00F10B4F">
        <w:lastRenderedPageBreak/>
        <w:t>12</w:t>
      </w:r>
      <w:r w:rsidRPr="00F10B4F">
        <w:tab/>
      </w:r>
      <w:r w:rsidRPr="00F10B4F">
        <w:rPr>
          <w:szCs w:val="36"/>
        </w:rPr>
        <w:t>Processing delay requirements for RRC procedures</w:t>
      </w:r>
      <w:bookmarkEnd w:id="3186"/>
      <w:bookmarkEnd w:id="3187"/>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1.35pt;height:139.6pt" o:ole="">
            <v:imagedata r:id="rId146" o:title=""/>
          </v:shape>
          <o:OLEObject Type="Embed" ProgID="Visio.Drawing.11" ShapeID="_x0000_i1090" DrawAspect="Content" ObjectID="_1759233534" r:id="rId147"/>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r w:rsidRPr="00F10B4F">
              <w:rPr>
                <w:rFonts w:eastAsia="宋体"/>
                <w:lang w:eastAsia="sv-SE"/>
              </w:rPr>
              <w:t>RRCResume</w:t>
            </w:r>
            <w:r w:rsidRPr="00F10B4F">
              <w:rPr>
                <w:rFonts w:eastAsia="宋体"/>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r w:rsidRPr="00F10B4F">
              <w:rPr>
                <w:rFonts w:eastAsia="宋体"/>
                <w:i/>
                <w:lang w:eastAsia="zh-CN"/>
              </w:rPr>
              <w:t>RRCResumeComplete</w:t>
            </w:r>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8"/>
      </w:pPr>
      <w:bookmarkStart w:id="3188" w:name="_Toc60777647"/>
      <w:bookmarkStart w:id="3189" w:name="_Toc131065479"/>
      <w:r w:rsidRPr="00F10B4F">
        <w:t>Annex A (informative):</w:t>
      </w:r>
      <w:r w:rsidRPr="00F10B4F">
        <w:tab/>
        <w:t>Guidelines, mainly on use of ASN.1</w:t>
      </w:r>
      <w:bookmarkEnd w:id="3188"/>
      <w:bookmarkEnd w:id="3189"/>
    </w:p>
    <w:p w14:paraId="488CAE7B" w14:textId="231EEBDF" w:rsidR="00394471" w:rsidRPr="00F10B4F" w:rsidRDefault="00394471" w:rsidP="00394471">
      <w:pPr>
        <w:pStyle w:val="1"/>
      </w:pPr>
      <w:bookmarkStart w:id="3190" w:name="_Toc60777648"/>
      <w:bookmarkStart w:id="3191" w:name="_Toc131065480"/>
      <w:r w:rsidRPr="00F10B4F">
        <w:t>A.1</w:t>
      </w:r>
      <w:r w:rsidRPr="00F10B4F">
        <w:tab/>
        <w:t>Introduction</w:t>
      </w:r>
      <w:bookmarkEnd w:id="3190"/>
      <w:bookmarkEnd w:id="3191"/>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1"/>
      </w:pPr>
      <w:bookmarkStart w:id="3192" w:name="_Toc60777649"/>
      <w:bookmarkStart w:id="3193" w:name="_Toc131065481"/>
      <w:r w:rsidRPr="00F10B4F">
        <w:lastRenderedPageBreak/>
        <w:t>A.2</w:t>
      </w:r>
      <w:r w:rsidRPr="00F10B4F">
        <w:tab/>
        <w:t>Procedural specification</w:t>
      </w:r>
      <w:bookmarkEnd w:id="3192"/>
      <w:bookmarkEnd w:id="3193"/>
    </w:p>
    <w:p w14:paraId="59FEE4B5" w14:textId="700864D7" w:rsidR="00394471" w:rsidRPr="00F10B4F" w:rsidRDefault="00394471" w:rsidP="00394471">
      <w:pPr>
        <w:pStyle w:val="2"/>
      </w:pPr>
      <w:bookmarkStart w:id="3194" w:name="_Toc60777650"/>
      <w:bookmarkStart w:id="3195" w:name="_Toc131065482"/>
      <w:r w:rsidRPr="00F10B4F">
        <w:t>A.2.1</w:t>
      </w:r>
      <w:r w:rsidRPr="00F10B4F">
        <w:tab/>
        <w:t>General principles</w:t>
      </w:r>
      <w:bookmarkEnd w:id="3194"/>
      <w:bookmarkEnd w:id="3195"/>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2"/>
      </w:pPr>
      <w:bookmarkStart w:id="3196" w:name="_Toc60777651"/>
      <w:bookmarkStart w:id="3197" w:name="_Toc131065483"/>
      <w:r w:rsidRPr="00F10B4F">
        <w:t>A.2.2</w:t>
      </w:r>
      <w:r w:rsidRPr="00F10B4F">
        <w:tab/>
        <w:t>More detailed aspects</w:t>
      </w:r>
      <w:bookmarkEnd w:id="3196"/>
      <w:bookmarkEnd w:id="3197"/>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1"/>
      </w:pPr>
      <w:bookmarkStart w:id="3198" w:name="_Toc60777652"/>
      <w:bookmarkStart w:id="3199" w:name="_Toc131065484"/>
      <w:r w:rsidRPr="00F10B4F">
        <w:t>A.3</w:t>
      </w:r>
      <w:r w:rsidRPr="00F10B4F">
        <w:tab/>
        <w:t>PDU specification</w:t>
      </w:r>
      <w:bookmarkEnd w:id="3198"/>
      <w:bookmarkEnd w:id="3199"/>
    </w:p>
    <w:p w14:paraId="30975D08" w14:textId="318A7DD6" w:rsidR="00394471" w:rsidRPr="00F10B4F" w:rsidRDefault="00394471" w:rsidP="00394471">
      <w:pPr>
        <w:pStyle w:val="2"/>
      </w:pPr>
      <w:bookmarkStart w:id="3200" w:name="_Toc60777653"/>
      <w:bookmarkStart w:id="3201" w:name="_Toc131065485"/>
      <w:r w:rsidRPr="00F10B4F">
        <w:t>A.3.1</w:t>
      </w:r>
      <w:r w:rsidRPr="00F10B4F">
        <w:tab/>
        <w:t>General principles</w:t>
      </w:r>
      <w:bookmarkEnd w:id="3200"/>
      <w:bookmarkEnd w:id="3201"/>
    </w:p>
    <w:p w14:paraId="39D8D6B8" w14:textId="2C63180C" w:rsidR="00394471" w:rsidRPr="00F10B4F" w:rsidRDefault="00394471" w:rsidP="00394471">
      <w:pPr>
        <w:pStyle w:val="3"/>
      </w:pPr>
      <w:bookmarkStart w:id="3202" w:name="_Toc60777654"/>
      <w:bookmarkStart w:id="3203" w:name="_Toc131065486"/>
      <w:r w:rsidRPr="00F10B4F">
        <w:t>A.3.1.1</w:t>
      </w:r>
      <w:r w:rsidRPr="00F10B4F">
        <w:tab/>
        <w:t xml:space="preserve">ASN.1 </w:t>
      </w:r>
      <w:bookmarkEnd w:id="3202"/>
      <w:r w:rsidR="00947949" w:rsidRPr="00F10B4F">
        <w:t>clauses</w:t>
      </w:r>
      <w:bookmarkEnd w:id="3203"/>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3"/>
      </w:pPr>
      <w:bookmarkStart w:id="3204" w:name="_Toc60777655"/>
      <w:bookmarkStart w:id="3205" w:name="_Toc131065487"/>
      <w:r w:rsidRPr="00F10B4F">
        <w:t>A.3.1.2</w:t>
      </w:r>
      <w:r w:rsidRPr="00F10B4F">
        <w:tab/>
        <w:t>ASN.1 identifier naming conventions</w:t>
      </w:r>
      <w:bookmarkEnd w:id="3204"/>
      <w:bookmarkEnd w:id="3205"/>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3"/>
      </w:pPr>
      <w:bookmarkStart w:id="3206" w:name="_Toc60777656"/>
      <w:bookmarkStart w:id="3207" w:name="_Toc131065488"/>
      <w:r w:rsidRPr="00F10B4F">
        <w:t>A.3.1.3</w:t>
      </w:r>
      <w:r w:rsidRPr="00F10B4F">
        <w:tab/>
        <w:t>Text references using ASN.1 identifiers</w:t>
      </w:r>
      <w:bookmarkEnd w:id="3206"/>
      <w:bookmarkEnd w:id="3207"/>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lastRenderedPageBreak/>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2"/>
      </w:pPr>
      <w:bookmarkStart w:id="3208" w:name="_Toc60777657"/>
      <w:bookmarkStart w:id="3209" w:name="_Toc131065489"/>
      <w:r w:rsidRPr="00F10B4F">
        <w:t>A.3.2</w:t>
      </w:r>
      <w:r w:rsidRPr="00F10B4F">
        <w:tab/>
        <w:t>High-level message structure</w:t>
      </w:r>
      <w:bookmarkEnd w:id="3208"/>
      <w:bookmarkEnd w:id="3209"/>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2"/>
      </w:pPr>
      <w:bookmarkStart w:id="3210" w:name="_Toc60777658"/>
      <w:bookmarkStart w:id="3211" w:name="_Toc131065490"/>
      <w:r w:rsidRPr="00F10B4F">
        <w:t>A.3.3</w:t>
      </w:r>
      <w:r w:rsidRPr="00F10B4F">
        <w:tab/>
        <w:t>Message definition</w:t>
      </w:r>
      <w:bookmarkEnd w:id="3210"/>
      <w:bookmarkEnd w:id="3211"/>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lastRenderedPageBreak/>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2"/>
      </w:pPr>
      <w:bookmarkStart w:id="3212" w:name="_Toc60777659"/>
      <w:bookmarkStart w:id="3213" w:name="_Toc131065491"/>
      <w:r w:rsidRPr="00F10B4F">
        <w:t>A.3.4</w:t>
      </w:r>
      <w:r w:rsidRPr="00F10B4F">
        <w:tab/>
        <w:t>Information elements</w:t>
      </w:r>
      <w:bookmarkEnd w:id="3212"/>
      <w:bookmarkEnd w:id="3213"/>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lastRenderedPageBreak/>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2"/>
      </w:pPr>
      <w:bookmarkStart w:id="3214" w:name="_Toc60777660"/>
      <w:bookmarkStart w:id="3215" w:name="_Toc131065492"/>
      <w:r w:rsidRPr="00F10B4F">
        <w:t>A.3.5</w:t>
      </w:r>
      <w:r w:rsidRPr="00F10B4F">
        <w:tab/>
        <w:t>Fields with optional presence</w:t>
      </w:r>
      <w:bookmarkEnd w:id="3214"/>
      <w:bookmarkEnd w:id="3215"/>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lastRenderedPageBreak/>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2"/>
      </w:pPr>
      <w:bookmarkStart w:id="3216" w:name="_Toc60777661"/>
      <w:bookmarkStart w:id="3217" w:name="_Toc131065493"/>
      <w:r w:rsidRPr="00F10B4F">
        <w:t>A.3.6</w:t>
      </w:r>
      <w:r w:rsidRPr="00F10B4F">
        <w:tab/>
        <w:t>Fields with conditional presence</w:t>
      </w:r>
      <w:bookmarkEnd w:id="3216"/>
      <w:bookmarkEnd w:id="3217"/>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lastRenderedPageBreak/>
        <w:t>Whenever a field is only applicable in specific cases e.g. TDD, use of conditional presence should be considered.</w:t>
      </w:r>
    </w:p>
    <w:p w14:paraId="3D9E5187" w14:textId="02BD5EE4" w:rsidR="00394471" w:rsidRPr="00F10B4F" w:rsidRDefault="00394471" w:rsidP="00394471">
      <w:pPr>
        <w:pStyle w:val="2"/>
      </w:pPr>
      <w:bookmarkStart w:id="3218" w:name="_Toc60777662"/>
      <w:bookmarkStart w:id="3219" w:name="_Toc131065494"/>
      <w:r w:rsidRPr="00F10B4F">
        <w:t>A.3.7</w:t>
      </w:r>
      <w:r w:rsidRPr="00F10B4F">
        <w:tab/>
        <w:t>Guidelines on use of lists with elements of SEQUENCE type</w:t>
      </w:r>
      <w:bookmarkEnd w:id="3218"/>
      <w:bookmarkEnd w:id="3219"/>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2"/>
        <w:rPr>
          <w:noProof/>
          <w:lang w:eastAsia="sv-SE"/>
        </w:rPr>
      </w:pPr>
      <w:bookmarkStart w:id="3220" w:name="_Toc60777663"/>
      <w:bookmarkStart w:id="3221" w:name="_Toc131065495"/>
      <w:r w:rsidRPr="00F10B4F">
        <w:rPr>
          <w:noProof/>
          <w:lang w:eastAsia="sv-SE"/>
        </w:rPr>
        <w:t>A.3.8</w:t>
      </w:r>
      <w:r w:rsidRPr="00F10B4F">
        <w:rPr>
          <w:noProof/>
          <w:lang w:eastAsia="sv-SE"/>
        </w:rPr>
        <w:tab/>
        <w:t>Guidelines on use of parameterised SetupRelease type</w:t>
      </w:r>
      <w:bookmarkEnd w:id="3220"/>
      <w:bookmarkEnd w:id="3221"/>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lastRenderedPageBreak/>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2"/>
      </w:pPr>
      <w:bookmarkStart w:id="3222" w:name="_Toc60777664"/>
      <w:bookmarkStart w:id="3223" w:name="_Toc131065496"/>
      <w:bookmarkStart w:id="3224" w:name="_Hlk54240517"/>
      <w:r w:rsidRPr="00F10B4F">
        <w:t>A.3.9</w:t>
      </w:r>
      <w:r w:rsidRPr="00F10B4F">
        <w:tab/>
        <w:t>Guidelines on use of ToAddModList and ToReleaseList</w:t>
      </w:r>
      <w:bookmarkEnd w:id="3222"/>
      <w:bookmarkEnd w:id="3223"/>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lastRenderedPageBreak/>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25" w:name="_Hlk56409330"/>
      <w:r w:rsidRPr="00F10B4F">
        <w:t>Note that the release of a field (a list element as well as any other field) releases all its sub-fields (sub-fields configured by elementsToAddModList and any other sub-field).</w:t>
      </w:r>
    </w:p>
    <w:bookmarkEnd w:id="3225"/>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2"/>
      </w:pPr>
      <w:bookmarkStart w:id="3226" w:name="_Toc60777665"/>
      <w:bookmarkStart w:id="3227" w:name="_Toc131065497"/>
      <w:bookmarkEnd w:id="3224"/>
      <w:r w:rsidRPr="00F10B4F">
        <w:lastRenderedPageBreak/>
        <w:t>A.3.10</w:t>
      </w:r>
      <w:r w:rsidRPr="00F10B4F">
        <w:tab/>
        <w:t>Guidelines on use of lists (without ToAddModList and ToReleaseList)</w:t>
      </w:r>
      <w:bookmarkEnd w:id="3226"/>
      <w:bookmarkEnd w:id="3227"/>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1"/>
      </w:pPr>
      <w:bookmarkStart w:id="3228" w:name="_Toc60777666"/>
      <w:bookmarkStart w:id="3229" w:name="_Toc131065498"/>
      <w:r w:rsidRPr="00F10B4F">
        <w:t>A.4</w:t>
      </w:r>
      <w:r w:rsidRPr="00F10B4F">
        <w:tab/>
        <w:t>Extension of the PDU specifications</w:t>
      </w:r>
      <w:bookmarkEnd w:id="3228"/>
      <w:bookmarkEnd w:id="3229"/>
    </w:p>
    <w:p w14:paraId="33350934" w14:textId="0287CCD1" w:rsidR="00394471" w:rsidRPr="00F10B4F" w:rsidRDefault="00394471" w:rsidP="00394471">
      <w:pPr>
        <w:pStyle w:val="2"/>
      </w:pPr>
      <w:bookmarkStart w:id="3230" w:name="_Toc60777667"/>
      <w:bookmarkStart w:id="3231" w:name="_Toc131065499"/>
      <w:r w:rsidRPr="00F10B4F">
        <w:t>A.4.1</w:t>
      </w:r>
      <w:r w:rsidRPr="00F10B4F">
        <w:tab/>
        <w:t>General principles to ensure compatibility</w:t>
      </w:r>
      <w:bookmarkEnd w:id="3230"/>
      <w:bookmarkEnd w:id="3231"/>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lastRenderedPageBreak/>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2"/>
      </w:pPr>
      <w:bookmarkStart w:id="3232" w:name="_Toc60777668"/>
      <w:bookmarkStart w:id="3233" w:name="_Toc131065500"/>
      <w:r w:rsidRPr="00F10B4F">
        <w:t>A.4.2</w:t>
      </w:r>
      <w:r w:rsidRPr="00F10B4F">
        <w:tab/>
        <w:t>Critical extension of messages and fields</w:t>
      </w:r>
      <w:bookmarkEnd w:id="3232"/>
      <w:bookmarkEnd w:id="3233"/>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lastRenderedPageBreak/>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lastRenderedPageBreak/>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2"/>
      </w:pPr>
      <w:bookmarkStart w:id="3234" w:name="_Toc60777669"/>
      <w:bookmarkStart w:id="3235" w:name="_Toc131065501"/>
      <w:r w:rsidRPr="00F10B4F">
        <w:lastRenderedPageBreak/>
        <w:t>A.4.3</w:t>
      </w:r>
      <w:r w:rsidRPr="00F10B4F">
        <w:tab/>
        <w:t>Non-critical extension of messages</w:t>
      </w:r>
      <w:bookmarkEnd w:id="3234"/>
      <w:bookmarkEnd w:id="3235"/>
    </w:p>
    <w:p w14:paraId="6206BBE4" w14:textId="4B49F1EF" w:rsidR="00394471" w:rsidRPr="00F10B4F" w:rsidRDefault="00394471" w:rsidP="00394471">
      <w:pPr>
        <w:pStyle w:val="3"/>
      </w:pPr>
      <w:bookmarkStart w:id="3236" w:name="_Toc60777670"/>
      <w:bookmarkStart w:id="3237" w:name="_Toc131065502"/>
      <w:r w:rsidRPr="00F10B4F">
        <w:t>A.4.3.1</w:t>
      </w:r>
      <w:r w:rsidRPr="00F10B4F">
        <w:tab/>
        <w:t>General principles</w:t>
      </w:r>
      <w:bookmarkEnd w:id="3236"/>
      <w:bookmarkEnd w:id="3237"/>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3"/>
      </w:pPr>
      <w:bookmarkStart w:id="3238" w:name="_Toc60777671"/>
      <w:bookmarkStart w:id="3239" w:name="_Toc131065503"/>
      <w:r w:rsidRPr="00F10B4F">
        <w:t>A.4.3.2</w:t>
      </w:r>
      <w:r w:rsidRPr="00F10B4F">
        <w:tab/>
        <w:t>Further guidelines</w:t>
      </w:r>
      <w:bookmarkEnd w:id="3238"/>
      <w:bookmarkEnd w:id="3239"/>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lastRenderedPageBreak/>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3"/>
      </w:pPr>
      <w:bookmarkStart w:id="3240" w:name="_Toc60777672"/>
      <w:bookmarkStart w:id="3241" w:name="_Toc131065504"/>
      <w:r w:rsidRPr="00F10B4F">
        <w:t>A.4.3.3</w:t>
      </w:r>
      <w:r w:rsidRPr="00F10B4F">
        <w:tab/>
        <w:t>Typical example of evolution of IE with local extensions</w:t>
      </w:r>
      <w:bookmarkEnd w:id="3240"/>
      <w:bookmarkEnd w:id="3241"/>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lastRenderedPageBreak/>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3"/>
      </w:pPr>
      <w:bookmarkStart w:id="3242" w:name="_Toc60777673"/>
      <w:bookmarkStart w:id="3243" w:name="_Toc131065505"/>
      <w:r w:rsidRPr="00F10B4F">
        <w:lastRenderedPageBreak/>
        <w:t>A.4.3.4</w:t>
      </w:r>
      <w:r w:rsidRPr="00F10B4F">
        <w:tab/>
        <w:t>Typical examples of non critical extension at the end of a message</w:t>
      </w:r>
      <w:bookmarkEnd w:id="3242"/>
      <w:bookmarkEnd w:id="3243"/>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3"/>
      </w:pPr>
      <w:bookmarkStart w:id="3244" w:name="_Toc60777674"/>
      <w:bookmarkStart w:id="3245" w:name="_Toc131065506"/>
      <w:r w:rsidRPr="00F10B4F">
        <w:t>A.4.3.5</w:t>
      </w:r>
      <w:r w:rsidRPr="00F10B4F">
        <w:tab/>
        <w:t>Examples of non-critical extensions not placed at the default extension location</w:t>
      </w:r>
      <w:bookmarkEnd w:id="3244"/>
      <w:bookmarkEnd w:id="3245"/>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4"/>
      </w:pPr>
      <w:bookmarkStart w:id="3246" w:name="_Toc60777675"/>
      <w:bookmarkStart w:id="3247" w:name="_Toc131065507"/>
      <w:r w:rsidRPr="00F10B4F">
        <w:t>–</w:t>
      </w:r>
      <w:r w:rsidRPr="00F10B4F">
        <w:tab/>
      </w:r>
      <w:r w:rsidRPr="00F10B4F">
        <w:rPr>
          <w:i/>
          <w:noProof/>
        </w:rPr>
        <w:t>ParentIE-WithEM</w:t>
      </w:r>
      <w:bookmarkEnd w:id="3246"/>
      <w:bookmarkEnd w:id="3247"/>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lastRenderedPageBreak/>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4"/>
        <w:rPr>
          <w:i/>
          <w:iCs/>
        </w:rPr>
      </w:pPr>
      <w:bookmarkStart w:id="3248" w:name="_Toc60777676"/>
      <w:bookmarkStart w:id="3249" w:name="_Toc131065508"/>
      <w:r w:rsidRPr="00F10B4F">
        <w:rPr>
          <w:i/>
          <w:iCs/>
        </w:rPr>
        <w:t>–</w:t>
      </w:r>
      <w:r w:rsidRPr="00F10B4F">
        <w:rPr>
          <w:i/>
          <w:iCs/>
        </w:rPr>
        <w:tab/>
      </w:r>
      <w:r w:rsidRPr="00F10B4F">
        <w:rPr>
          <w:i/>
          <w:iCs/>
          <w:noProof/>
        </w:rPr>
        <w:t>ChildIE1-WithoutEM</w:t>
      </w:r>
      <w:bookmarkEnd w:id="3248"/>
      <w:bookmarkEnd w:id="3249"/>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lastRenderedPageBreak/>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4"/>
        <w:rPr>
          <w:i/>
          <w:iCs/>
        </w:rPr>
      </w:pPr>
      <w:bookmarkStart w:id="3250" w:name="_Toc60777677"/>
      <w:bookmarkStart w:id="3251" w:name="_Toc131065509"/>
      <w:r w:rsidRPr="00F10B4F">
        <w:rPr>
          <w:i/>
          <w:iCs/>
        </w:rPr>
        <w:t>–</w:t>
      </w:r>
      <w:r w:rsidRPr="00F10B4F">
        <w:rPr>
          <w:i/>
          <w:iCs/>
        </w:rPr>
        <w:tab/>
      </w:r>
      <w:r w:rsidRPr="00F10B4F">
        <w:rPr>
          <w:i/>
          <w:iCs/>
          <w:noProof/>
        </w:rPr>
        <w:t>ChildIE2-WithoutEM</w:t>
      </w:r>
      <w:bookmarkEnd w:id="3250"/>
      <w:bookmarkEnd w:id="3251"/>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52" w:name="_Toc46440049"/>
      <w:bookmarkStart w:id="3253" w:name="_Toc46444886"/>
      <w:bookmarkStart w:id="3254" w:name="_Toc46487647"/>
      <w:bookmarkStart w:id="3255" w:name="_Toc52837525"/>
      <w:bookmarkStart w:id="3256" w:name="_Toc52838533"/>
      <w:bookmarkStart w:id="3257" w:name="_Toc53007173"/>
      <w:r w:rsidRPr="00F10B4F">
        <w:rPr>
          <w:rFonts w:ascii="Arial" w:hAnsi="Arial"/>
          <w:sz w:val="28"/>
        </w:rPr>
        <w:t>A.4.3.6</w:t>
      </w:r>
      <w:r w:rsidRPr="00F10B4F">
        <w:rPr>
          <w:rFonts w:ascii="Arial" w:hAnsi="Arial"/>
          <w:sz w:val="28"/>
        </w:rPr>
        <w:tab/>
      </w:r>
      <w:bookmarkEnd w:id="3252"/>
      <w:bookmarkEnd w:id="3253"/>
      <w:bookmarkEnd w:id="3254"/>
      <w:bookmarkEnd w:id="3255"/>
      <w:bookmarkEnd w:id="3256"/>
      <w:bookmarkEnd w:id="3257"/>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lastRenderedPageBreak/>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lastRenderedPageBreak/>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lastRenderedPageBreak/>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1"/>
      </w:pPr>
      <w:bookmarkStart w:id="3258" w:name="_Toc60777678"/>
      <w:bookmarkStart w:id="3259" w:name="_Toc131065510"/>
      <w:r w:rsidRPr="00F10B4F">
        <w:t>A.5</w:t>
      </w:r>
      <w:r w:rsidRPr="00F10B4F">
        <w:tab/>
        <w:t>Guidelines regarding inclusion of transaction identifiers in RRC messages</w:t>
      </w:r>
      <w:bookmarkEnd w:id="3258"/>
      <w:bookmarkEnd w:id="3259"/>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1"/>
      </w:pPr>
      <w:bookmarkStart w:id="3260" w:name="_Toc60777679"/>
      <w:bookmarkStart w:id="3261" w:name="_Toc131065511"/>
      <w:r w:rsidRPr="00F10B4F">
        <w:t>A.6</w:t>
      </w:r>
      <w:r w:rsidRPr="00F10B4F">
        <w:tab/>
        <w:t>Guidelines regarding use of need codes</w:t>
      </w:r>
      <w:bookmarkEnd w:id="3260"/>
      <w:bookmarkEnd w:id="3261"/>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lastRenderedPageBreak/>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1"/>
      </w:pPr>
      <w:bookmarkStart w:id="3262" w:name="_Toc60777680"/>
      <w:bookmarkStart w:id="3263" w:name="_Toc131065512"/>
      <w:r w:rsidRPr="00F10B4F">
        <w:t>A.7</w:t>
      </w:r>
      <w:r w:rsidRPr="00F10B4F">
        <w:tab/>
        <w:t>Guidelines regarding use of conditions</w:t>
      </w:r>
      <w:bookmarkEnd w:id="3262"/>
      <w:bookmarkEnd w:id="3263"/>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1"/>
      </w:pPr>
      <w:bookmarkStart w:id="3264" w:name="_Toc60777681"/>
      <w:bookmarkStart w:id="3265" w:name="_Toc131065513"/>
      <w:r w:rsidRPr="00F10B4F">
        <w:t>A.8</w:t>
      </w:r>
      <w:r w:rsidRPr="00F10B4F">
        <w:tab/>
        <w:t>Miscellaneous</w:t>
      </w:r>
      <w:bookmarkEnd w:id="3264"/>
      <w:bookmarkEnd w:id="3265"/>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8"/>
      </w:pPr>
      <w:bookmarkStart w:id="3266" w:name="_Toc60777682"/>
      <w:bookmarkStart w:id="3267" w:name="_Toc131065514"/>
      <w:r w:rsidRPr="00F10B4F">
        <w:lastRenderedPageBreak/>
        <w:t>Annex B (informative):</w:t>
      </w:r>
      <w:r w:rsidRPr="00F10B4F">
        <w:tab/>
        <w:t>RRC Information</w:t>
      </w:r>
      <w:bookmarkEnd w:id="3266"/>
      <w:bookmarkEnd w:id="3267"/>
    </w:p>
    <w:p w14:paraId="13F4EAB3" w14:textId="087AB85B" w:rsidR="00394471" w:rsidRPr="00F10B4F" w:rsidRDefault="00394471" w:rsidP="00394471">
      <w:pPr>
        <w:pStyle w:val="1"/>
      </w:pPr>
      <w:bookmarkStart w:id="3268" w:name="_Toc60777683"/>
      <w:bookmarkStart w:id="3269" w:name="_Toc131065515"/>
      <w:r w:rsidRPr="00F10B4F">
        <w:t>B.1</w:t>
      </w:r>
      <w:r w:rsidRPr="00F10B4F">
        <w:tab/>
        <w:t>Protection of RRC messages</w:t>
      </w:r>
      <w:bookmarkEnd w:id="3268"/>
      <w:bookmarkEnd w:id="3269"/>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1"/>
      </w:pPr>
      <w:bookmarkStart w:id="3270" w:name="_Toc60777684"/>
      <w:bookmarkStart w:id="3271" w:name="_Toc131065516"/>
      <w:r w:rsidRPr="00F10B4F">
        <w:t>B.2</w:t>
      </w:r>
      <w:r w:rsidRPr="00F10B4F">
        <w:tab/>
        <w:t>Description of BWP configuration options</w:t>
      </w:r>
      <w:bookmarkEnd w:id="3270"/>
      <w:bookmarkEnd w:id="3271"/>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3pt;height:87.65pt" o:ole="">
            <v:imagedata r:id="rId148" o:title=""/>
          </v:shape>
          <o:OLEObject Type="Embed" ProgID="Visio.Drawing.15" ShapeID="_x0000_i1091" DrawAspect="Content" ObjectID="_1759233535" r:id="rId149"/>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55pt;height:114.55pt" o:ole="">
            <v:imagedata r:id="rId150" o:title=""/>
          </v:shape>
          <o:OLEObject Type="Embed" ProgID="Visio.Drawing.15" ShapeID="_x0000_i1092" DrawAspect="Content" ObjectID="_1759233536" r:id="rId151"/>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72" w:author="RAN2#123" w:date="2023-09-11T00:42:00Z">
        <w:r w:rsidR="000021F2">
          <w:t>n</w:t>
        </w:r>
      </w:ins>
      <w:r w:rsidRPr="00F10B4F">
        <w:t xml:space="preserve"> </w:t>
      </w:r>
      <w:ins w:id="3273" w:author="RAN2#123" w:date="2023-09-04T02:06:00Z">
        <w:r w:rsidR="00DB1AA9">
          <w:rPr>
            <w:lang w:eastAsia="sv-SE"/>
          </w:rPr>
          <w:t>(e)</w:t>
        </w:r>
      </w:ins>
      <w:r w:rsidRPr="00F10B4F">
        <w:t xml:space="preserve">RedCap-specific initial UL/DL BWP is configured, for BWP switching, the BWP #0 always maps to the </w:t>
      </w:r>
      <w:ins w:id="3274"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8"/>
      </w:pPr>
      <w:bookmarkStart w:id="3275" w:name="_Toc60777685"/>
      <w:bookmarkStart w:id="3276" w:name="_Toc131065517"/>
      <w:r w:rsidRPr="00F10B4F">
        <w:lastRenderedPageBreak/>
        <w:t>Annex C (normative):</w:t>
      </w:r>
      <w:r w:rsidRPr="00F10B4F">
        <w:tab/>
        <w:t>List of CRs Containing Early Implementable Features and Corrections</w:t>
      </w:r>
      <w:bookmarkEnd w:id="3275"/>
      <w:bookmarkEnd w:id="3276"/>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8"/>
      </w:pPr>
      <w:bookmarkStart w:id="3277" w:name="_Toc60777686"/>
      <w:bookmarkStart w:id="3278" w:name="_Toc131065518"/>
      <w:r w:rsidRPr="00F10B4F">
        <w:lastRenderedPageBreak/>
        <w:t>Annex D (normative):</w:t>
      </w:r>
      <w:r w:rsidRPr="00F10B4F">
        <w:tab/>
        <w:t>UE requirements on ASN.1 comprehension</w:t>
      </w:r>
      <w:bookmarkEnd w:id="3277"/>
      <w:bookmarkEnd w:id="3278"/>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lastRenderedPageBreak/>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8"/>
      </w:pPr>
      <w:bookmarkStart w:id="3279" w:name="_Toc60777687"/>
      <w:bookmarkStart w:id="3280" w:name="_Toc131065519"/>
      <w:r w:rsidRPr="00F10B4F">
        <w:lastRenderedPageBreak/>
        <w:t>Annex E (informative):</w:t>
      </w:r>
      <w:r w:rsidRPr="00F10B4F">
        <w:br/>
      </w:r>
      <w:bookmarkStart w:id="3281" w:name="historyclause"/>
      <w:r w:rsidRPr="00F10B4F">
        <w:t>Change history</w:t>
      </w:r>
      <w:bookmarkEnd w:id="3279"/>
      <w:bookmarkEnd w:id="3280"/>
    </w:p>
    <w:bookmarkEnd w:id="3281"/>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N2#122" w:date="2023-06-13T13:15:00Z" w:initials="EAY">
    <w:p w14:paraId="157FF63F" w14:textId="6932BE6E" w:rsidR="007B7C3C" w:rsidRDefault="007B7C3C" w:rsidP="004C0F29">
      <w:pPr>
        <w:pStyle w:val="af2"/>
      </w:pPr>
      <w:r>
        <w:rPr>
          <w:rStyle w:val="af1"/>
        </w:rPr>
        <w:annotationRef/>
      </w:r>
      <w:r>
        <w:rPr>
          <w:rStyle w:val="af1"/>
        </w:rPr>
        <w:annotationRef/>
      </w:r>
      <w:r>
        <w:t>Rapporteur: This will be updated based on the final version of the 38.306 CR.</w:t>
      </w:r>
    </w:p>
    <w:p w14:paraId="4D4EC88D" w14:textId="691692FF" w:rsidR="007B7C3C" w:rsidRDefault="007B7C3C">
      <w:pPr>
        <w:pStyle w:val="af2"/>
      </w:pPr>
    </w:p>
  </w:comment>
  <w:comment w:id="218" w:author="Pradeep Jose" w:date="2023-10-18T11:01:00Z" w:initials="PJ">
    <w:p w14:paraId="176C104F" w14:textId="77777777" w:rsidR="007B7C3C" w:rsidRDefault="007B7C3C">
      <w:pPr>
        <w:pStyle w:val="af2"/>
      </w:pPr>
      <w:r>
        <w:rPr>
          <w:rStyle w:val="af1"/>
        </w:rPr>
        <w:annotationRef/>
      </w:r>
      <w:r>
        <w:t>This 'if-else' construct doesn't work as an eRC UE falls into the 'else' clause of the 'if UE is a RC UE' and vice versa. Propose the following update:</w:t>
      </w:r>
    </w:p>
    <w:p w14:paraId="27BA7081" w14:textId="77777777" w:rsidR="007B7C3C" w:rsidRDefault="007B7C3C">
      <w:pPr>
        <w:pStyle w:val="af2"/>
      </w:pPr>
    </w:p>
    <w:p w14:paraId="367ADB7B" w14:textId="77777777" w:rsidR="007B7C3C" w:rsidRDefault="007B7C3C">
      <w:pPr>
        <w:pStyle w:val="af2"/>
      </w:pPr>
      <w:r>
        <w:rPr>
          <w:i/>
          <w:iCs/>
        </w:rPr>
        <w:t>if UE is a RedCap UE:</w:t>
      </w:r>
    </w:p>
    <w:p w14:paraId="2242D6A0" w14:textId="77777777" w:rsidR="007B7C3C" w:rsidRDefault="007B7C3C">
      <w:pPr>
        <w:pStyle w:val="af2"/>
      </w:pPr>
      <w:r>
        <w:rPr>
          <w:i/>
          <w:iCs/>
        </w:rPr>
        <w:t>else if the UE is an eRedCap UE:</w:t>
      </w:r>
    </w:p>
    <w:p w14:paraId="157187FC" w14:textId="77777777" w:rsidR="007B7C3C" w:rsidRDefault="007B7C3C" w:rsidP="007B7C3C">
      <w:pPr>
        <w:pStyle w:val="af2"/>
      </w:pPr>
      <w:r>
        <w:rPr>
          <w:i/>
          <w:iCs/>
        </w:rPr>
        <w:t xml:space="preserve">else: </w:t>
      </w:r>
    </w:p>
  </w:comment>
  <w:comment w:id="673" w:author="Pradeep Jose" w:date="2023-10-18T11:21:00Z" w:initials="PJ">
    <w:p w14:paraId="16A01B39" w14:textId="7E7A290A" w:rsidR="007B7C3C" w:rsidRDefault="007B7C3C">
      <w:pPr>
        <w:pStyle w:val="af2"/>
      </w:pPr>
      <w:r>
        <w:rPr>
          <w:rStyle w:val="af1"/>
        </w:rPr>
        <w:annotationRef/>
      </w:r>
      <w:r>
        <w:t>We prefer to capture the behaviour as a Note as proposed by the proponents in Appendix A of R2-2310813.</w:t>
      </w:r>
    </w:p>
    <w:p w14:paraId="17411055" w14:textId="77777777" w:rsidR="007B7C3C" w:rsidRDefault="007B7C3C">
      <w:pPr>
        <w:pStyle w:val="af2"/>
      </w:pPr>
    </w:p>
    <w:p w14:paraId="74FB552C" w14:textId="77777777" w:rsidR="007B7C3C" w:rsidRDefault="007B7C3C" w:rsidP="007B7C3C">
      <w:pPr>
        <w:pStyle w:val="af2"/>
      </w:pPr>
      <w:r>
        <w:t>On the actual text itself, '</w:t>
      </w:r>
      <w:r>
        <w:rPr>
          <w:i/>
          <w:iCs/>
        </w:rPr>
        <w:t>i.e., it supports neither carrier aggregation nor dual connectivity</w:t>
      </w:r>
      <w:r>
        <w:t xml:space="preserve">' needs to be removed. This doesn't add any value as eRedCap UEs are already defined in section 3.1. It also creates confusion as this text is also true for legacy RedCap UEs. </w:t>
      </w:r>
      <w:proofErr w:type="gramStart"/>
      <w:r>
        <w:t>So</w:t>
      </w:r>
      <w:proofErr w:type="gramEnd"/>
      <w:r>
        <w:t xml:space="preserve"> this can be misconstrued to be applicable to Rel-17.</w:t>
      </w:r>
    </w:p>
  </w:comment>
  <w:comment w:id="674" w:author="Qualcomm (Ruiming)" w:date="2023-10-19T10:11:00Z" w:initials="RZ">
    <w:p w14:paraId="14DD0E17" w14:textId="77777777" w:rsidR="007B7C3C" w:rsidRDefault="007B7C3C" w:rsidP="007B7C3C">
      <w:pPr>
        <w:pStyle w:val="af2"/>
      </w:pPr>
      <w:r>
        <w:rPr>
          <w:rStyle w:val="af1"/>
        </w:rPr>
        <w:annotationRef/>
      </w:r>
      <w:r>
        <w:t>Either way, i.e., as a Note or in a normative text is fine with us.</w:t>
      </w:r>
    </w:p>
  </w:comment>
  <w:comment w:id="675" w:author="Huawei - Yiru" w:date="2023-10-19T14:34:00Z" w:initials="yiru">
    <w:p w14:paraId="2447A18E" w14:textId="77777777" w:rsidR="007B7C3C" w:rsidRDefault="007B7C3C">
      <w:pPr>
        <w:pStyle w:val="af2"/>
        <w:rPr>
          <w:rFonts w:eastAsia="等线"/>
          <w:lang w:eastAsia="zh-CN"/>
        </w:rPr>
      </w:pPr>
      <w:r>
        <w:rPr>
          <w:rStyle w:val="af1"/>
        </w:rPr>
        <w:annotationRef/>
      </w:r>
      <w:r>
        <w:rPr>
          <w:rFonts w:eastAsia="等线"/>
          <w:lang w:eastAsia="zh-CN"/>
        </w:rPr>
        <w:t>Share the same view, the “i.e.” sentence can be removed.</w:t>
      </w:r>
    </w:p>
    <w:p w14:paraId="5914CDCC" w14:textId="557524FB" w:rsidR="007B7C3C" w:rsidRPr="006C128A" w:rsidRDefault="007B7C3C">
      <w:pPr>
        <w:pStyle w:val="af2"/>
        <w:rPr>
          <w:rFonts w:eastAsia="等线" w:hint="eastAsia"/>
          <w:lang w:eastAsia="zh-CN"/>
        </w:rPr>
      </w:pPr>
      <w:r>
        <w:t xml:space="preserve">Note or normative text is fine for us, however, we think the UE behaviour for </w:t>
      </w:r>
      <w:r w:rsidRPr="006C128A">
        <w:t>fill</w:t>
      </w:r>
      <w:r>
        <w:t>ing</w:t>
      </w:r>
      <w:r w:rsidRPr="006C128A">
        <w:t xml:space="preserve"> in</w:t>
      </w:r>
      <w:r>
        <w:t xml:space="preserve"> the </w:t>
      </w:r>
      <w:r w:rsidRPr="006C128A">
        <w:t>mirrored</w:t>
      </w:r>
      <w:r>
        <w:t xml:space="preserve"> filter should also be updated, please see our comment below.</w:t>
      </w:r>
    </w:p>
  </w:comment>
  <w:comment w:id="681" w:author="Huawei - Yiru" w:date="2023-10-19T14:43:00Z" w:initials="yiru">
    <w:p w14:paraId="74D7E5D6" w14:textId="732FDF90" w:rsidR="00CF75E5" w:rsidRPr="00CF75E5" w:rsidRDefault="00CF75E5">
      <w:pPr>
        <w:pStyle w:val="af2"/>
        <w:rPr>
          <w:rFonts w:eastAsia="等线" w:hint="eastAsia"/>
          <w:lang w:eastAsia="zh-CN"/>
        </w:rPr>
      </w:pPr>
      <w:r>
        <w:rPr>
          <w:rStyle w:val="af1"/>
        </w:rPr>
        <w:annotationRef/>
      </w:r>
      <w:r>
        <w:rPr>
          <w:rFonts w:eastAsia="等线"/>
          <w:lang w:eastAsia="zh-CN"/>
        </w:rPr>
        <w:t>“;” is missing.</w:t>
      </w:r>
    </w:p>
  </w:comment>
  <w:comment w:id="682" w:author="Huawei - Yiru" w:date="2023-10-19T14:37:00Z" w:initials="yiru">
    <w:p w14:paraId="71D43A9B" w14:textId="77777777" w:rsidR="007B7C3C" w:rsidRDefault="007B7C3C">
      <w:pPr>
        <w:pStyle w:val="af2"/>
      </w:pPr>
      <w:r>
        <w:rPr>
          <w:rStyle w:val="af1"/>
        </w:rPr>
        <w:annotationRef/>
      </w:r>
      <w:r>
        <w:rPr>
          <w:rFonts w:eastAsia="等线"/>
          <w:lang w:eastAsia="zh-CN"/>
        </w:rPr>
        <w:t xml:space="preserve">Here, the UE include all the supported bands of UE </w:t>
      </w:r>
      <w:r w:rsidRPr="00F10B4F">
        <w:t xml:space="preserve">in the field </w:t>
      </w:r>
      <w:r w:rsidRPr="00F10B4F">
        <w:rPr>
          <w:i/>
        </w:rPr>
        <w:t>appliedFreqBandListFilter</w:t>
      </w:r>
      <w:r>
        <w:rPr>
          <w:rFonts w:eastAsia="等线"/>
          <w:lang w:eastAsia="zh-CN"/>
        </w:rPr>
        <w:t xml:space="preserve"> rather than </w:t>
      </w:r>
      <w:r w:rsidRPr="00F10B4F">
        <w:t>received</w:t>
      </w:r>
      <w:r>
        <w:t xml:space="preserve"> </w:t>
      </w:r>
      <w:r w:rsidR="00411680">
        <w:t>fitler, this should be clarified in the spec.</w:t>
      </w:r>
    </w:p>
    <w:p w14:paraId="2B115E15" w14:textId="77777777" w:rsidR="00411680" w:rsidRDefault="00411680">
      <w:pPr>
        <w:pStyle w:val="af2"/>
        <w:rPr>
          <w:rFonts w:eastAsia="等线"/>
          <w:lang w:eastAsia="zh-CN"/>
        </w:rPr>
      </w:pPr>
    </w:p>
    <w:p w14:paraId="776837FB" w14:textId="77777777" w:rsidR="00411680" w:rsidRDefault="00411680">
      <w:pPr>
        <w:pStyle w:val="af2"/>
      </w:pPr>
      <w:r>
        <w:rPr>
          <w:rFonts w:eastAsia="等线"/>
          <w:lang w:eastAsia="zh-CN"/>
        </w:rPr>
        <w:t xml:space="preserve">For example, if UE behaivor </w:t>
      </w:r>
      <w:r w:rsidR="00CF75E5">
        <w:rPr>
          <w:rFonts w:eastAsia="等线"/>
          <w:lang w:eastAsia="zh-CN"/>
        </w:rPr>
        <w:t xml:space="preserve">is </w:t>
      </w:r>
      <w:r w:rsidR="00CF75E5">
        <w:rPr>
          <w:rFonts w:eastAsia="等线"/>
          <w:lang w:eastAsia="zh-CN"/>
        </w:rPr>
        <w:t>capture</w:t>
      </w:r>
      <w:r w:rsidR="00CF75E5">
        <w:rPr>
          <w:rFonts w:eastAsia="等线"/>
          <w:lang w:eastAsia="zh-CN"/>
        </w:rPr>
        <w:t>d</w:t>
      </w:r>
      <w:r w:rsidR="00CF75E5">
        <w:rPr>
          <w:rFonts w:eastAsia="等线"/>
          <w:lang w:eastAsia="zh-CN"/>
        </w:rPr>
        <w:t xml:space="preserve"> </w:t>
      </w:r>
      <w:r>
        <w:rPr>
          <w:rFonts w:eastAsia="等线"/>
          <w:lang w:eastAsia="zh-CN"/>
        </w:rPr>
        <w:t xml:space="preserve">in </w:t>
      </w:r>
      <w:r w:rsidR="00CF75E5">
        <w:t>normative text</w:t>
      </w:r>
      <w:r w:rsidR="00CF75E5">
        <w:t>, the following change can be considered:</w:t>
      </w:r>
    </w:p>
    <w:p w14:paraId="3B29750E" w14:textId="77777777" w:rsidR="00CF75E5" w:rsidRDefault="00CF75E5">
      <w:pPr>
        <w:pStyle w:val="af2"/>
        <w:rPr>
          <w:rFonts w:eastAsia="等线"/>
          <w:lang w:eastAsia="zh-CN"/>
        </w:rPr>
      </w:pPr>
    </w:p>
    <w:p w14:paraId="5E68619B" w14:textId="112B4AF1" w:rsidR="00CF75E5" w:rsidRPr="00CF75E5" w:rsidRDefault="00CF75E5" w:rsidP="00CF75E5">
      <w:pPr>
        <w:pStyle w:val="B1"/>
        <w:rPr>
          <w:color w:val="FF0000"/>
          <w:u w:val="single"/>
        </w:rPr>
      </w:pPr>
      <w:r w:rsidRPr="00CF75E5">
        <w:rPr>
          <w:color w:val="FF0000"/>
          <w:u w:val="single"/>
        </w:rPr>
        <w:t>1</w:t>
      </w:r>
      <w:r w:rsidRPr="00CF75E5">
        <w:rPr>
          <w:rStyle w:val="af1"/>
          <w:color w:val="FF0000"/>
          <w:u w:val="single"/>
        </w:rPr>
        <w:annotationRef/>
      </w:r>
      <w:r w:rsidRPr="00CF75E5">
        <w:rPr>
          <w:rStyle w:val="af1"/>
          <w:color w:val="FF0000"/>
          <w:u w:val="single"/>
        </w:rPr>
        <w:annotationRef/>
      </w:r>
      <w:r w:rsidRPr="00CF75E5">
        <w:rPr>
          <w:color w:val="FF0000"/>
          <w:u w:val="single"/>
        </w:rPr>
        <w:t>&gt;</w:t>
      </w:r>
      <w:r w:rsidRPr="00CF75E5">
        <w:rPr>
          <w:color w:val="FF0000"/>
          <w:u w:val="single"/>
        </w:rPr>
        <w:tab/>
        <w:t xml:space="preserve">if the UE is an eRedCap UE and the UE assumes </w:t>
      </w:r>
      <w:r w:rsidRPr="00CF75E5">
        <w:rPr>
          <w:i/>
          <w:iCs/>
          <w:color w:val="FF0000"/>
          <w:u w:val="single"/>
        </w:rPr>
        <w:t>frequencyBandListFilter</w:t>
      </w:r>
      <w:r w:rsidRPr="00CF75E5">
        <w:rPr>
          <w:color w:val="FF0000"/>
          <w:u w:val="single"/>
        </w:rPr>
        <w:t xml:space="preserve"> to be the filter containing all the supported bands of the UE</w:t>
      </w:r>
      <w:r w:rsidRPr="00CF75E5">
        <w:rPr>
          <w:color w:val="FF0000"/>
          <w:u w:val="single"/>
        </w:rPr>
        <w:t>:</w:t>
      </w:r>
    </w:p>
    <w:p w14:paraId="65755EA2" w14:textId="3ECAF831" w:rsidR="00CF75E5" w:rsidRPr="00CF75E5" w:rsidRDefault="00CF75E5" w:rsidP="00CF75E5">
      <w:pPr>
        <w:pStyle w:val="B1"/>
        <w:ind w:firstLine="0"/>
        <w:rPr>
          <w:color w:val="FF0000"/>
          <w:u w:val="single"/>
        </w:rPr>
      </w:pPr>
      <w:r w:rsidRPr="00CF75E5">
        <w:rPr>
          <w:color w:val="FF0000"/>
          <w:u w:val="single"/>
        </w:rPr>
        <w:t xml:space="preserve">  </w:t>
      </w:r>
      <w:r w:rsidRPr="00CF75E5">
        <w:rPr>
          <w:color w:val="FF0000"/>
          <w:u w:val="single"/>
        </w:rPr>
        <w:t xml:space="preserve">2&gt; include all the supported bands of the UE in the field </w:t>
      </w:r>
      <w:bookmarkStart w:id="683" w:name="_Hlk148619232"/>
      <w:r w:rsidRPr="00CF75E5">
        <w:rPr>
          <w:i/>
          <w:color w:val="FF0000"/>
          <w:u w:val="single"/>
        </w:rPr>
        <w:t>appliedFreqBandListFilter</w:t>
      </w:r>
      <w:bookmarkEnd w:id="683"/>
      <w:r w:rsidRPr="00CF75E5">
        <w:rPr>
          <w:color w:val="FF0000"/>
          <w:u w:val="single"/>
        </w:rPr>
        <w:t>;</w:t>
      </w:r>
    </w:p>
    <w:p w14:paraId="62BC5932" w14:textId="77777777" w:rsidR="00CF75E5" w:rsidRDefault="00CF75E5" w:rsidP="00CF75E5">
      <w:pPr>
        <w:pStyle w:val="B1"/>
      </w:pPr>
      <w:r w:rsidRPr="00CF75E5">
        <w:rPr>
          <w:color w:val="FF0000"/>
          <w:u w:val="single"/>
        </w:rPr>
        <w:t>1&gt;</w:t>
      </w:r>
      <w:r w:rsidRPr="00CF75E5">
        <w:rPr>
          <w:color w:val="FF0000"/>
          <w:u w:val="single"/>
        </w:rPr>
        <w:tab/>
        <w:t xml:space="preserve">else: </w:t>
      </w:r>
    </w:p>
    <w:p w14:paraId="6EB6C607" w14:textId="2E3C2B2E" w:rsidR="00CF75E5" w:rsidRPr="00F10B4F" w:rsidRDefault="00CF75E5" w:rsidP="00CF75E5">
      <w:pPr>
        <w:pStyle w:val="B1"/>
        <w:ind w:firstLine="0"/>
      </w:pPr>
      <w:r>
        <w:t xml:space="preserve">  </w:t>
      </w:r>
      <w:r w:rsidRPr="00CF75E5">
        <w:rPr>
          <w:color w:val="FF0000"/>
          <w:u w:val="single"/>
        </w:rPr>
        <w:t>2</w:t>
      </w:r>
      <w:r w:rsidRPr="00CF75E5">
        <w:rPr>
          <w:strike/>
          <w:color w:val="FF0000"/>
          <w:u w:val="single"/>
        </w:rPr>
        <w:t>1</w:t>
      </w:r>
      <w:r w:rsidRPr="00CF75E5">
        <w:rPr>
          <w:color w:val="FF0000"/>
          <w:u w:val="single"/>
        </w:rPr>
        <w:t>&gt;</w:t>
      </w:r>
      <w:r>
        <w:t xml:space="preserve"> </w:t>
      </w:r>
      <w:r w:rsidRPr="00F10B4F">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6BC62569" w14:textId="77777777" w:rsidR="00CF75E5" w:rsidRDefault="00CF75E5">
      <w:pPr>
        <w:pStyle w:val="af2"/>
        <w:rPr>
          <w:rFonts w:eastAsia="等线"/>
          <w:lang w:eastAsia="zh-CN"/>
        </w:rPr>
      </w:pPr>
    </w:p>
    <w:p w14:paraId="564915EB" w14:textId="77777777" w:rsidR="00D20793" w:rsidRDefault="00D20793">
      <w:pPr>
        <w:pStyle w:val="af2"/>
        <w:rPr>
          <w:rFonts w:eastAsia="等线"/>
          <w:lang w:eastAsia="zh-CN"/>
        </w:rPr>
      </w:pPr>
      <w:r>
        <w:rPr>
          <w:rFonts w:eastAsia="等线"/>
          <w:lang w:eastAsia="zh-CN"/>
        </w:rPr>
        <w:t xml:space="preserve">If </w:t>
      </w:r>
      <w:r>
        <w:rPr>
          <w:rFonts w:eastAsia="等线"/>
          <w:lang w:eastAsia="zh-CN"/>
        </w:rPr>
        <w:t>UE behaivor is captured in</w:t>
      </w:r>
      <w:r>
        <w:rPr>
          <w:rFonts w:eastAsia="等线"/>
          <w:lang w:eastAsia="zh-CN"/>
        </w:rPr>
        <w:t xml:space="preserve"> NOTE, the clarification can be added in filed description of </w:t>
      </w:r>
      <w:r w:rsidRPr="00D20793">
        <w:rPr>
          <w:rFonts w:eastAsia="等线"/>
          <w:i/>
          <w:lang w:eastAsia="zh-CN"/>
        </w:rPr>
        <w:t>appliedFreqBandListFilter</w:t>
      </w:r>
      <w:r>
        <w:rPr>
          <w:rFonts w:eastAsia="等线"/>
          <w:lang w:eastAsia="zh-CN"/>
        </w:rPr>
        <w:t>, e.g.</w:t>
      </w:r>
    </w:p>
    <w:p w14:paraId="0085AA2B" w14:textId="77777777" w:rsidR="00D20793" w:rsidRDefault="00D20793">
      <w:pPr>
        <w:pStyle w:val="af2"/>
        <w:rPr>
          <w:rFonts w:eastAsia="等线"/>
          <w:lang w:eastAsia="zh-CN"/>
        </w:rPr>
      </w:pPr>
    </w:p>
    <w:p w14:paraId="6AD27702" w14:textId="0B49666C" w:rsidR="00D20793" w:rsidRPr="00D20793" w:rsidRDefault="00D20793">
      <w:pPr>
        <w:pStyle w:val="af2"/>
        <w:rPr>
          <w:rFonts w:eastAsia="等线" w:hint="eastAsia"/>
          <w:lang w:eastAsia="zh-CN"/>
        </w:rPr>
      </w:pPr>
      <w:r>
        <w:rPr>
          <w:color w:val="FF0000"/>
          <w:u w:val="single"/>
        </w:rPr>
        <w:t>I</w:t>
      </w:r>
      <w:r w:rsidRPr="00CF75E5">
        <w:rPr>
          <w:color w:val="FF0000"/>
          <w:u w:val="single"/>
        </w:rPr>
        <w:t xml:space="preserve">f the UE is an eRedCap UE and assumes </w:t>
      </w:r>
      <w:r w:rsidRPr="00CF75E5">
        <w:rPr>
          <w:i/>
          <w:iCs/>
          <w:color w:val="FF0000"/>
          <w:u w:val="single"/>
        </w:rPr>
        <w:t>frequencyBandListFilter</w:t>
      </w:r>
      <w:r w:rsidRPr="00CF75E5">
        <w:rPr>
          <w:color w:val="FF0000"/>
          <w:u w:val="single"/>
        </w:rPr>
        <w:t xml:space="preserve"> to be the filter containing all the supported bands of the UE</w:t>
      </w:r>
      <w:r>
        <w:rPr>
          <w:color w:val="FF0000"/>
          <w:u w:val="single"/>
        </w:rPr>
        <w:t xml:space="preserve">, the UE </w:t>
      </w:r>
      <w:r w:rsidRPr="00CF75E5">
        <w:rPr>
          <w:color w:val="FF0000"/>
          <w:u w:val="single"/>
        </w:rPr>
        <w:t>include</w:t>
      </w:r>
      <w:r>
        <w:rPr>
          <w:color w:val="FF0000"/>
          <w:u w:val="single"/>
        </w:rPr>
        <w:t>s</w:t>
      </w:r>
      <w:r w:rsidRPr="00CF75E5">
        <w:rPr>
          <w:color w:val="FF0000"/>
          <w:u w:val="single"/>
        </w:rPr>
        <w:t xml:space="preserve"> all the supported bands of the UE in th</w:t>
      </w:r>
      <w:r>
        <w:rPr>
          <w:color w:val="FF0000"/>
          <w:u w:val="single"/>
        </w:rPr>
        <w:t>is</w:t>
      </w:r>
      <w:r w:rsidRPr="00CF75E5">
        <w:rPr>
          <w:color w:val="FF0000"/>
          <w:u w:val="single"/>
        </w:rPr>
        <w:t xml:space="preserve"> field</w:t>
      </w:r>
      <w:r>
        <w:rPr>
          <w:color w:val="FF0000"/>
          <w:u w:val="single"/>
        </w:rPr>
        <w:t>.</w:t>
      </w:r>
    </w:p>
  </w:comment>
  <w:comment w:id="1465" w:author="RAN2#123bis" w:date="2023-10-17T23:15:00Z" w:initials="EAY">
    <w:p w14:paraId="7A3243AC" w14:textId="1EEB84B3" w:rsidR="007B7C3C" w:rsidRDefault="007B7C3C">
      <w:pPr>
        <w:pStyle w:val="af2"/>
      </w:pPr>
      <w:r>
        <w:rPr>
          <w:rStyle w:val="af1"/>
        </w:rPr>
        <w:annotationRef/>
      </w:r>
      <w:r>
        <w:t>Note that the change on changes will be removed when this post email discussion is finalized. This is just to show the impact on the latest version of the running CR prior to the RAN2#123bis meeting.</w:t>
      </w:r>
    </w:p>
  </w:comment>
  <w:comment w:id="1550" w:author="Pradeep Jose" w:date="2023-10-18T11:33:00Z" w:initials="PJ">
    <w:p w14:paraId="3B907A5E" w14:textId="77777777" w:rsidR="007B7C3C" w:rsidRDefault="007B7C3C">
      <w:pPr>
        <w:pStyle w:val="af2"/>
      </w:pPr>
      <w:r>
        <w:rPr>
          <w:rStyle w:val="af1"/>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7B7C3C" w:rsidRDefault="007B7C3C">
      <w:pPr>
        <w:pStyle w:val="af2"/>
      </w:pPr>
    </w:p>
    <w:p w14:paraId="08309E21" w14:textId="77777777" w:rsidR="007B7C3C" w:rsidRDefault="007B7C3C" w:rsidP="007B7C3C">
      <w:pPr>
        <w:pStyle w:val="af2"/>
      </w:pPr>
      <w:r>
        <w:t>By the way, the 38.304 CR expects the PTW length in seconds whereas its captured here in milliseconds. Would be good to align this.</w:t>
      </w:r>
    </w:p>
  </w:comment>
  <w:comment w:id="1569" w:author="Huawei - Yiru" w:date="2023-10-19T14:51:00Z" w:initials="yiru">
    <w:p w14:paraId="774AC61D" w14:textId="7780A14F" w:rsidR="00384F57" w:rsidRPr="00384F57" w:rsidRDefault="00384F57">
      <w:pPr>
        <w:pStyle w:val="af2"/>
        <w:rPr>
          <w:rFonts w:eastAsia="等线" w:hint="eastAsia"/>
          <w:lang w:eastAsia="zh-CN"/>
        </w:rPr>
      </w:pPr>
      <w:r>
        <w:rPr>
          <w:rStyle w:val="af1"/>
        </w:rPr>
        <w:annotationRef/>
      </w:r>
      <w:r>
        <w:rPr>
          <w:rFonts w:eastAsia="等线"/>
          <w:lang w:eastAsia="zh-CN"/>
        </w:rPr>
        <w:t>This can be removed</w:t>
      </w:r>
      <w:r>
        <w:rPr>
          <w:rFonts w:eastAsia="等线" w:hint="eastAsia"/>
          <w:lang w:eastAsia="zh-CN"/>
        </w:rPr>
        <w:t>?</w:t>
      </w:r>
    </w:p>
  </w:comment>
  <w:comment w:id="1845" w:author="RAN2#121bis-e" w:date="2023-05-12T04:11:00Z" w:initials="EAY">
    <w:p w14:paraId="1E953BC1" w14:textId="7C10554D" w:rsidR="007B7C3C" w:rsidRDefault="007B7C3C">
      <w:pPr>
        <w:pStyle w:val="af2"/>
      </w:pPr>
      <w:r>
        <w:rPr>
          <w:rStyle w:val="af1"/>
        </w:rPr>
        <w:annotationRef/>
      </w:r>
      <w:r>
        <w:t xml:space="preserve">Rapporteur: Note that this change is to align the wording in the description for parameter </w:t>
      </w:r>
      <w:r w:rsidRPr="00D339C9">
        <w:rPr>
          <w:i/>
        </w:rPr>
        <w:t>eRedCapAccessAllowed</w:t>
      </w:r>
    </w:p>
  </w:comment>
  <w:comment w:id="2100" w:author="RAN2#123bis" w:date="2023-10-17T23:50:00Z" w:initials="EAY">
    <w:p w14:paraId="664D04B6" w14:textId="236C98C0" w:rsidR="007B7C3C" w:rsidRDefault="007B7C3C">
      <w:pPr>
        <w:pStyle w:val="af2"/>
      </w:pPr>
      <w:r>
        <w:rPr>
          <w:rStyle w:val="af1"/>
        </w:rPr>
        <w:annotationRef/>
      </w:r>
      <w:r>
        <w:t xml:space="preserve">Rapporteur: The parameters in this field description table is not in alphabetical order. Note that this will be corrected in </w:t>
      </w:r>
      <w:proofErr w:type="gramStart"/>
      <w:r>
        <w:t>a</w:t>
      </w:r>
      <w:proofErr w:type="gramEnd"/>
      <w:r>
        <w:t xml:space="preserve"> RRC rapporteur CR for editorial changes.</w:t>
      </w:r>
    </w:p>
  </w:comment>
  <w:comment w:id="2106" w:author="Huawei - Yiru" w:date="2023-10-19T14:52:00Z" w:initials="yiru">
    <w:p w14:paraId="1CB95148" w14:textId="00309705" w:rsidR="00384F57" w:rsidRPr="00384F57" w:rsidRDefault="00384F57">
      <w:pPr>
        <w:pStyle w:val="af2"/>
        <w:rPr>
          <w:rFonts w:eastAsia="等线" w:hint="eastAsia"/>
          <w:lang w:eastAsia="zh-CN"/>
        </w:rPr>
      </w:pPr>
      <w:r>
        <w:rPr>
          <w:rStyle w:val="af1"/>
        </w:rPr>
        <w:annotationRef/>
      </w:r>
      <w:r>
        <w:rPr>
          <w:rFonts w:eastAsia="等线"/>
          <w:lang w:eastAsia="zh-CN"/>
        </w:rPr>
        <w:t xml:space="preserve">Should be </w:t>
      </w:r>
      <w:r w:rsidRPr="00384F57">
        <w:rPr>
          <w:rFonts w:eastAsia="等线"/>
          <w:lang w:eastAsia="zh-CN"/>
        </w:rPr>
        <w:t>full stop</w:t>
      </w:r>
      <w:r>
        <w:rPr>
          <w:rFonts w:eastAsia="等线"/>
          <w:lang w:eastAsia="zh-CN"/>
        </w:rPr>
        <w:t>.</w:t>
      </w:r>
    </w:p>
  </w:comment>
  <w:comment w:id="2108" w:author="Huawei - Yiru" w:date="2023-10-19T14:52:00Z" w:initials="yiru">
    <w:p w14:paraId="489B31A6" w14:textId="0A6C26A8" w:rsidR="00DC57C8" w:rsidRDefault="00384F57" w:rsidP="00384F57">
      <w:pPr>
        <w:pStyle w:val="af2"/>
        <w:rPr>
          <w:rFonts w:eastAsia="等线"/>
          <w:noProof/>
          <w:lang w:eastAsia="zh-CN"/>
        </w:rPr>
      </w:pPr>
      <w:r>
        <w:rPr>
          <w:rStyle w:val="af1"/>
        </w:rPr>
        <w:annotationRef/>
      </w:r>
      <w:r w:rsidR="00DC57C8">
        <w:rPr>
          <w:rFonts w:eastAsia="等线"/>
          <w:noProof/>
          <w:lang w:eastAsia="zh-CN"/>
        </w:rPr>
        <w:t>To be more aligned with MAC spec:</w:t>
      </w:r>
    </w:p>
    <w:p w14:paraId="7213B399" w14:textId="0E24FDA7" w:rsidR="00DC57C8" w:rsidRPr="00DC57C8" w:rsidRDefault="00DC57C8" w:rsidP="00384F57">
      <w:pPr>
        <w:pStyle w:val="af2"/>
        <w:rPr>
          <w:rFonts w:eastAsia="等线" w:hint="eastAsia"/>
          <w:noProof/>
          <w:lang w:eastAsia="zh-CN"/>
        </w:rPr>
      </w:pPr>
      <w:r>
        <w:rPr>
          <w:noProof/>
          <w:lang w:eastAsia="zh-CN"/>
        </w:rPr>
        <w:t>“</w:t>
      </w:r>
      <w:r w:rsidRPr="00DA7D85">
        <w:rPr>
          <w:noProof/>
          <w:highlight w:val="yellow"/>
          <w:lang w:eastAsia="zh-CN"/>
        </w:rPr>
        <w:t>The applicability of (e)</w:t>
      </w:r>
      <w:r w:rsidRPr="00DA7D85">
        <w:rPr>
          <w:highlight w:val="yellow"/>
          <w:lang w:eastAsia="ko-KR"/>
        </w:rPr>
        <w:t>RedCap is also determined by upper layers</w:t>
      </w:r>
      <w:r w:rsidRPr="00B71987">
        <w:rPr>
          <w:lang w:eastAsia="ko-KR"/>
        </w:rPr>
        <w:t xml:space="preserve"> when Random Access procedure is initiated and it is applicable to the </w:t>
      </w:r>
      <w:r w:rsidRPr="00B71987">
        <w:rPr>
          <w:noProof/>
          <w:lang w:eastAsia="zh-CN"/>
        </w:rPr>
        <w:t>Random Access procedures initiated by PDCCH orders and any Random Access procedure initiated by the MAC entity.</w:t>
      </w:r>
      <w:r>
        <w:rPr>
          <w:noProof/>
          <w:lang w:eastAsia="zh-CN"/>
        </w:rPr>
        <w:t>”</w:t>
      </w:r>
    </w:p>
    <w:p w14:paraId="376BF0F7" w14:textId="77777777" w:rsidR="00DC57C8" w:rsidRDefault="00DC57C8" w:rsidP="00384F57">
      <w:pPr>
        <w:pStyle w:val="af2"/>
        <w:rPr>
          <w:rFonts w:eastAsia="等线"/>
          <w:noProof/>
          <w:lang w:eastAsia="zh-CN"/>
        </w:rPr>
      </w:pPr>
    </w:p>
    <w:p w14:paraId="7466869B" w14:textId="28948F2D" w:rsidR="00384F57" w:rsidRDefault="00DC57C8" w:rsidP="00384F57">
      <w:pPr>
        <w:pStyle w:val="af2"/>
        <w:rPr>
          <w:rFonts w:eastAsia="等线"/>
          <w:noProof/>
          <w:lang w:eastAsia="zh-CN"/>
        </w:rPr>
      </w:pPr>
      <w:r>
        <w:rPr>
          <w:rFonts w:eastAsia="等线"/>
          <w:noProof/>
          <w:lang w:eastAsia="zh-CN"/>
        </w:rPr>
        <w:t>T</w:t>
      </w:r>
      <w:r w:rsidR="00384F57">
        <w:rPr>
          <w:rFonts w:eastAsia="等线"/>
          <w:noProof/>
          <w:lang w:eastAsia="zh-CN"/>
        </w:rPr>
        <w:t>he</w:t>
      </w:r>
      <w:r>
        <w:rPr>
          <w:rFonts w:eastAsia="等线"/>
          <w:noProof/>
          <w:lang w:eastAsia="zh-CN"/>
        </w:rPr>
        <w:t xml:space="preserve"> following</w:t>
      </w:r>
      <w:r w:rsidR="00384F57">
        <w:rPr>
          <w:rFonts w:eastAsia="等线"/>
          <w:noProof/>
          <w:lang w:eastAsia="zh-CN"/>
        </w:rPr>
        <w:t xml:space="preserve"> wording</w:t>
      </w:r>
      <w:r>
        <w:rPr>
          <w:rFonts w:eastAsia="等线"/>
          <w:noProof/>
          <w:lang w:eastAsia="zh-CN"/>
        </w:rPr>
        <w:t xml:space="preserve"> is suggested</w:t>
      </w:r>
      <w:r w:rsidR="00384F57">
        <w:rPr>
          <w:rFonts w:eastAsia="等线"/>
          <w:noProof/>
          <w:lang w:eastAsia="zh-CN"/>
        </w:rPr>
        <w:t>:</w:t>
      </w:r>
    </w:p>
    <w:p w14:paraId="631E4A05" w14:textId="7409D8CA" w:rsidR="00384F57" w:rsidRDefault="00384F57" w:rsidP="00384F57">
      <w:pPr>
        <w:pStyle w:val="af2"/>
      </w:pPr>
      <w:r>
        <w:rPr>
          <w:rFonts w:eastAsia="等线"/>
          <w:noProof/>
          <w:lang w:eastAsia="zh-CN"/>
        </w:rPr>
        <w:t>“</w:t>
      </w:r>
      <w:r w:rsidRPr="00DA7D85">
        <w:rPr>
          <w:rFonts w:eastAsia="等线"/>
          <w:noProof/>
          <w:color w:val="FF0000"/>
          <w:lang w:eastAsia="zh-CN"/>
        </w:rPr>
        <w:t xml:space="preserve">the UE consider </w:t>
      </w:r>
      <w:r w:rsidRPr="00DA7D85">
        <w:rPr>
          <w:color w:val="FF0000"/>
          <w:lang w:eastAsia="ko-KR"/>
        </w:rPr>
        <w:t xml:space="preserve">RedCap is </w:t>
      </w:r>
      <w:r w:rsidRPr="00DA7D85">
        <w:rPr>
          <w:b/>
          <w:color w:val="FF0000"/>
          <w:lang w:eastAsia="ko-KR"/>
        </w:rPr>
        <w:t>applicable</w:t>
      </w:r>
      <w:r w:rsidRPr="00DA7D85">
        <w:rPr>
          <w:color w:val="FF0000"/>
          <w:lang w:eastAsia="ko-KR"/>
        </w:rPr>
        <w:t xml:space="preserve"> for initated Random Access procedure</w:t>
      </w:r>
      <w:r>
        <w:rPr>
          <w:rFonts w:eastAsia="等线"/>
          <w:noProof/>
          <w:lang w:eastAsia="zh-CN"/>
        </w:rPr>
        <w:t>”</w:t>
      </w:r>
      <w:r w:rsidR="00DC57C8">
        <w:rPr>
          <w:rFonts w:eastAsia="等线"/>
          <w:noProof/>
          <w:lang w:eastAsia="zh-CN"/>
        </w:rPr>
        <w:t>.</w:t>
      </w:r>
      <w:bookmarkStart w:id="2109" w:name="_GoBack"/>
      <w:bookmarkEnd w:id="2109"/>
    </w:p>
  </w:comment>
  <w:comment w:id="2678" w:author="Pradeep Jose" w:date="2023-10-18T12:17:00Z" w:initials="PJ">
    <w:p w14:paraId="58CE8E6E" w14:textId="77777777" w:rsidR="007B7C3C" w:rsidRDefault="007B7C3C" w:rsidP="007B7C3C">
      <w:pPr>
        <w:pStyle w:val="af2"/>
      </w:pPr>
      <w:r>
        <w:rPr>
          <w:rStyle w:val="af1"/>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4EC88D" w15:done="0"/>
  <w15:commentEx w15:paraId="157187FC" w15:done="0"/>
  <w15:commentEx w15:paraId="74FB552C" w15:done="0"/>
  <w15:commentEx w15:paraId="14DD0E17" w15:paraIdParent="74FB552C" w15:done="0"/>
  <w15:commentEx w15:paraId="5914CDCC" w15:paraIdParent="74FB552C" w15:done="0"/>
  <w15:commentEx w15:paraId="74D7E5D6" w15:done="0"/>
  <w15:commentEx w15:paraId="6AD27702" w15:done="0"/>
  <w15:commentEx w15:paraId="7A3243AC" w15:done="0"/>
  <w15:commentEx w15:paraId="08309E21" w15:done="0"/>
  <w15:commentEx w15:paraId="774AC61D" w15:done="0"/>
  <w15:commentEx w15:paraId="1E953BC1" w15:done="0"/>
  <w15:commentEx w15:paraId="664D04B6" w15:done="0"/>
  <w15:commentEx w15:paraId="1CB95148" w15:done="0"/>
  <w15:commentEx w15:paraId="631E4A05"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32EA88" w16cex:dateUtc="2023-06-13T11:15:00Z"/>
  <w16cex:commentExtensible w16cex:durableId="28DA3983" w16cex:dateUtc="2023-10-18T10:01:00Z"/>
  <w16cex:commentExtensible w16cex:durableId="28DA3E2B" w16cex:dateUtc="2023-10-18T10:21:00Z"/>
  <w16cex:commentExtensible w16cex:durableId="717C88DE" w16cex:dateUtc="2023-10-19T02:11:00Z"/>
  <w16cex:commentExtensible w16cex:durableId="28D99411" w16cex:dateUtc="2023-10-17T21:15:00Z"/>
  <w16cex:commentExtensible w16cex:durableId="28DA4105" w16cex:dateUtc="2023-10-18T10:33:00Z"/>
  <w16cex:commentExtensible w16cex:durableId="28083AEB" w16cex:dateUtc="2023-05-12T02:11:00Z"/>
  <w16cex:commentExtensible w16cex:durableId="28D99C51" w16cex:dateUtc="2023-10-17T21:50: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4EC88D" w16cid:durableId="2832EA88"/>
  <w16cid:commentId w16cid:paraId="157187FC" w16cid:durableId="28DA3983"/>
  <w16cid:commentId w16cid:paraId="74FB552C" w16cid:durableId="28DA3E2B"/>
  <w16cid:commentId w16cid:paraId="14DD0E17" w16cid:durableId="717C88DE"/>
  <w16cid:commentId w16cid:paraId="5914CDCC" w16cid:durableId="28DBBD07"/>
  <w16cid:commentId w16cid:paraId="6AD27702" w16cid:durableId="28DBBD9F"/>
  <w16cid:commentId w16cid:paraId="7A3243AC" w16cid:durableId="28D99411"/>
  <w16cid:commentId w16cid:paraId="08309E21" w16cid:durableId="28DA4105"/>
  <w16cid:commentId w16cid:paraId="774AC61D" w16cid:durableId="28DBC0F2"/>
  <w16cid:commentId w16cid:paraId="1E953BC1" w16cid:durableId="28083AEB"/>
  <w16cid:commentId w16cid:paraId="664D04B6" w16cid:durableId="28D99C51"/>
  <w16cid:commentId w16cid:paraId="1CB95148" w16cid:durableId="28DBC116"/>
  <w16cid:commentId w16cid:paraId="631E4A05" w16cid:durableId="28DBC131"/>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EAD2A" w14:textId="77777777" w:rsidR="009E36D9" w:rsidRDefault="009E36D9">
      <w:pPr>
        <w:spacing w:after="0"/>
      </w:pPr>
      <w:r>
        <w:separator/>
      </w:r>
    </w:p>
  </w:endnote>
  <w:endnote w:type="continuationSeparator" w:id="0">
    <w:p w14:paraId="4B0AE231" w14:textId="77777777" w:rsidR="009E36D9" w:rsidRDefault="009E36D9">
      <w:pPr>
        <w:spacing w:after="0"/>
      </w:pPr>
      <w:r>
        <w:continuationSeparator/>
      </w:r>
    </w:p>
  </w:endnote>
  <w:endnote w:type="continuationNotice" w:id="1">
    <w:p w14:paraId="029F8A55" w14:textId="77777777" w:rsidR="009E36D9" w:rsidRDefault="009E36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B7C3C" w:rsidRDefault="007B7C3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A27AA" w14:textId="77777777" w:rsidR="009E36D9" w:rsidRDefault="009E36D9">
      <w:pPr>
        <w:spacing w:after="0"/>
      </w:pPr>
      <w:r>
        <w:separator/>
      </w:r>
    </w:p>
  </w:footnote>
  <w:footnote w:type="continuationSeparator" w:id="0">
    <w:p w14:paraId="2A22F654" w14:textId="77777777" w:rsidR="009E36D9" w:rsidRDefault="009E36D9">
      <w:pPr>
        <w:spacing w:after="0"/>
      </w:pPr>
      <w:r>
        <w:continuationSeparator/>
      </w:r>
    </w:p>
  </w:footnote>
  <w:footnote w:type="continuationNotice" w:id="1">
    <w:p w14:paraId="275CFE00" w14:textId="77777777" w:rsidR="009E36D9" w:rsidRDefault="009E36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B7C3C" w:rsidRDefault="007B7C3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9324BD7" w:rsidR="007B7C3C" w:rsidRDefault="007B7C3C">
    <w:pPr>
      <w:framePr w:h="284" w:hRule="exact" w:wrap="around" w:vAnchor="text" w:hAnchor="margin" w:xAlign="right" w:y="1"/>
      <w:rPr>
        <w:rFonts w:ascii="Arial" w:hAnsi="Arial" w:cs="Arial"/>
        <w:b/>
        <w:sz w:val="18"/>
        <w:szCs w:val="18"/>
      </w:rPr>
    </w:pPr>
    <w:del w:id="3282"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F65F9E5" w:rsidR="007B7C3C" w:rsidRDefault="007B7C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98</w:t>
    </w:r>
    <w:r>
      <w:rPr>
        <w:rFonts w:ascii="Arial" w:hAnsi="Arial" w:cs="Arial"/>
        <w:b/>
        <w:sz w:val="18"/>
        <w:szCs w:val="18"/>
      </w:rPr>
      <w:fldChar w:fldCharType="end"/>
    </w:r>
  </w:p>
  <w:p w14:paraId="5331B14F" w14:textId="6B63473F" w:rsidR="007B7C3C" w:rsidRDefault="007B7C3C">
    <w:pPr>
      <w:framePr w:h="284" w:hRule="exact" w:wrap="around" w:vAnchor="text" w:hAnchor="margin" w:y="7"/>
      <w:rPr>
        <w:rFonts w:ascii="Arial" w:hAnsi="Arial" w:cs="Arial"/>
        <w:b/>
        <w:sz w:val="18"/>
        <w:szCs w:val="18"/>
      </w:rPr>
    </w:pPr>
    <w:del w:id="3283"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7B7C3C" w:rsidRDefault="007B7C3C">
    <w:pPr>
      <w:pStyle w:val="a3"/>
    </w:pPr>
  </w:p>
  <w:p w14:paraId="31BBBCD6" w14:textId="77777777" w:rsidR="007B7C3C" w:rsidRDefault="007B7C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8783846"/>
    <w:multiLevelType w:val="hybridMultilevel"/>
    <w:tmpl w:val="C024A3EC"/>
    <w:lvl w:ilvl="0" w:tplc="EDEC32BA">
      <w:start w:val="1"/>
      <w:numFmt w:val="bullet"/>
      <w:lvlText w:val="−"/>
      <w:lvlJc w:val="left"/>
      <w:pPr>
        <w:ind w:left="720" w:hanging="360"/>
      </w:pPr>
      <w:rPr>
        <w:rFonts w:ascii="Arial" w:eastAsia="宋体"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8"/>
  </w:num>
  <w:num w:numId="20">
    <w:abstractNumId w:val="13"/>
  </w:num>
  <w:num w:numId="21">
    <w:abstractNumId w:val="8"/>
  </w:num>
  <w:num w:numId="22">
    <w:abstractNumId w:val="26"/>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6"/>
  </w:num>
  <w:num w:numId="30">
    <w:abstractNumId w:val="15"/>
  </w:num>
  <w:num w:numId="31">
    <w:abstractNumId w:val="23"/>
  </w:num>
  <w:num w:numId="32">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N2#123">
    <w15:presenceInfo w15:providerId="None" w15:userId="RAN2#123"/>
  </w15:person>
  <w15:person w15:author="Pradeep Jose">
    <w15:presenceInfo w15:providerId="AD" w15:userId="S::Pradeep.Jose@mediatek.com::e62a0ee1-6fce-4523-b6d7-0504e9d2a3cf"/>
  </w15:person>
  <w15:person w15:author="RAN2#123bis">
    <w15:presenceInfo w15:providerId="None" w15:userId="RAN2#123bis"/>
  </w15:person>
  <w15:person w15:author="Qualcomm (Ruiming)">
    <w15:presenceInfo w15:providerId="None" w15:userId="Qualcomm (Ruiming)"/>
  </w15:person>
  <w15:person w15:author="Huawei - Yiru">
    <w15:presenceInfo w15:providerId="None" w15:userId="Huawei - Yiru"/>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5F27"/>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F40"/>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57"/>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680"/>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8A"/>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B7C3C"/>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33"/>
    <w:rsid w:val="009E1366"/>
    <w:rsid w:val="009E13EB"/>
    <w:rsid w:val="009E1C00"/>
    <w:rsid w:val="009E1CDC"/>
    <w:rsid w:val="009E20AF"/>
    <w:rsid w:val="009E2F05"/>
    <w:rsid w:val="009E2F1B"/>
    <w:rsid w:val="009E3297"/>
    <w:rsid w:val="009E32A7"/>
    <w:rsid w:val="009E3645"/>
    <w:rsid w:val="009E36D9"/>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E5"/>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793"/>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7C8"/>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306E"/>
    <w:rsid w:val="00E6337F"/>
    <w:rsid w:val="00E63816"/>
    <w:rsid w:val="00E638F1"/>
    <w:rsid w:val="00E63AF4"/>
    <w:rsid w:val="00E63B43"/>
    <w:rsid w:val="00E63C46"/>
    <w:rsid w:val="00E63C49"/>
    <w:rsid w:val="00E63CB2"/>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aff">
    <w:name w:val="FollowedHyperlink"/>
    <w:basedOn w:val="a0"/>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tsg_ran/WG2_RL2/TSGR2_121/Docs/R2-2302082.zip"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1B85C7-F27B-4924-9E7B-902C298A2FC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0</TotalTime>
  <Pages>1302</Pages>
  <Words>515377</Words>
  <Characters>2937652</Characters>
  <Application>Microsoft Office Word</Application>
  <DocSecurity>0</DocSecurity>
  <Lines>24480</Lines>
  <Paragraphs>68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Yiru</cp:lastModifiedBy>
  <cp:revision>11</cp:revision>
  <cp:lastPrinted>2017-05-08T10:55:00Z</cp:lastPrinted>
  <dcterms:created xsi:type="dcterms:W3CDTF">2023-10-19T02:12:00Z</dcterms:created>
  <dcterms:modified xsi:type="dcterms:W3CDTF">2023-10-1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CWMe3d922104c6511ee800007c6000006c6">
    <vt:lpwstr>CWMCpfoTNlGPAsmJP39XaAbVOWS76gJWVvUlQtoTbBuRBQOp3KGOD9L62mEaVeepI8jgFrNdt2WqfCGJa7QZri7IQ==</vt:lpwstr>
  </property>
  <property fmtid="{D5CDD505-2E9C-101B-9397-08002B2CF9AE}" pid="61" name="fileWhereFroms">
    <vt:lpwstr>PpjeLB1gRN0lwrPqMaCTkndVgvXUSU+9gsqN6gnsLp3+O15z/bHGIYXvWDtIx9C1nX635V0ThvR1iOuMRr/dhNJJaptn0DpMfvYsmsOWwk+L1Kex5PfDuKQOg5o6epURWEMwHRwkEnVmQ/KdPMBR0LrdGxQ+blHTifzZFeLjvrAdR8gAqOzRm6inDljFIKsfGcgWxfjIO8aaWGuxoo4QvAdHP/gbDV4ToHOSh9T3yLfdl4VgQ/ujNVETZwjcUDQ</vt:lpwstr>
  </property>
  <property fmtid="{D5CDD505-2E9C-101B-9397-08002B2CF9AE}" pid="62" name="CWMbf822ac04c6911ee800007c6000006c6">
    <vt:lpwstr>CWMD2hvSWsVxyZk+/GkRO3yXEDM7XYLF8icrGN98Bbzkylw6t/G9b9gHAg1h+6Tfngj0lwAq60C+AP8u8HGPVoCtg==</vt:lpwstr>
  </property>
  <property fmtid="{D5CDD505-2E9C-101B-9397-08002B2CF9AE}" pid="63" name="MSIP_Label_83bcef13-7cac-433f-ba1d-47a323951816_Enabled">
    <vt:lpwstr>true</vt:lpwstr>
  </property>
  <property fmtid="{D5CDD505-2E9C-101B-9397-08002B2CF9AE}" pid="64" name="MSIP_Label_83bcef13-7cac-433f-ba1d-47a323951816_SetDate">
    <vt:lpwstr>2023-09-07T13:50: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351a1e03-2fd5-48b6-9b10-89e93fc90ed3</vt:lpwstr>
  </property>
  <property fmtid="{D5CDD505-2E9C-101B-9397-08002B2CF9AE}" pid="69" name="MSIP_Label_83bcef13-7cac-433f-ba1d-47a323951816_ContentBits">
    <vt:lpwstr>0</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697596148</vt:lpwstr>
  </property>
  <property fmtid="{D5CDD505-2E9C-101B-9397-08002B2CF9AE}" pid="74" name="_2015_ms_pID_725343">
    <vt:lpwstr>(3)jNz+1nSVoOcPQK76191QJ2lSTYICgA3SIis/VeaAIeLueS0rqnHgrixo9XdyMNXAvo2i5DVQ
08mWQE/KlDfrF/xD4+13ZHo7PYiVwDhJYDgqOblRSiAAvPm77LCy8PlFmReagd6l+mNybOUN
Seg4sukDwE3o1mkhPHPkimyjmIIyTDp5vzXEXys8LGKLWpuHZ0zN03lghpewn5Vtyrikbsrt
nxMb+Psb6WLgesTydI</vt:lpwstr>
  </property>
  <property fmtid="{D5CDD505-2E9C-101B-9397-08002B2CF9AE}" pid="75" name="_2015_ms_pID_7253431">
    <vt:lpwstr>+fJoIuspNpOYwaDiWCRQxXvLLYV3VSx5naF6xtjYhWm/0fm+6TJIn/
QqvWPonIOv0o7kh/Wfhcd/aK/Fm8mZNzzZuOItW9bHTWZuVZnZ4XJN9t+6d5NEH6gzCvCFuX
qKlC2mqfS3MlYcG68HiDPU2oGtWwpuuXVtWmam9l4vAnQbdAWapDOcxKrnPr7bh2g5ebGx9k
BaqZJYEZrOr8qaXl2J2YwApGKFx7Urn+6oXz</vt:lpwstr>
  </property>
  <property fmtid="{D5CDD505-2E9C-101B-9397-08002B2CF9AE}" pid="76" name="_2015_ms_pID_7253432">
    <vt:lpwstr>GQ==</vt:lpwstr>
  </property>
</Properties>
</file>